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F5EEE67" w14:textId="77777777" w:rsidR="008127B6" w:rsidRDefault="00605D61" w:rsidP="00713B2B">
      <w:pPr>
        <w:pStyle w:val="Heading1"/>
        <w:jc w:val="center"/>
      </w:pPr>
      <w:r>
        <w:t>Saturn</w:t>
      </w:r>
      <w:r w:rsidR="00193407">
        <w:t xml:space="preserve"> Project</w:t>
      </w:r>
      <w:r w:rsidR="006240E2">
        <w:t xml:space="preserve"> </w:t>
      </w:r>
      <w:r w:rsidR="00713B2B">
        <w:t>N</w:t>
      </w:r>
      <w:r w:rsidR="006240E2">
        <w:t>otes</w:t>
      </w:r>
    </w:p>
    <w:p w14:paraId="67ECA1CF" w14:textId="77777777" w:rsidR="00193407" w:rsidRDefault="00193407" w:rsidP="00193407">
      <w:r>
        <w:t xml:space="preserve">This document describes the FPGA for a new radio project using </w:t>
      </w:r>
      <w:r w:rsidR="005347DF">
        <w:t xml:space="preserve">a Xilinx FPGA and an attached processing module. In the first instance this will be a Raspberry Pi 4 compute module but could be another embedded processor board. </w:t>
      </w:r>
      <w:r w:rsidR="007B6E1D">
        <w:t>The interface to the FPGA will be PCI Express; the protocol code for data transfer to the “Thetis” PC will</w:t>
      </w:r>
      <w:r w:rsidR="0042575C">
        <w:t xml:space="preserve"> execute on the processor, not in the FPGA</w:t>
      </w:r>
      <w:r w:rsidR="00181706">
        <w:t>.</w:t>
      </w:r>
      <w:r w:rsidR="002B43B8">
        <w:t xml:space="preserve"> The radio could be implemented on an oversize M.2 board</w:t>
      </w:r>
      <w:r w:rsidR="00EC4FE2">
        <w:t xml:space="preserve">, to fit onto several embedded processors. </w:t>
      </w:r>
    </w:p>
    <w:p w14:paraId="7C086B78" w14:textId="77777777" w:rsidR="00C85EF8" w:rsidRDefault="00C85EF8" w:rsidP="00193407">
      <w:r>
        <w:t>This could be used in several ways:</w:t>
      </w:r>
    </w:p>
    <w:tbl>
      <w:tblPr>
        <w:tblStyle w:val="TableGrid"/>
        <w:tblW w:w="0" w:type="auto"/>
        <w:tblLook w:val="04A0" w:firstRow="1" w:lastRow="0" w:firstColumn="1" w:lastColumn="0" w:noHBand="0" w:noVBand="1"/>
      </w:tblPr>
      <w:tblGrid>
        <w:gridCol w:w="4961"/>
        <w:gridCol w:w="3209"/>
      </w:tblGrid>
      <w:tr w:rsidR="00C85EF8" w14:paraId="45E56191" w14:textId="77777777" w:rsidTr="00C85EF8">
        <w:tc>
          <w:tcPr>
            <w:tcW w:w="3209" w:type="dxa"/>
          </w:tcPr>
          <w:p w14:paraId="6A0FE2A9" w14:textId="77777777" w:rsidR="00C85EF8" w:rsidRDefault="00B64024" w:rsidP="00193407">
            <w:bookmarkStart w:id="0" w:name="_Hlk77695726"/>
            <w:r>
              <w:rPr>
                <w:noProof/>
                <w:lang w:val="en-US"/>
              </w:rPr>
              <w:drawing>
                <wp:inline distT="0" distB="0" distL="0" distR="0" wp14:anchorId="1D20B468" wp14:editId="0AB5B919">
                  <wp:extent cx="3013200" cy="1724400"/>
                  <wp:effectExtent l="0" t="0" r="0" b="9525"/>
                  <wp:docPr id="2" name="Picture 2"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Diagram&#10;&#10;Description automatically generated"/>
                          <pic:cNvPicPr/>
                        </pic:nvPicPr>
                        <pic:blipFill>
                          <a:blip r:embed="rId8" cstate="print">
                            <a:extLst>
                              <a:ext uri="{28A0092B-C50C-407E-A947-70E740481C1C}">
                                <a14:useLocalDpi xmlns:a14="http://schemas.microsoft.com/office/drawing/2010/main" val="0"/>
                              </a:ext>
                            </a:extLst>
                          </a:blip>
                          <a:stretch>
                            <a:fillRect/>
                          </a:stretch>
                        </pic:blipFill>
                        <pic:spPr>
                          <a:xfrm>
                            <a:off x="0" y="0"/>
                            <a:ext cx="3013200" cy="1724400"/>
                          </a:xfrm>
                          <a:prstGeom prst="rect">
                            <a:avLst/>
                          </a:prstGeom>
                        </pic:spPr>
                      </pic:pic>
                    </a:graphicData>
                  </a:graphic>
                </wp:inline>
              </w:drawing>
            </w:r>
          </w:p>
        </w:tc>
        <w:tc>
          <w:tcPr>
            <w:tcW w:w="3209" w:type="dxa"/>
          </w:tcPr>
          <w:p w14:paraId="7E776833" w14:textId="77777777" w:rsidR="00C85EF8" w:rsidRDefault="00BC75E8" w:rsidP="00A73BEF">
            <w:r>
              <w:t>The processor module is used simply to move data using protocol 1 – like the Red Pitaya’s processor. Low demand on the processor.</w:t>
            </w:r>
            <w:r w:rsidR="00A73BEF">
              <w:t xml:space="preserve"> Wired ethernet connection to PC running Thetis or other app.</w:t>
            </w:r>
          </w:p>
        </w:tc>
      </w:tr>
      <w:tr w:rsidR="00C85EF8" w14:paraId="43DD98D2" w14:textId="77777777" w:rsidTr="00C85EF8">
        <w:tc>
          <w:tcPr>
            <w:tcW w:w="3209" w:type="dxa"/>
          </w:tcPr>
          <w:p w14:paraId="0BDCC707" w14:textId="77777777" w:rsidR="00C85EF8" w:rsidRDefault="00B64024" w:rsidP="00193407">
            <w:r>
              <w:rPr>
                <w:noProof/>
                <w:lang w:val="en-US"/>
              </w:rPr>
              <w:drawing>
                <wp:inline distT="0" distB="0" distL="0" distR="0" wp14:anchorId="788ABA36" wp14:editId="7D16AA6A">
                  <wp:extent cx="3013200" cy="1724400"/>
                  <wp:effectExtent l="0" t="0" r="0" b="9525"/>
                  <wp:docPr id="4" name="Picture 4"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Diagram&#10;&#10;Description automatically generated"/>
                          <pic:cNvPicPr/>
                        </pic:nvPicPr>
                        <pic:blipFill>
                          <a:blip r:embed="rId9" cstate="print">
                            <a:extLst>
                              <a:ext uri="{28A0092B-C50C-407E-A947-70E740481C1C}">
                                <a14:useLocalDpi xmlns:a14="http://schemas.microsoft.com/office/drawing/2010/main" val="0"/>
                              </a:ext>
                            </a:extLst>
                          </a:blip>
                          <a:stretch>
                            <a:fillRect/>
                          </a:stretch>
                        </pic:blipFill>
                        <pic:spPr>
                          <a:xfrm>
                            <a:off x="0" y="0"/>
                            <a:ext cx="3013200" cy="1724400"/>
                          </a:xfrm>
                          <a:prstGeom prst="rect">
                            <a:avLst/>
                          </a:prstGeom>
                        </pic:spPr>
                      </pic:pic>
                    </a:graphicData>
                  </a:graphic>
                </wp:inline>
              </w:drawing>
            </w:r>
          </w:p>
        </w:tc>
        <w:tc>
          <w:tcPr>
            <w:tcW w:w="3209" w:type="dxa"/>
          </w:tcPr>
          <w:p w14:paraId="2FCC18BB" w14:textId="77777777" w:rsidR="00C85EF8" w:rsidRDefault="00A73BEF" w:rsidP="00193407">
            <w:r>
              <w:t xml:space="preserve">The processor module is used simply to move data using protocol 2. </w:t>
            </w:r>
            <w:r w:rsidR="003E7F02">
              <w:t xml:space="preserve">This will have higher demand because the data rate is higher. </w:t>
            </w:r>
            <w:r>
              <w:t>Wired ethernet connection to PC running Thetis or other app.</w:t>
            </w:r>
          </w:p>
        </w:tc>
      </w:tr>
      <w:tr w:rsidR="00C85EF8" w14:paraId="5672454E" w14:textId="77777777" w:rsidTr="00C85EF8">
        <w:tc>
          <w:tcPr>
            <w:tcW w:w="3209" w:type="dxa"/>
          </w:tcPr>
          <w:p w14:paraId="273C96CB" w14:textId="77777777" w:rsidR="00C85EF8" w:rsidRDefault="003E4E0E" w:rsidP="00193407">
            <w:r>
              <w:rPr>
                <w:noProof/>
                <w:lang w:val="en-US"/>
              </w:rPr>
              <w:drawing>
                <wp:inline distT="0" distB="0" distL="0" distR="0" wp14:anchorId="6994AE00" wp14:editId="07E41BD5">
                  <wp:extent cx="3013200" cy="1724400"/>
                  <wp:effectExtent l="0" t="0" r="0" b="9525"/>
                  <wp:docPr id="7" name="Picture 7"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Diagram&#10;&#10;Description automatically generated"/>
                          <pic:cNvPicPr/>
                        </pic:nvPicPr>
                        <pic:blipFill>
                          <a:blip r:embed="rId10" cstate="print">
                            <a:extLst>
                              <a:ext uri="{28A0092B-C50C-407E-A947-70E740481C1C}">
                                <a14:useLocalDpi xmlns:a14="http://schemas.microsoft.com/office/drawing/2010/main" val="0"/>
                              </a:ext>
                            </a:extLst>
                          </a:blip>
                          <a:stretch>
                            <a:fillRect/>
                          </a:stretch>
                        </pic:blipFill>
                        <pic:spPr>
                          <a:xfrm>
                            <a:off x="0" y="0"/>
                            <a:ext cx="3013200" cy="1724400"/>
                          </a:xfrm>
                          <a:prstGeom prst="rect">
                            <a:avLst/>
                          </a:prstGeom>
                        </pic:spPr>
                      </pic:pic>
                    </a:graphicData>
                  </a:graphic>
                </wp:inline>
              </w:drawing>
            </w:r>
          </w:p>
        </w:tc>
        <w:tc>
          <w:tcPr>
            <w:tcW w:w="3209" w:type="dxa"/>
          </w:tcPr>
          <w:p w14:paraId="5A71AFCE" w14:textId="77777777" w:rsidR="00C85EF8" w:rsidRDefault="003E7F02" w:rsidP="00193407">
            <w:r>
              <w:t xml:space="preserve">The processor executes an SDR app such as Pihpsdr or linhpsdr. </w:t>
            </w:r>
            <w:r w:rsidR="003A29A3">
              <w:t xml:space="preserve"> No PC required, and high quality display outputs are available. </w:t>
            </w:r>
          </w:p>
        </w:tc>
      </w:tr>
      <w:tr w:rsidR="00C85EF8" w14:paraId="34C83CBF" w14:textId="77777777" w:rsidTr="00C85EF8">
        <w:tc>
          <w:tcPr>
            <w:tcW w:w="3209" w:type="dxa"/>
          </w:tcPr>
          <w:p w14:paraId="78D9A882" w14:textId="77777777" w:rsidR="00C85EF8" w:rsidRDefault="003E4E0E" w:rsidP="00193407">
            <w:r>
              <w:rPr>
                <w:noProof/>
                <w:lang w:val="en-US"/>
              </w:rPr>
              <w:drawing>
                <wp:inline distT="0" distB="0" distL="0" distR="0" wp14:anchorId="550C6816" wp14:editId="5801E630">
                  <wp:extent cx="3013200" cy="1724400"/>
                  <wp:effectExtent l="0" t="0" r="0" b="9525"/>
                  <wp:docPr id="8" name="Picture 8"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Diagram&#10;&#10;Description automatically generated"/>
                          <pic:cNvPicPr/>
                        </pic:nvPicPr>
                        <pic:blipFill>
                          <a:blip r:embed="rId11" cstate="print">
                            <a:extLst>
                              <a:ext uri="{28A0092B-C50C-407E-A947-70E740481C1C}">
                                <a14:useLocalDpi xmlns:a14="http://schemas.microsoft.com/office/drawing/2010/main" val="0"/>
                              </a:ext>
                            </a:extLst>
                          </a:blip>
                          <a:stretch>
                            <a:fillRect/>
                          </a:stretch>
                        </pic:blipFill>
                        <pic:spPr>
                          <a:xfrm>
                            <a:off x="0" y="0"/>
                            <a:ext cx="3013200" cy="1724400"/>
                          </a:xfrm>
                          <a:prstGeom prst="rect">
                            <a:avLst/>
                          </a:prstGeom>
                        </pic:spPr>
                      </pic:pic>
                    </a:graphicData>
                  </a:graphic>
                </wp:inline>
              </w:drawing>
            </w:r>
          </w:p>
        </w:tc>
        <w:tc>
          <w:tcPr>
            <w:tcW w:w="3209" w:type="dxa"/>
          </w:tcPr>
          <w:p w14:paraId="51228800" w14:textId="77777777" w:rsidR="00C85EF8" w:rsidRDefault="003A29A3" w:rsidP="00193407">
            <w:r>
              <w:t xml:space="preserve">The processor execute Pihpsdr and has an attached 7” </w:t>
            </w:r>
            <w:r w:rsidR="0016607E">
              <w:t xml:space="preserve">RPi </w:t>
            </w:r>
            <w:r>
              <w:t>touchscreen display</w:t>
            </w:r>
            <w:r w:rsidR="0016607E">
              <w:t>. Possibly single ADC or 14 bit ADC version, with Apollo-like RF module.</w:t>
            </w:r>
            <w:r w:rsidR="003E4E0E">
              <w:t xml:space="preserve"> This could be a lower cost small radio, but there may be no market for it now. </w:t>
            </w:r>
          </w:p>
        </w:tc>
      </w:tr>
      <w:bookmarkEnd w:id="0"/>
    </w:tbl>
    <w:p w14:paraId="00CF2F93" w14:textId="77777777" w:rsidR="00C85EF8" w:rsidRPr="00193407" w:rsidRDefault="00C85EF8" w:rsidP="00193407"/>
    <w:p w14:paraId="2760D91F" w14:textId="77777777" w:rsidR="000A2228" w:rsidRDefault="000A2228" w:rsidP="000A2228">
      <w:pPr>
        <w:pStyle w:val="Heading2"/>
      </w:pPr>
      <w:r>
        <w:lastRenderedPageBreak/>
        <w:t>FPGA Block Diagram</w:t>
      </w:r>
    </w:p>
    <w:p w14:paraId="49762F03" w14:textId="77777777" w:rsidR="00B937ED" w:rsidRDefault="000A2228" w:rsidP="00B937ED">
      <w:pPr>
        <w:keepNext/>
        <w:jc w:val="center"/>
      </w:pPr>
      <w:r>
        <w:rPr>
          <w:noProof/>
          <w:lang w:val="en-US"/>
        </w:rPr>
        <w:drawing>
          <wp:inline distT="0" distB="0" distL="0" distR="0" wp14:anchorId="5BE8A33E" wp14:editId="06CB5945">
            <wp:extent cx="5098694" cy="7098181"/>
            <wp:effectExtent l="0" t="0" r="6985" b="7620"/>
            <wp:docPr id="1" name="Picture 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Diagram&#10;&#10;Description automatically generated"/>
                    <pic:cNvPicPr/>
                  </pic:nvPicPr>
                  <pic:blipFill>
                    <a:blip r:embed="rId12" cstate="print">
                      <a:extLst>
                        <a:ext uri="{28A0092B-C50C-407E-A947-70E740481C1C}">
                          <a14:useLocalDpi xmlns:a14="http://schemas.microsoft.com/office/drawing/2010/main" val="0"/>
                        </a:ext>
                      </a:extLst>
                    </a:blip>
                    <a:stretch>
                      <a:fillRect/>
                    </a:stretch>
                  </pic:blipFill>
                  <pic:spPr>
                    <a:xfrm>
                      <a:off x="0" y="0"/>
                      <a:ext cx="5139382" cy="7154825"/>
                    </a:xfrm>
                    <a:prstGeom prst="rect">
                      <a:avLst/>
                    </a:prstGeom>
                  </pic:spPr>
                </pic:pic>
              </a:graphicData>
            </a:graphic>
          </wp:inline>
        </w:drawing>
      </w:r>
    </w:p>
    <w:p w14:paraId="55F666A2" w14:textId="1F253671" w:rsidR="000A2228" w:rsidRPr="002122F8" w:rsidRDefault="00B937ED" w:rsidP="00B937ED">
      <w:pPr>
        <w:pStyle w:val="Caption"/>
        <w:jc w:val="center"/>
      </w:pPr>
      <w:bookmarkStart w:id="1" w:name="_Ref71732508"/>
      <w:r>
        <w:t xml:space="preserve">Figure </w:t>
      </w:r>
      <w:r w:rsidR="00D04014">
        <w:fldChar w:fldCharType="begin"/>
      </w:r>
      <w:r w:rsidR="00D04014">
        <w:instrText xml:space="preserve"> SEQ Figure \* ARABIC </w:instrText>
      </w:r>
      <w:r w:rsidR="00D04014">
        <w:fldChar w:fldCharType="separate"/>
      </w:r>
      <w:r w:rsidR="002B0336">
        <w:rPr>
          <w:noProof/>
        </w:rPr>
        <w:t>1</w:t>
      </w:r>
      <w:r w:rsidR="00D04014">
        <w:rPr>
          <w:noProof/>
        </w:rPr>
        <w:fldChar w:fldCharType="end"/>
      </w:r>
      <w:bookmarkEnd w:id="1"/>
      <w:r>
        <w:t>: Overall block Diagram</w:t>
      </w:r>
    </w:p>
    <w:p w14:paraId="68CC4398" w14:textId="77777777" w:rsidR="005158F9" w:rsidRDefault="005158F9" w:rsidP="005158F9">
      <w:pPr>
        <w:pStyle w:val="Heading1"/>
      </w:pPr>
      <w:r>
        <w:lastRenderedPageBreak/>
        <w:t>Interfaces</w:t>
      </w:r>
    </w:p>
    <w:p w14:paraId="7F4A09E3" w14:textId="77777777" w:rsidR="005158F9" w:rsidRDefault="005158F9" w:rsidP="005158F9">
      <w:pPr>
        <w:pStyle w:val="Heading2"/>
      </w:pPr>
      <w:r>
        <w:t>FPGA</w:t>
      </w:r>
    </w:p>
    <w:tbl>
      <w:tblPr>
        <w:tblStyle w:val="TableGrid"/>
        <w:tblW w:w="0" w:type="auto"/>
        <w:tblLook w:val="04A0" w:firstRow="1" w:lastRow="0" w:firstColumn="1" w:lastColumn="0" w:noHBand="0" w:noVBand="1"/>
      </w:tblPr>
      <w:tblGrid>
        <w:gridCol w:w="1838"/>
        <w:gridCol w:w="7178"/>
      </w:tblGrid>
      <w:tr w:rsidR="005158F9" w14:paraId="55BA5C27" w14:textId="77777777" w:rsidTr="008127B6">
        <w:tc>
          <w:tcPr>
            <w:tcW w:w="1838" w:type="dxa"/>
          </w:tcPr>
          <w:p w14:paraId="566A4A57" w14:textId="77777777" w:rsidR="005158F9" w:rsidRDefault="005158F9" w:rsidP="00B937ED">
            <w:pPr>
              <w:keepNext/>
            </w:pPr>
            <w:r>
              <w:t>ADC</w:t>
            </w:r>
          </w:p>
        </w:tc>
        <w:tc>
          <w:tcPr>
            <w:tcW w:w="7178" w:type="dxa"/>
          </w:tcPr>
          <w:p w14:paraId="46B2D5A1" w14:textId="77777777" w:rsidR="005158F9" w:rsidRDefault="005158F9" w:rsidP="00B937ED">
            <w:pPr>
              <w:keepNext/>
            </w:pPr>
            <w:r>
              <w:t>2x LTC2208</w:t>
            </w:r>
            <w:r w:rsidR="007762B5">
              <w:t>. Each with 5 bit attenuator</w:t>
            </w:r>
            <w:r w:rsidR="00E154AA">
              <w:t xml:space="preserve">. </w:t>
            </w:r>
          </w:p>
        </w:tc>
      </w:tr>
      <w:tr w:rsidR="005158F9" w14:paraId="74AE1678" w14:textId="77777777" w:rsidTr="008127B6">
        <w:tc>
          <w:tcPr>
            <w:tcW w:w="1838" w:type="dxa"/>
          </w:tcPr>
          <w:p w14:paraId="696E15C3" w14:textId="77777777" w:rsidR="005158F9" w:rsidRDefault="005158F9" w:rsidP="00B937ED">
            <w:pPr>
              <w:keepNext/>
            </w:pPr>
            <w:r>
              <w:t>DAC</w:t>
            </w:r>
          </w:p>
        </w:tc>
        <w:tc>
          <w:tcPr>
            <w:tcW w:w="7178" w:type="dxa"/>
          </w:tcPr>
          <w:p w14:paraId="3F45D2A0" w14:textId="77777777" w:rsidR="005158F9" w:rsidRDefault="0065330B" w:rsidP="00B937ED">
            <w:pPr>
              <w:keepNext/>
            </w:pPr>
            <w:r>
              <w:t>T</w:t>
            </w:r>
            <w:r w:rsidR="005158F9">
              <w:t xml:space="preserve">he “normal” TX DAC. </w:t>
            </w:r>
            <w:r w:rsidR="007762B5">
              <w:t>With 6 bit attenuator and 8 bit analogue PWM drive level.</w:t>
            </w:r>
            <w:r w:rsidR="00E154AA">
              <w:t xml:space="preserve"> </w:t>
            </w:r>
          </w:p>
        </w:tc>
      </w:tr>
      <w:tr w:rsidR="005158F9" w14:paraId="21C834E4" w14:textId="77777777" w:rsidTr="008127B6">
        <w:tc>
          <w:tcPr>
            <w:tcW w:w="1838" w:type="dxa"/>
          </w:tcPr>
          <w:p w14:paraId="55A0EB55" w14:textId="77777777" w:rsidR="005158F9" w:rsidRDefault="005158F9" w:rsidP="00B937ED">
            <w:pPr>
              <w:keepNext/>
            </w:pPr>
            <w:r>
              <w:t>Envelope DAC</w:t>
            </w:r>
          </w:p>
        </w:tc>
        <w:tc>
          <w:tcPr>
            <w:tcW w:w="7178" w:type="dxa"/>
          </w:tcPr>
          <w:p w14:paraId="197111E5" w14:textId="543D56C7" w:rsidR="005158F9" w:rsidRDefault="00302F80" w:rsidP="00B937ED">
            <w:pPr>
              <w:keepNext/>
            </w:pPr>
            <w:r>
              <w:t>The current design allows for a PWM DAC like Hermes used. An SPI DAC would give faster update.</w:t>
            </w:r>
          </w:p>
        </w:tc>
      </w:tr>
      <w:tr w:rsidR="005158F9" w14:paraId="70A4D52B" w14:textId="77777777" w:rsidTr="008127B6">
        <w:tc>
          <w:tcPr>
            <w:tcW w:w="1838" w:type="dxa"/>
          </w:tcPr>
          <w:p w14:paraId="18A1D93C" w14:textId="77777777" w:rsidR="005158F9" w:rsidRDefault="005158F9" w:rsidP="00B937ED">
            <w:pPr>
              <w:keepNext/>
            </w:pPr>
            <w:r w:rsidRPr="002342FF">
              <w:t>Codec</w:t>
            </w:r>
          </w:p>
        </w:tc>
        <w:tc>
          <w:tcPr>
            <w:tcW w:w="7178" w:type="dxa"/>
          </w:tcPr>
          <w:p w14:paraId="14179470" w14:textId="77777777" w:rsidR="005158F9" w:rsidRDefault="005158F9" w:rsidP="00B937ED">
            <w:pPr>
              <w:keepNext/>
            </w:pPr>
            <w:r>
              <w:t>TLV320AIC23B, as used on Hermes etc</w:t>
            </w:r>
          </w:p>
          <w:p w14:paraId="67A644A8" w14:textId="4AD01C5A" w:rsidR="0007340E" w:rsidRDefault="00302F80" w:rsidP="00B937ED">
            <w:pPr>
              <w:keepNext/>
            </w:pPr>
            <w:r>
              <w:t xml:space="preserve">Its </w:t>
            </w:r>
            <w:r w:rsidR="0007340E">
              <w:t xml:space="preserve">I2S </w:t>
            </w:r>
            <w:r w:rsidR="00E8762F">
              <w:t xml:space="preserve">port </w:t>
            </w:r>
            <w:r w:rsidR="0007340E">
              <w:t>driven by FPGA</w:t>
            </w:r>
            <w:r w:rsidR="00D80AEA">
              <w:t xml:space="preserve">. the I2C port interfaced </w:t>
            </w:r>
            <w:r>
              <w:t>through</w:t>
            </w:r>
            <w:r w:rsidR="00D80AEA">
              <w:t xml:space="preserve"> the FPG</w:t>
            </w:r>
            <w:r>
              <w:t>A</w:t>
            </w:r>
            <w:r w:rsidR="00D80AEA">
              <w:t xml:space="preserve"> but with data transactions initiated by the host processor.</w:t>
            </w:r>
          </w:p>
        </w:tc>
      </w:tr>
      <w:tr w:rsidR="005158F9" w14:paraId="18FA15D0" w14:textId="77777777" w:rsidTr="008127B6">
        <w:tc>
          <w:tcPr>
            <w:tcW w:w="1838" w:type="dxa"/>
          </w:tcPr>
          <w:p w14:paraId="7E92C149" w14:textId="77777777" w:rsidR="005158F9" w:rsidRDefault="005158F9" w:rsidP="00B937ED">
            <w:pPr>
              <w:keepNext/>
            </w:pPr>
            <w:r>
              <w:t>Audio interfaces</w:t>
            </w:r>
          </w:p>
        </w:tc>
        <w:tc>
          <w:tcPr>
            <w:tcW w:w="7178" w:type="dxa"/>
          </w:tcPr>
          <w:p w14:paraId="5F0E18A9" w14:textId="77777777" w:rsidR="005158F9" w:rsidRDefault="005158F9" w:rsidP="00B937ED">
            <w:pPr>
              <w:keepNext/>
            </w:pPr>
            <w:r>
              <w:t xml:space="preserve">Orion-like </w:t>
            </w:r>
            <w:r w:rsidR="00751660">
              <w:t>software</w:t>
            </w:r>
            <w:r>
              <w:t xml:space="preserve"> settable connections to 3.5mm jack</w:t>
            </w:r>
          </w:p>
          <w:p w14:paraId="3AD4F113" w14:textId="77777777" w:rsidR="005158F9" w:rsidRDefault="007762B5" w:rsidP="00B937ED">
            <w:pPr>
              <w:keepNext/>
            </w:pPr>
            <w:r>
              <w:t>S</w:t>
            </w:r>
            <w:r w:rsidR="005158F9">
              <w:t>eparate audio out for each of speaker and headphone, with separate gains</w:t>
            </w:r>
          </w:p>
          <w:p w14:paraId="77732FB4" w14:textId="23BC259B" w:rsidR="00CB4296" w:rsidRDefault="005158F9" w:rsidP="00B937ED">
            <w:pPr>
              <w:keepNext/>
            </w:pPr>
            <w:r>
              <w:t>Balanced XLR mic input for “pro” audio people</w:t>
            </w:r>
          </w:p>
        </w:tc>
      </w:tr>
      <w:tr w:rsidR="0007340E" w14:paraId="2065974B" w14:textId="77777777" w:rsidTr="008127B6">
        <w:tc>
          <w:tcPr>
            <w:tcW w:w="1838" w:type="dxa"/>
          </w:tcPr>
          <w:p w14:paraId="4D238522" w14:textId="77777777" w:rsidR="0007340E" w:rsidRDefault="0007340E" w:rsidP="00B937ED">
            <w:pPr>
              <w:keepNext/>
            </w:pPr>
            <w:r>
              <w:t>RF</w:t>
            </w:r>
          </w:p>
        </w:tc>
        <w:tc>
          <w:tcPr>
            <w:tcW w:w="7178" w:type="dxa"/>
          </w:tcPr>
          <w:p w14:paraId="66B74882" w14:textId="413AFA19" w:rsidR="0007340E" w:rsidRDefault="0007340E" w:rsidP="00B937ED">
            <w:pPr>
              <w:keepNext/>
            </w:pPr>
            <w:r>
              <w:t>SP</w:t>
            </w:r>
            <w:r w:rsidR="007762B5">
              <w:t>I</w:t>
            </w:r>
            <w:r>
              <w:t>-like signals for Alex header. Follows the ANAN7000 standard</w:t>
            </w:r>
            <w:r w:rsidR="007762B5">
              <w:t>, 16 bit TX</w:t>
            </w:r>
            <w:r w:rsidR="00302F80">
              <w:t xml:space="preserve"> data</w:t>
            </w:r>
            <w:r w:rsidR="007762B5">
              <w:t>, 32 bit RX</w:t>
            </w:r>
            <w:r w:rsidR="00302F80">
              <w:t xml:space="preserve"> data</w:t>
            </w:r>
            <w:r w:rsidR="007762B5">
              <w:t>.</w:t>
            </w:r>
            <w:r w:rsidR="00CF6996">
              <w:t xml:space="preserve"> </w:t>
            </w:r>
            <w:r w:rsidR="00302F80">
              <w:t>An SPI ADC (78H90) is used for the analogue level measurement.</w:t>
            </w:r>
          </w:p>
        </w:tc>
      </w:tr>
      <w:tr w:rsidR="005158F9" w14:paraId="1FCD1CE4" w14:textId="77777777" w:rsidTr="008127B6">
        <w:tc>
          <w:tcPr>
            <w:tcW w:w="1838" w:type="dxa"/>
          </w:tcPr>
          <w:p w14:paraId="7469D995" w14:textId="77777777" w:rsidR="005158F9" w:rsidRDefault="007762B5" w:rsidP="00B937ED">
            <w:pPr>
              <w:keepNext/>
            </w:pPr>
            <w:r>
              <w:t>Clock generation</w:t>
            </w:r>
          </w:p>
        </w:tc>
        <w:tc>
          <w:tcPr>
            <w:tcW w:w="7178" w:type="dxa"/>
          </w:tcPr>
          <w:p w14:paraId="1BCD11F5" w14:textId="77777777" w:rsidR="007762B5" w:rsidRDefault="007762B5" w:rsidP="00B937ED">
            <w:pPr>
              <w:keepNext/>
            </w:pPr>
            <w:r>
              <w:t>122.88MHz VCXO, with C/R filter on control voltage feed.</w:t>
            </w:r>
          </w:p>
          <w:p w14:paraId="25369BFA" w14:textId="77777777" w:rsidR="005158F9" w:rsidRDefault="005158F9" w:rsidP="00B937ED">
            <w:pPr>
              <w:keepNext/>
            </w:pPr>
            <w:r>
              <w:t xml:space="preserve">10MHz </w:t>
            </w:r>
            <w:r w:rsidR="007762B5">
              <w:t xml:space="preserve">reference </w:t>
            </w:r>
            <w:r>
              <w:t>XTAL oscillator</w:t>
            </w:r>
          </w:p>
          <w:p w14:paraId="3B0A9399" w14:textId="77777777" w:rsidR="005158F9" w:rsidRDefault="005158F9" w:rsidP="00B937ED">
            <w:pPr>
              <w:keepNext/>
            </w:pPr>
            <w:r>
              <w:t>10MHz external reference in</w:t>
            </w:r>
            <w:r w:rsidR="007762B5">
              <w:t>, with auto select</w:t>
            </w:r>
          </w:p>
        </w:tc>
      </w:tr>
      <w:tr w:rsidR="005158F9" w14:paraId="10B63444" w14:textId="77777777" w:rsidTr="008127B6">
        <w:tc>
          <w:tcPr>
            <w:tcW w:w="1838" w:type="dxa"/>
          </w:tcPr>
          <w:p w14:paraId="1ADA152C" w14:textId="77777777" w:rsidR="005158F9" w:rsidRDefault="005158F9" w:rsidP="00B937ED">
            <w:pPr>
              <w:keepNext/>
            </w:pPr>
            <w:r>
              <w:t>PTT, keyer</w:t>
            </w:r>
          </w:p>
        </w:tc>
        <w:tc>
          <w:tcPr>
            <w:tcW w:w="7178" w:type="dxa"/>
          </w:tcPr>
          <w:p w14:paraId="3B6AF142" w14:textId="56C49E51" w:rsidR="005158F9" w:rsidRDefault="005158F9" w:rsidP="00B937ED">
            <w:pPr>
              <w:keepNext/>
            </w:pPr>
            <w:r>
              <w:t xml:space="preserve">3 strobe inputs for PTT and dot/dash input. </w:t>
            </w:r>
            <w:r w:rsidR="00BD4B37">
              <w:t>Buffered, and a</w:t>
            </w:r>
            <w:r>
              <w:t xml:space="preserve">ctive low. </w:t>
            </w:r>
            <w:r w:rsidR="00302F80">
              <w:t>No dash/dot keying yet added; it just implements “key down”</w:t>
            </w:r>
          </w:p>
        </w:tc>
      </w:tr>
      <w:tr w:rsidR="005158F9" w14:paraId="2CC44043" w14:textId="77777777" w:rsidTr="008127B6">
        <w:tc>
          <w:tcPr>
            <w:tcW w:w="1838" w:type="dxa"/>
          </w:tcPr>
          <w:p w14:paraId="38FFCC87" w14:textId="77777777" w:rsidR="005158F9" w:rsidRDefault="005158F9" w:rsidP="00B937ED">
            <w:pPr>
              <w:keepNext/>
            </w:pPr>
            <w:r>
              <w:t>Config PROM</w:t>
            </w:r>
          </w:p>
        </w:tc>
        <w:tc>
          <w:tcPr>
            <w:tcW w:w="7178" w:type="dxa"/>
          </w:tcPr>
          <w:p w14:paraId="29B8ACA7" w14:textId="62656111" w:rsidR="005158F9" w:rsidRDefault="00D80AEA" w:rsidP="00302F80">
            <w:pPr>
              <w:keepNext/>
            </w:pPr>
            <w:r>
              <w:t>256</w:t>
            </w:r>
            <w:r w:rsidR="005158F9">
              <w:t>Mbit QSPI</w:t>
            </w:r>
            <w:r w:rsidR="004820FC">
              <w:t xml:space="preserve">. </w:t>
            </w:r>
            <w:r w:rsidR="00B2599C">
              <w:t>Must be programmable through the FPGA with no jumper changes</w:t>
            </w:r>
            <w:r w:rsidR="00302F80">
              <w:t>. Able to</w:t>
            </w:r>
            <w:r w:rsidR="004820FC">
              <w:t xml:space="preserve"> hold processor in reset until FPGA has configured</w:t>
            </w:r>
            <w:r w:rsidR="00302F80">
              <w:t xml:space="preserve"> if needed.</w:t>
            </w:r>
          </w:p>
        </w:tc>
      </w:tr>
      <w:tr w:rsidR="005158F9" w14:paraId="1A0C7DB3" w14:textId="77777777" w:rsidTr="008127B6">
        <w:tc>
          <w:tcPr>
            <w:tcW w:w="1838" w:type="dxa"/>
          </w:tcPr>
          <w:p w14:paraId="7FE209A7" w14:textId="77777777" w:rsidR="005158F9" w:rsidRDefault="005158F9" w:rsidP="00B937ED">
            <w:pPr>
              <w:keepNext/>
            </w:pPr>
            <w:r>
              <w:t>JTAG</w:t>
            </w:r>
          </w:p>
        </w:tc>
        <w:tc>
          <w:tcPr>
            <w:tcW w:w="7178" w:type="dxa"/>
          </w:tcPr>
          <w:p w14:paraId="1D99382B" w14:textId="77777777" w:rsidR="005158F9" w:rsidRDefault="005158F9" w:rsidP="00B937ED">
            <w:pPr>
              <w:keepNext/>
            </w:pPr>
            <w:r>
              <w:t xml:space="preserve">Standard </w:t>
            </w:r>
            <w:r w:rsidR="00BD4B37">
              <w:t xml:space="preserve">Xilinx </w:t>
            </w:r>
            <w:r>
              <w:t>JTAG connector for debug</w:t>
            </w:r>
          </w:p>
        </w:tc>
      </w:tr>
    </w:tbl>
    <w:p w14:paraId="6C3EF8B8" w14:textId="77777777" w:rsidR="005158F9" w:rsidRDefault="005158F9" w:rsidP="005158F9"/>
    <w:p w14:paraId="46D889A1" w14:textId="77777777" w:rsidR="005158F9" w:rsidRPr="00FF4261" w:rsidRDefault="00B2599C" w:rsidP="005158F9">
      <w:pPr>
        <w:pStyle w:val="Heading2"/>
      </w:pPr>
      <w:r>
        <w:t>Processor (Raspberry Pi 4 Compute Module)</w:t>
      </w:r>
    </w:p>
    <w:tbl>
      <w:tblPr>
        <w:tblStyle w:val="TableGrid"/>
        <w:tblW w:w="0" w:type="auto"/>
        <w:tblLook w:val="04A0" w:firstRow="1" w:lastRow="0" w:firstColumn="1" w:lastColumn="0" w:noHBand="0" w:noVBand="1"/>
      </w:tblPr>
      <w:tblGrid>
        <w:gridCol w:w="1838"/>
        <w:gridCol w:w="7178"/>
      </w:tblGrid>
      <w:tr w:rsidR="005158F9" w14:paraId="442F6636" w14:textId="77777777" w:rsidTr="008127B6">
        <w:tc>
          <w:tcPr>
            <w:tcW w:w="1838" w:type="dxa"/>
          </w:tcPr>
          <w:p w14:paraId="7C24B6C8" w14:textId="77777777" w:rsidR="005158F9" w:rsidRDefault="005158F9" w:rsidP="008127B6">
            <w:r>
              <w:t>PCIe</w:t>
            </w:r>
          </w:p>
        </w:tc>
        <w:tc>
          <w:tcPr>
            <w:tcW w:w="7178" w:type="dxa"/>
          </w:tcPr>
          <w:p w14:paraId="278519EF" w14:textId="59D1B289" w:rsidR="005158F9" w:rsidRDefault="005158F9" w:rsidP="008127B6">
            <w:r>
              <w:t>PCI express connection to FPGA. Gen2 x</w:t>
            </w:r>
            <w:r w:rsidR="00AA1D7E">
              <w:t>1</w:t>
            </w:r>
            <w:r w:rsidR="00FC266D">
              <w:t xml:space="preserve">. </w:t>
            </w:r>
            <w:r w:rsidR="00455CEB">
              <w:t xml:space="preserve">Provide additional PCI signals for X4; just not used with this module. </w:t>
            </w:r>
          </w:p>
          <w:p w14:paraId="3840A24B" w14:textId="77777777" w:rsidR="00BD4B37" w:rsidRDefault="00BD4B37" w:rsidP="008127B6"/>
          <w:p w14:paraId="229EE121" w14:textId="77777777" w:rsidR="00BD4B37" w:rsidRDefault="00BD4B37" w:rsidP="008127B6">
            <w:r>
              <w:t xml:space="preserve">The design aim is for </w:t>
            </w:r>
            <w:r w:rsidR="0021603B">
              <w:t xml:space="preserve">the connection to the radio to be </w:t>
            </w:r>
            <w:r w:rsidR="0021603B" w:rsidRPr="004C5416">
              <w:rPr>
                <w:u w:val="single"/>
              </w:rPr>
              <w:t>entirely</w:t>
            </w:r>
            <w:r w:rsidR="0021603B">
              <w:t xml:space="preserve"> via PCIe; no other signals. This to make sure we can use other processor modules too.</w:t>
            </w:r>
          </w:p>
        </w:tc>
      </w:tr>
      <w:tr w:rsidR="005158F9" w14:paraId="1103CA11" w14:textId="77777777" w:rsidTr="008127B6">
        <w:tc>
          <w:tcPr>
            <w:tcW w:w="1838" w:type="dxa"/>
          </w:tcPr>
          <w:p w14:paraId="6970FA6F" w14:textId="77777777" w:rsidR="005158F9" w:rsidRDefault="005158F9" w:rsidP="008127B6">
            <w:r>
              <w:t>USB</w:t>
            </w:r>
          </w:p>
        </w:tc>
        <w:tc>
          <w:tcPr>
            <w:tcW w:w="7178" w:type="dxa"/>
          </w:tcPr>
          <w:p w14:paraId="2E4465D8" w14:textId="22173330" w:rsidR="005158F9" w:rsidRDefault="00A24A73" w:rsidP="008127B6">
            <w:r>
              <w:t xml:space="preserve">Tracked out to rear panel I/O connectors. </w:t>
            </w:r>
          </w:p>
        </w:tc>
      </w:tr>
      <w:tr w:rsidR="005158F9" w14:paraId="5A54DD97" w14:textId="77777777" w:rsidTr="008127B6">
        <w:tc>
          <w:tcPr>
            <w:tcW w:w="1838" w:type="dxa"/>
          </w:tcPr>
          <w:p w14:paraId="596BA34C" w14:textId="77777777" w:rsidR="005158F9" w:rsidRDefault="005158F9" w:rsidP="008127B6">
            <w:r>
              <w:t>HDMI</w:t>
            </w:r>
          </w:p>
        </w:tc>
        <w:tc>
          <w:tcPr>
            <w:tcW w:w="7178" w:type="dxa"/>
          </w:tcPr>
          <w:p w14:paraId="1164927F" w14:textId="77777777" w:rsidR="005158F9" w:rsidRDefault="005158F9" w:rsidP="008127B6">
            <w:r>
              <w:t>Rear panel</w:t>
            </w:r>
          </w:p>
        </w:tc>
      </w:tr>
      <w:tr w:rsidR="005158F9" w14:paraId="3003008E" w14:textId="77777777" w:rsidTr="008127B6">
        <w:tc>
          <w:tcPr>
            <w:tcW w:w="1838" w:type="dxa"/>
          </w:tcPr>
          <w:p w14:paraId="04C5C054" w14:textId="77777777" w:rsidR="005158F9" w:rsidRDefault="005158F9" w:rsidP="008127B6">
            <w:r>
              <w:t>Ethernet</w:t>
            </w:r>
          </w:p>
        </w:tc>
        <w:tc>
          <w:tcPr>
            <w:tcW w:w="7178" w:type="dxa"/>
          </w:tcPr>
          <w:p w14:paraId="316FFB28" w14:textId="77777777" w:rsidR="005158F9" w:rsidRDefault="005158F9" w:rsidP="008127B6">
            <w:r>
              <w:t>Tracked to rear panel</w:t>
            </w:r>
          </w:p>
        </w:tc>
      </w:tr>
      <w:tr w:rsidR="005158F9" w14:paraId="7F2B1626" w14:textId="77777777" w:rsidTr="008127B6">
        <w:tc>
          <w:tcPr>
            <w:tcW w:w="1838" w:type="dxa"/>
          </w:tcPr>
          <w:p w14:paraId="7E3904F3" w14:textId="77777777" w:rsidR="005158F9" w:rsidRDefault="005158F9" w:rsidP="008127B6">
            <w:r>
              <w:t>Wi</w:t>
            </w:r>
            <w:r w:rsidR="007138E2">
              <w:t>-F</w:t>
            </w:r>
            <w:r>
              <w:t>i</w:t>
            </w:r>
          </w:p>
        </w:tc>
        <w:tc>
          <w:tcPr>
            <w:tcW w:w="7178" w:type="dxa"/>
          </w:tcPr>
          <w:p w14:paraId="6C7FD569" w14:textId="77777777" w:rsidR="005158F9" w:rsidRDefault="005158F9" w:rsidP="008127B6">
            <w:r>
              <w:t>Wi</w:t>
            </w:r>
            <w:r w:rsidR="0077170C">
              <w:t>-Fi</w:t>
            </w:r>
            <w:r>
              <w:t xml:space="preserve"> antenna connectors to connect to rear panel.</w:t>
            </w:r>
          </w:p>
        </w:tc>
      </w:tr>
      <w:tr w:rsidR="005158F9" w14:paraId="0EF88CA3" w14:textId="77777777" w:rsidTr="008127B6">
        <w:tc>
          <w:tcPr>
            <w:tcW w:w="1838" w:type="dxa"/>
          </w:tcPr>
          <w:p w14:paraId="32FDBD7F" w14:textId="77777777" w:rsidR="005158F9" w:rsidRDefault="005158F9" w:rsidP="008127B6">
            <w:r>
              <w:t>Power, reset</w:t>
            </w:r>
          </w:p>
        </w:tc>
        <w:tc>
          <w:tcPr>
            <w:tcW w:w="7178" w:type="dxa"/>
          </w:tcPr>
          <w:p w14:paraId="4B5B7732" w14:textId="77777777" w:rsidR="005158F9" w:rsidRDefault="005158F9" w:rsidP="008127B6">
            <w:r>
              <w:t xml:space="preserve">We need to investigate the power sequence / reset arrangements – if we can hold the </w:t>
            </w:r>
            <w:r w:rsidR="00541E27">
              <w:t>processor</w:t>
            </w:r>
            <w:r>
              <w:t xml:space="preserve"> in reset while the FPGA configures for perhaps 150ms, we can use a cheaper QSPI config prom.</w:t>
            </w:r>
          </w:p>
        </w:tc>
      </w:tr>
    </w:tbl>
    <w:p w14:paraId="70380A06" w14:textId="77777777" w:rsidR="005158F9" w:rsidRDefault="005158F9" w:rsidP="005158F9">
      <w:r>
        <w:t xml:space="preserve">      </w:t>
      </w:r>
    </w:p>
    <w:p w14:paraId="30E58CF4" w14:textId="77777777" w:rsidR="002D1D45" w:rsidRDefault="002D1D45" w:rsidP="002D1D45">
      <w:pPr>
        <w:pStyle w:val="Heading2"/>
      </w:pPr>
      <w:r>
        <w:lastRenderedPageBreak/>
        <w:t>RF</w:t>
      </w:r>
      <w:r w:rsidR="00265ABD">
        <w:t xml:space="preserve"> Module </w:t>
      </w:r>
      <w:r w:rsidR="00457F3E">
        <w:t>I</w:t>
      </w:r>
      <w:r w:rsidR="00265ABD">
        <w:t>nterfaces</w:t>
      </w:r>
    </w:p>
    <w:p w14:paraId="715D4162" w14:textId="77777777" w:rsidR="002D1D45" w:rsidRDefault="002D1D45" w:rsidP="002D1D45">
      <w:pPr>
        <w:pStyle w:val="Heading3"/>
      </w:pPr>
      <w:r>
        <w:t xml:space="preserve">Alex </w:t>
      </w:r>
      <w:r w:rsidR="0007340E">
        <w:t>header</w:t>
      </w:r>
    </w:p>
    <w:tbl>
      <w:tblPr>
        <w:tblStyle w:val="TableGrid"/>
        <w:tblW w:w="0" w:type="auto"/>
        <w:tblLook w:val="04A0" w:firstRow="1" w:lastRow="0" w:firstColumn="1" w:lastColumn="0" w:noHBand="0" w:noVBand="1"/>
      </w:tblPr>
      <w:tblGrid>
        <w:gridCol w:w="534"/>
        <w:gridCol w:w="1984"/>
        <w:gridCol w:w="2864"/>
        <w:gridCol w:w="3402"/>
      </w:tblGrid>
      <w:tr w:rsidR="00F775A7" w14:paraId="3E8163A5" w14:textId="77777777" w:rsidTr="00481A01">
        <w:tc>
          <w:tcPr>
            <w:tcW w:w="534" w:type="dxa"/>
          </w:tcPr>
          <w:p w14:paraId="21A23727" w14:textId="77777777" w:rsidR="00F775A7" w:rsidRPr="00F4580E" w:rsidRDefault="00F775A7" w:rsidP="00455CEB">
            <w:pPr>
              <w:keepNext/>
              <w:rPr>
                <w:b/>
                <w:bCs/>
              </w:rPr>
            </w:pPr>
            <w:r w:rsidRPr="00F4580E">
              <w:rPr>
                <w:b/>
                <w:bCs/>
              </w:rPr>
              <w:t>Pin</w:t>
            </w:r>
          </w:p>
        </w:tc>
        <w:tc>
          <w:tcPr>
            <w:tcW w:w="1984" w:type="dxa"/>
          </w:tcPr>
          <w:p w14:paraId="672A9208" w14:textId="77777777" w:rsidR="00F775A7" w:rsidRPr="00F4580E" w:rsidRDefault="00F775A7" w:rsidP="00455CEB">
            <w:pPr>
              <w:keepNext/>
              <w:rPr>
                <w:b/>
                <w:bCs/>
              </w:rPr>
            </w:pPr>
            <w:r w:rsidRPr="00F4580E">
              <w:rPr>
                <w:b/>
                <w:bCs/>
              </w:rPr>
              <w:t>Function</w:t>
            </w:r>
          </w:p>
        </w:tc>
        <w:tc>
          <w:tcPr>
            <w:tcW w:w="2864" w:type="dxa"/>
          </w:tcPr>
          <w:p w14:paraId="673125F4" w14:textId="77777777" w:rsidR="00F775A7" w:rsidRPr="00F4580E" w:rsidRDefault="00F775A7" w:rsidP="00455CEB">
            <w:pPr>
              <w:keepNext/>
              <w:rPr>
                <w:b/>
                <w:bCs/>
              </w:rPr>
            </w:pPr>
            <w:r w:rsidRPr="00F4580E">
              <w:rPr>
                <w:b/>
                <w:bCs/>
              </w:rPr>
              <w:t>Orion mk2</w:t>
            </w:r>
            <w:r w:rsidR="00BE4386" w:rsidRPr="00F4580E">
              <w:rPr>
                <w:b/>
                <w:bCs/>
              </w:rPr>
              <w:t>: J15</w:t>
            </w:r>
          </w:p>
        </w:tc>
        <w:tc>
          <w:tcPr>
            <w:tcW w:w="3402" w:type="dxa"/>
          </w:tcPr>
          <w:p w14:paraId="6389F4CE" w14:textId="77777777" w:rsidR="00F775A7" w:rsidRPr="00F4580E" w:rsidRDefault="00F775A7" w:rsidP="00455CEB">
            <w:pPr>
              <w:keepNext/>
              <w:rPr>
                <w:b/>
                <w:bCs/>
              </w:rPr>
            </w:pPr>
            <w:r w:rsidRPr="00F4580E">
              <w:rPr>
                <w:b/>
                <w:bCs/>
              </w:rPr>
              <w:t>7000 RF boar</w:t>
            </w:r>
            <w:r w:rsidR="00254E70" w:rsidRPr="00F4580E">
              <w:rPr>
                <w:b/>
                <w:bCs/>
              </w:rPr>
              <w:t>d</w:t>
            </w:r>
            <w:r w:rsidR="00BE4386" w:rsidRPr="00F4580E">
              <w:rPr>
                <w:b/>
                <w:bCs/>
              </w:rPr>
              <w:t>: J7</w:t>
            </w:r>
          </w:p>
        </w:tc>
      </w:tr>
      <w:tr w:rsidR="00F775A7" w14:paraId="72EA26ED" w14:textId="77777777" w:rsidTr="00481A01">
        <w:tc>
          <w:tcPr>
            <w:tcW w:w="534" w:type="dxa"/>
          </w:tcPr>
          <w:p w14:paraId="04D87E7F" w14:textId="77777777" w:rsidR="00F775A7" w:rsidRDefault="00F775A7" w:rsidP="00455CEB">
            <w:pPr>
              <w:keepNext/>
            </w:pPr>
            <w:r>
              <w:t>1</w:t>
            </w:r>
          </w:p>
        </w:tc>
        <w:tc>
          <w:tcPr>
            <w:tcW w:w="1984" w:type="dxa"/>
          </w:tcPr>
          <w:p w14:paraId="0079818B" w14:textId="77777777" w:rsidR="00F775A7" w:rsidRDefault="00F775A7" w:rsidP="00455CEB">
            <w:pPr>
              <w:keepNext/>
            </w:pPr>
            <w:r>
              <w:t>ANT_TUNE</w:t>
            </w:r>
          </w:p>
        </w:tc>
        <w:tc>
          <w:tcPr>
            <w:tcW w:w="2864" w:type="dxa"/>
          </w:tcPr>
          <w:p w14:paraId="506B55D6" w14:textId="77777777" w:rsidR="00F775A7" w:rsidRDefault="00B94018" w:rsidP="00455CEB">
            <w:pPr>
              <w:keepNext/>
            </w:pPr>
            <w:r>
              <w:t>Buffered input to FPGA</w:t>
            </w:r>
          </w:p>
        </w:tc>
        <w:tc>
          <w:tcPr>
            <w:tcW w:w="3402" w:type="dxa"/>
          </w:tcPr>
          <w:p w14:paraId="40C8D041" w14:textId="77777777" w:rsidR="00F775A7" w:rsidRDefault="00F775A7" w:rsidP="00455CEB">
            <w:pPr>
              <w:keepNext/>
            </w:pPr>
            <w:r>
              <w:t>(grounded)</w:t>
            </w:r>
          </w:p>
        </w:tc>
      </w:tr>
      <w:tr w:rsidR="00F775A7" w14:paraId="02742742" w14:textId="77777777" w:rsidTr="00481A01">
        <w:tc>
          <w:tcPr>
            <w:tcW w:w="534" w:type="dxa"/>
          </w:tcPr>
          <w:p w14:paraId="1BE43FB8" w14:textId="77777777" w:rsidR="00F775A7" w:rsidRDefault="00F775A7" w:rsidP="00455CEB">
            <w:pPr>
              <w:keepNext/>
            </w:pPr>
            <w:r>
              <w:t>2</w:t>
            </w:r>
          </w:p>
        </w:tc>
        <w:tc>
          <w:tcPr>
            <w:tcW w:w="1984" w:type="dxa"/>
          </w:tcPr>
          <w:p w14:paraId="1E6D45CB" w14:textId="77777777" w:rsidR="00F775A7" w:rsidRDefault="00F775A7" w:rsidP="00455CEB">
            <w:pPr>
              <w:keepNext/>
            </w:pPr>
            <w:r>
              <w:t>+12V ALEX</w:t>
            </w:r>
          </w:p>
        </w:tc>
        <w:tc>
          <w:tcPr>
            <w:tcW w:w="2864" w:type="dxa"/>
          </w:tcPr>
          <w:p w14:paraId="611B4F51" w14:textId="77777777" w:rsidR="00F775A7" w:rsidRDefault="00B94018" w:rsidP="00455CEB">
            <w:pPr>
              <w:keepNext/>
            </w:pPr>
            <w:r>
              <w:t>+12V</w:t>
            </w:r>
          </w:p>
        </w:tc>
        <w:tc>
          <w:tcPr>
            <w:tcW w:w="3402" w:type="dxa"/>
          </w:tcPr>
          <w:p w14:paraId="6FBEB6B5" w14:textId="77777777" w:rsidR="00F775A7" w:rsidRDefault="00F775A7" w:rsidP="00455CEB">
            <w:pPr>
              <w:keepNext/>
            </w:pPr>
            <w:r>
              <w:t>Not connected</w:t>
            </w:r>
          </w:p>
        </w:tc>
      </w:tr>
      <w:tr w:rsidR="00F775A7" w14:paraId="5F67089A" w14:textId="77777777" w:rsidTr="00481A01">
        <w:tc>
          <w:tcPr>
            <w:tcW w:w="534" w:type="dxa"/>
          </w:tcPr>
          <w:p w14:paraId="3D12B8DD" w14:textId="77777777" w:rsidR="00F775A7" w:rsidRDefault="00F775A7" w:rsidP="00455CEB">
            <w:pPr>
              <w:keepNext/>
            </w:pPr>
            <w:r>
              <w:t>3</w:t>
            </w:r>
          </w:p>
        </w:tc>
        <w:tc>
          <w:tcPr>
            <w:tcW w:w="1984" w:type="dxa"/>
          </w:tcPr>
          <w:p w14:paraId="124ABE5F" w14:textId="77777777" w:rsidR="00F775A7" w:rsidRDefault="00F775A7" w:rsidP="00455CEB">
            <w:pPr>
              <w:keepNext/>
            </w:pPr>
            <w:r>
              <w:t>ALEX_SPI_SDO</w:t>
            </w:r>
          </w:p>
        </w:tc>
        <w:tc>
          <w:tcPr>
            <w:tcW w:w="2864" w:type="dxa"/>
          </w:tcPr>
          <w:p w14:paraId="587602F3" w14:textId="77777777" w:rsidR="00F775A7" w:rsidRDefault="001839FA" w:rsidP="00455CEB">
            <w:pPr>
              <w:keepNext/>
            </w:pPr>
            <w:r>
              <w:t>SPI verilog</w:t>
            </w:r>
          </w:p>
        </w:tc>
        <w:tc>
          <w:tcPr>
            <w:tcW w:w="3402" w:type="dxa"/>
          </w:tcPr>
          <w:p w14:paraId="425C0635" w14:textId="77777777" w:rsidR="00F775A7" w:rsidRDefault="002C2218" w:rsidP="00455CEB">
            <w:pPr>
              <w:keepNext/>
            </w:pPr>
            <w:r>
              <w:t>SPI</w:t>
            </w:r>
            <w:r w:rsidR="00B32230">
              <w:t xml:space="preserve"> registers</w:t>
            </w:r>
          </w:p>
        </w:tc>
      </w:tr>
      <w:tr w:rsidR="00F775A7" w14:paraId="3F9E49DB" w14:textId="77777777" w:rsidTr="00481A01">
        <w:tc>
          <w:tcPr>
            <w:tcW w:w="534" w:type="dxa"/>
          </w:tcPr>
          <w:p w14:paraId="0EC1E4A0" w14:textId="77777777" w:rsidR="00F775A7" w:rsidRDefault="00F775A7" w:rsidP="00455CEB">
            <w:pPr>
              <w:keepNext/>
            </w:pPr>
            <w:r>
              <w:t>4</w:t>
            </w:r>
          </w:p>
        </w:tc>
        <w:tc>
          <w:tcPr>
            <w:tcW w:w="1984" w:type="dxa"/>
          </w:tcPr>
          <w:p w14:paraId="3F6C7816" w14:textId="77777777" w:rsidR="00F775A7" w:rsidRDefault="00F775A7" w:rsidP="00455CEB">
            <w:pPr>
              <w:keepNext/>
            </w:pPr>
            <w:r>
              <w:t>ALEX_SPI_SCK</w:t>
            </w:r>
          </w:p>
        </w:tc>
        <w:tc>
          <w:tcPr>
            <w:tcW w:w="2864" w:type="dxa"/>
          </w:tcPr>
          <w:p w14:paraId="3F47B30B" w14:textId="77777777" w:rsidR="00F775A7" w:rsidRDefault="001839FA" w:rsidP="00455CEB">
            <w:pPr>
              <w:keepNext/>
            </w:pPr>
            <w:r>
              <w:t>SPI verilog</w:t>
            </w:r>
          </w:p>
        </w:tc>
        <w:tc>
          <w:tcPr>
            <w:tcW w:w="3402" w:type="dxa"/>
          </w:tcPr>
          <w:p w14:paraId="3CAC78AD" w14:textId="77777777" w:rsidR="00F775A7" w:rsidRDefault="00B32230" w:rsidP="00455CEB">
            <w:pPr>
              <w:keepNext/>
            </w:pPr>
            <w:r>
              <w:t>SPI registers</w:t>
            </w:r>
          </w:p>
        </w:tc>
      </w:tr>
      <w:tr w:rsidR="00F775A7" w14:paraId="7D1635F3" w14:textId="77777777" w:rsidTr="00481A01">
        <w:tc>
          <w:tcPr>
            <w:tcW w:w="534" w:type="dxa"/>
          </w:tcPr>
          <w:p w14:paraId="36843B90" w14:textId="77777777" w:rsidR="00F775A7" w:rsidRDefault="00F775A7" w:rsidP="00455CEB">
            <w:pPr>
              <w:keepNext/>
            </w:pPr>
            <w:r>
              <w:t>5</w:t>
            </w:r>
          </w:p>
        </w:tc>
        <w:tc>
          <w:tcPr>
            <w:tcW w:w="1984" w:type="dxa"/>
          </w:tcPr>
          <w:p w14:paraId="09EDD776" w14:textId="77777777" w:rsidR="00F775A7" w:rsidRDefault="00F775A7" w:rsidP="00455CEB">
            <w:pPr>
              <w:keepNext/>
            </w:pPr>
            <w:r>
              <w:t>ALEX_RX_LOAD</w:t>
            </w:r>
          </w:p>
        </w:tc>
        <w:tc>
          <w:tcPr>
            <w:tcW w:w="2864" w:type="dxa"/>
          </w:tcPr>
          <w:p w14:paraId="046F7CAC" w14:textId="77777777" w:rsidR="00F775A7" w:rsidRDefault="001839FA" w:rsidP="00455CEB">
            <w:pPr>
              <w:keepNext/>
            </w:pPr>
            <w:r>
              <w:t>SPI verilog</w:t>
            </w:r>
          </w:p>
        </w:tc>
        <w:tc>
          <w:tcPr>
            <w:tcW w:w="3402" w:type="dxa"/>
          </w:tcPr>
          <w:p w14:paraId="440E8BCE" w14:textId="77777777" w:rsidR="00F775A7" w:rsidRDefault="00B32230" w:rsidP="00455CEB">
            <w:pPr>
              <w:keepNext/>
            </w:pPr>
            <w:r>
              <w:t>SPI registers</w:t>
            </w:r>
          </w:p>
        </w:tc>
      </w:tr>
      <w:tr w:rsidR="00F775A7" w14:paraId="42889943" w14:textId="77777777" w:rsidTr="00481A01">
        <w:tc>
          <w:tcPr>
            <w:tcW w:w="534" w:type="dxa"/>
          </w:tcPr>
          <w:p w14:paraId="58209C7E" w14:textId="77777777" w:rsidR="00F775A7" w:rsidRDefault="00F775A7" w:rsidP="00455CEB">
            <w:pPr>
              <w:keepNext/>
            </w:pPr>
            <w:r>
              <w:t>6</w:t>
            </w:r>
          </w:p>
        </w:tc>
        <w:tc>
          <w:tcPr>
            <w:tcW w:w="1984" w:type="dxa"/>
          </w:tcPr>
          <w:p w14:paraId="7620794B" w14:textId="77777777" w:rsidR="00F775A7" w:rsidRDefault="00F775A7" w:rsidP="00455CEB">
            <w:pPr>
              <w:keepNext/>
            </w:pPr>
            <w:r>
              <w:t>ALEX_TX_LOAD</w:t>
            </w:r>
          </w:p>
        </w:tc>
        <w:tc>
          <w:tcPr>
            <w:tcW w:w="2864" w:type="dxa"/>
          </w:tcPr>
          <w:p w14:paraId="56DA252F" w14:textId="77777777" w:rsidR="00F775A7" w:rsidRDefault="001839FA" w:rsidP="00455CEB">
            <w:pPr>
              <w:keepNext/>
            </w:pPr>
            <w:r>
              <w:t>SPI verilog</w:t>
            </w:r>
          </w:p>
        </w:tc>
        <w:tc>
          <w:tcPr>
            <w:tcW w:w="3402" w:type="dxa"/>
          </w:tcPr>
          <w:p w14:paraId="09D16E7E" w14:textId="77777777" w:rsidR="00F775A7" w:rsidRDefault="00B32230" w:rsidP="00455CEB">
            <w:pPr>
              <w:keepNext/>
            </w:pPr>
            <w:r>
              <w:t>SPI registers</w:t>
            </w:r>
          </w:p>
        </w:tc>
      </w:tr>
      <w:tr w:rsidR="00F775A7" w14:paraId="043ABEEA" w14:textId="77777777" w:rsidTr="00481A01">
        <w:tc>
          <w:tcPr>
            <w:tcW w:w="534" w:type="dxa"/>
          </w:tcPr>
          <w:p w14:paraId="0D6C6FBE" w14:textId="77777777" w:rsidR="00F775A7" w:rsidRDefault="00F775A7" w:rsidP="00455CEB">
            <w:pPr>
              <w:keepNext/>
            </w:pPr>
            <w:r>
              <w:t>7</w:t>
            </w:r>
          </w:p>
        </w:tc>
        <w:tc>
          <w:tcPr>
            <w:tcW w:w="1984" w:type="dxa"/>
          </w:tcPr>
          <w:p w14:paraId="14077BAE" w14:textId="77777777" w:rsidR="00F775A7" w:rsidRDefault="00F775A7" w:rsidP="00455CEB">
            <w:pPr>
              <w:keepNext/>
            </w:pPr>
            <w:r>
              <w:t>FWD_POWER</w:t>
            </w:r>
          </w:p>
        </w:tc>
        <w:tc>
          <w:tcPr>
            <w:tcW w:w="2864" w:type="dxa"/>
          </w:tcPr>
          <w:p w14:paraId="7E2089C4" w14:textId="77777777" w:rsidR="00F775A7" w:rsidRDefault="006D0CEF" w:rsidP="00455CEB">
            <w:pPr>
              <w:keepNext/>
            </w:pPr>
            <w:r>
              <w:t>Analogue in</w:t>
            </w:r>
          </w:p>
        </w:tc>
        <w:tc>
          <w:tcPr>
            <w:tcW w:w="3402" w:type="dxa"/>
          </w:tcPr>
          <w:p w14:paraId="41520FF3" w14:textId="77777777" w:rsidR="00F775A7" w:rsidRDefault="00B32230" w:rsidP="00455CEB">
            <w:pPr>
              <w:keepNext/>
            </w:pPr>
            <w:r>
              <w:t>Directional coupler FWD</w:t>
            </w:r>
          </w:p>
        </w:tc>
      </w:tr>
      <w:tr w:rsidR="00F775A7" w14:paraId="6420C90D" w14:textId="77777777" w:rsidTr="00481A01">
        <w:tc>
          <w:tcPr>
            <w:tcW w:w="534" w:type="dxa"/>
          </w:tcPr>
          <w:p w14:paraId="5CBABE1E" w14:textId="77777777" w:rsidR="00F775A7" w:rsidRDefault="00F775A7" w:rsidP="00455CEB">
            <w:pPr>
              <w:keepNext/>
            </w:pPr>
            <w:r>
              <w:t>8</w:t>
            </w:r>
          </w:p>
        </w:tc>
        <w:tc>
          <w:tcPr>
            <w:tcW w:w="1984" w:type="dxa"/>
          </w:tcPr>
          <w:p w14:paraId="031C7E10" w14:textId="77777777" w:rsidR="00F775A7" w:rsidRDefault="00F775A7" w:rsidP="00455CEB">
            <w:pPr>
              <w:keepNext/>
            </w:pPr>
            <w:r>
              <w:t>PTT</w:t>
            </w:r>
          </w:p>
        </w:tc>
        <w:tc>
          <w:tcPr>
            <w:tcW w:w="2864" w:type="dxa"/>
          </w:tcPr>
          <w:p w14:paraId="771CD445" w14:textId="77777777" w:rsidR="00F775A7" w:rsidRDefault="006D0CEF" w:rsidP="00455CEB">
            <w:pPr>
              <w:keepNext/>
            </w:pPr>
            <w:r>
              <w:t>Buffered input to FPGA</w:t>
            </w:r>
          </w:p>
        </w:tc>
        <w:tc>
          <w:tcPr>
            <w:tcW w:w="3402" w:type="dxa"/>
          </w:tcPr>
          <w:p w14:paraId="28085E92" w14:textId="77777777" w:rsidR="00F775A7" w:rsidRDefault="00F775A7" w:rsidP="00455CEB">
            <w:pPr>
              <w:keepNext/>
            </w:pPr>
            <w:r>
              <w:t>Not connected</w:t>
            </w:r>
          </w:p>
        </w:tc>
      </w:tr>
      <w:tr w:rsidR="00F775A7" w14:paraId="3FDE04CD" w14:textId="77777777" w:rsidTr="00481A01">
        <w:tc>
          <w:tcPr>
            <w:tcW w:w="534" w:type="dxa"/>
          </w:tcPr>
          <w:p w14:paraId="58CDD289" w14:textId="77777777" w:rsidR="00F775A7" w:rsidRDefault="00F775A7" w:rsidP="00455CEB">
            <w:pPr>
              <w:keepNext/>
            </w:pPr>
            <w:r>
              <w:t>9</w:t>
            </w:r>
          </w:p>
        </w:tc>
        <w:tc>
          <w:tcPr>
            <w:tcW w:w="1984" w:type="dxa"/>
          </w:tcPr>
          <w:p w14:paraId="6B12B14D" w14:textId="77777777" w:rsidR="00F775A7" w:rsidRDefault="00F775A7" w:rsidP="00455CEB">
            <w:pPr>
              <w:keepNext/>
            </w:pPr>
            <w:r>
              <w:t>REV_POWER</w:t>
            </w:r>
          </w:p>
        </w:tc>
        <w:tc>
          <w:tcPr>
            <w:tcW w:w="2864" w:type="dxa"/>
          </w:tcPr>
          <w:p w14:paraId="4728C784" w14:textId="77777777" w:rsidR="00F775A7" w:rsidRDefault="006D0CEF" w:rsidP="00455CEB">
            <w:pPr>
              <w:keepNext/>
            </w:pPr>
            <w:r>
              <w:t>Analogue in</w:t>
            </w:r>
          </w:p>
        </w:tc>
        <w:tc>
          <w:tcPr>
            <w:tcW w:w="3402" w:type="dxa"/>
          </w:tcPr>
          <w:p w14:paraId="027AE634" w14:textId="77777777" w:rsidR="00F775A7" w:rsidRDefault="00B32230" w:rsidP="00455CEB">
            <w:pPr>
              <w:keepNext/>
            </w:pPr>
            <w:r>
              <w:t>Directional coupler REV</w:t>
            </w:r>
          </w:p>
        </w:tc>
      </w:tr>
      <w:tr w:rsidR="00F775A7" w14:paraId="3917F878" w14:textId="77777777" w:rsidTr="00481A01">
        <w:tc>
          <w:tcPr>
            <w:tcW w:w="534" w:type="dxa"/>
          </w:tcPr>
          <w:p w14:paraId="436AF0E2" w14:textId="77777777" w:rsidR="00F775A7" w:rsidRDefault="00F775A7" w:rsidP="00455CEB">
            <w:pPr>
              <w:keepNext/>
            </w:pPr>
            <w:r>
              <w:t>10</w:t>
            </w:r>
          </w:p>
        </w:tc>
        <w:tc>
          <w:tcPr>
            <w:tcW w:w="1984" w:type="dxa"/>
          </w:tcPr>
          <w:p w14:paraId="78A7F8B9" w14:textId="77777777" w:rsidR="00F775A7" w:rsidRDefault="00F775A7" w:rsidP="00455CEB">
            <w:pPr>
              <w:keepNext/>
            </w:pPr>
            <w:r>
              <w:t>GND</w:t>
            </w:r>
          </w:p>
        </w:tc>
        <w:tc>
          <w:tcPr>
            <w:tcW w:w="2864" w:type="dxa"/>
          </w:tcPr>
          <w:p w14:paraId="5EFDBD41" w14:textId="77777777" w:rsidR="00F775A7" w:rsidRDefault="00B32230" w:rsidP="00455CEB">
            <w:pPr>
              <w:keepNext/>
            </w:pPr>
            <w:r>
              <w:t>GND</w:t>
            </w:r>
          </w:p>
        </w:tc>
        <w:tc>
          <w:tcPr>
            <w:tcW w:w="3402" w:type="dxa"/>
          </w:tcPr>
          <w:p w14:paraId="47523DC1" w14:textId="77777777" w:rsidR="00F775A7" w:rsidRDefault="00B32230" w:rsidP="00455CEB">
            <w:pPr>
              <w:keepNext/>
            </w:pPr>
            <w:r>
              <w:t>GND</w:t>
            </w:r>
          </w:p>
        </w:tc>
      </w:tr>
    </w:tbl>
    <w:p w14:paraId="67A3E7E3" w14:textId="77777777" w:rsidR="002D1D45" w:rsidRDefault="00E779C3" w:rsidP="002D1D45">
      <w:r>
        <w:t>ANT_TUNE  and PTT appear to have no relevance; may be historical?</w:t>
      </w:r>
    </w:p>
    <w:p w14:paraId="1603D692" w14:textId="77777777" w:rsidR="0070481E" w:rsidRPr="00043EC2" w:rsidRDefault="0070481E" w:rsidP="002D1D45">
      <w:r>
        <w:t xml:space="preserve">Note this is the </w:t>
      </w:r>
      <w:r w:rsidRPr="006E08CC">
        <w:rPr>
          <w:u w:val="single"/>
        </w:rPr>
        <w:t>only</w:t>
      </w:r>
      <w:r>
        <w:t xml:space="preserve"> connection to the RF board. The RF board also has J22, for possible connection to an Arduino-like modules for LCD display. </w:t>
      </w:r>
    </w:p>
    <w:p w14:paraId="2C4B501E" w14:textId="77777777" w:rsidR="00C50CE4" w:rsidRDefault="00C50CE4" w:rsidP="00C50CE4">
      <w:pPr>
        <w:pStyle w:val="Heading1"/>
      </w:pPr>
      <w:r>
        <w:t>Power Supply, PCB Issues</w:t>
      </w:r>
    </w:p>
    <w:p w14:paraId="604D67C3" w14:textId="77777777" w:rsidR="00C50CE4" w:rsidRDefault="00C50CE4" w:rsidP="00C50CE4">
      <w:r>
        <w:t xml:space="preserve">This section covers issues related to the board &amp; interfaces to the FPGA. Much of this is as per Orion mk2, with noted differences. </w:t>
      </w:r>
    </w:p>
    <w:p w14:paraId="14928E04" w14:textId="77777777" w:rsidR="00C50CE4" w:rsidRDefault="00C50CE4" w:rsidP="00C50CE4">
      <w:pPr>
        <w:pStyle w:val="Heading2"/>
      </w:pPr>
      <w:bookmarkStart w:id="2" w:name="_Ref64977472"/>
      <w:r>
        <w:t>Main interfaces</w:t>
      </w:r>
      <w:r w:rsidR="00B221DA">
        <w:t>- Changes from Orion mk2</w:t>
      </w:r>
      <w:bookmarkEnd w:id="2"/>
    </w:p>
    <w:p w14:paraId="555EF1B0" w14:textId="77777777" w:rsidR="00C50CE4" w:rsidRPr="008C42EB" w:rsidRDefault="00C50CE4" w:rsidP="00C50CE4">
      <w:r>
        <w:t>This section notes deltas from the Orion mk2 design:</w:t>
      </w:r>
    </w:p>
    <w:p w14:paraId="366ADCA8" w14:textId="1D289C50" w:rsidR="00C50CE4" w:rsidRDefault="00C50CE4" w:rsidP="00C50CE4">
      <w:r w:rsidRPr="008C42EB">
        <w:rPr>
          <w:b/>
        </w:rPr>
        <w:t xml:space="preserve">DAC: </w:t>
      </w:r>
      <w:r>
        <w:t xml:space="preserve">The DAC is driven by the FPGA </w:t>
      </w:r>
      <w:r w:rsidR="0028631B">
        <w:t>which has</w:t>
      </w:r>
      <w:r>
        <w:t xml:space="preserve"> differential LVDS</w:t>
      </w:r>
      <w:r w:rsidR="0028631B">
        <w:t xml:space="preserve"> outputs: the driver is not needed</w:t>
      </w:r>
      <w:r>
        <w:t>. This will be essentially as per Orion.</w:t>
      </w:r>
    </w:p>
    <w:p w14:paraId="3C9FEC34" w14:textId="77777777" w:rsidR="00C50CE4" w:rsidRDefault="00C50CE4" w:rsidP="00C50CE4">
      <w:r w:rsidRPr="008C42EB">
        <w:rPr>
          <w:b/>
        </w:rPr>
        <w:t>ADCs:</w:t>
      </w:r>
      <w:r>
        <w:t xml:space="preserve"> The ADCs </w:t>
      </w:r>
      <w:r w:rsidR="0028631B">
        <w:t>data</w:t>
      </w:r>
      <w:r>
        <w:t xml:space="preserve"> to the FPGA </w:t>
      </w:r>
      <w:r w:rsidR="0028631B">
        <w:t>is</w:t>
      </w:r>
      <w:r>
        <w:t xml:space="preserve"> differential LVDS. There are 18 pairs per ADC (16 data + overflow + o/p clock). The shutdown pin SHDN is hardwired rather than FPGA driven: wire to 0v. </w:t>
      </w:r>
      <w:r w:rsidR="00B95CD5">
        <w:t>Mode=</w:t>
      </w:r>
      <w:r w:rsidR="00F72A24">
        <w:t>2/3 VCC</w:t>
      </w:r>
      <w:r w:rsidR="00B95CD5">
        <w:t xml:space="preserve"> (2’s complement data, clock adjustment</w:t>
      </w:r>
      <w:r w:rsidR="00F72A24">
        <w:t xml:space="preserve"> enabled</w:t>
      </w:r>
      <w:r w:rsidR="00B95CD5">
        <w:t xml:space="preserve">). </w:t>
      </w:r>
      <w:r>
        <w:t>The LVDS pin connects to 3.3v to select the signal level. Other than that its schematic should be largely as per Orion. I assume there should be 100R terminating resistors at the FPGA between the +</w:t>
      </w:r>
      <w:r w:rsidR="00B95CD5">
        <w:t>and</w:t>
      </w:r>
      <w:r>
        <w:t>- differential inputs.</w:t>
      </w:r>
    </w:p>
    <w:p w14:paraId="5E355231" w14:textId="70A47AC9" w:rsidR="00C50CE4" w:rsidRDefault="00C50CE4" w:rsidP="00C50CE4">
      <w:r w:rsidRPr="008C42EB">
        <w:rPr>
          <w:b/>
        </w:rPr>
        <w:t>RF attenuators:</w:t>
      </w:r>
      <w:r>
        <w:t xml:space="preserve"> ADC attenuators “as is”. The DAC attenuator is an IDT F1912. Orion has pins to drive it in serial or parallel modes. </w:t>
      </w:r>
      <w:r w:rsidR="001341D2">
        <w:t>Saturn</w:t>
      </w:r>
      <w:r>
        <w:t xml:space="preserve"> will use “Direct Parallel” mode only</w:t>
      </w:r>
      <w:r w:rsidR="00B24281">
        <w:t>.</w:t>
      </w:r>
      <w:r w:rsidR="001341D2">
        <w:t xml:space="preserve"> </w:t>
      </w:r>
      <w:r w:rsidR="00B24281">
        <w:t>Dac_Atten_Mode = 0 in FPGA; Dac_Atten_LE=1</w:t>
      </w:r>
    </w:p>
    <w:p w14:paraId="3E9F10B2" w14:textId="2628FC66" w:rsidR="00C50CE4" w:rsidRPr="00F261CD" w:rsidRDefault="00C50CE4" w:rsidP="00C50CE4">
      <w:r>
        <w:rPr>
          <w:b/>
        </w:rPr>
        <w:t>7000</w:t>
      </w:r>
      <w:r w:rsidR="005C139C">
        <w:rPr>
          <w:b/>
        </w:rPr>
        <w:t>DLE</w:t>
      </w:r>
      <w:r>
        <w:rPr>
          <w:b/>
        </w:rPr>
        <w:t xml:space="preserve"> board interface: </w:t>
      </w:r>
      <w:r>
        <w:t xml:space="preserve">The SPI data interface for RX and TX is from the FPGA. The analogue inputs (eg fwd, rev power) from the RF board go to an ADC </w:t>
      </w:r>
      <w:r w:rsidR="00EC6BC1">
        <w:t>connected via an SPI port</w:t>
      </w:r>
      <w:r w:rsidR="00993899">
        <w:t>.</w:t>
      </w:r>
    </w:p>
    <w:p w14:paraId="77504FE8" w14:textId="77777777" w:rsidR="00C50CE4" w:rsidRDefault="00C50CE4" w:rsidP="00C50CE4">
      <w:r w:rsidRPr="008C42EB">
        <w:rPr>
          <w:b/>
        </w:rPr>
        <w:t>Codec &amp; audio:</w:t>
      </w:r>
      <w:r>
        <w:t xml:space="preserve"> The CODEC I2C configuration interface needs to be driven by the FPGA. The discrete logic signals to control the audio path (eg tip/ring/bias etc) are on GPIO[4:0] pins. There is a new signal GPIO5, to select a differential  XLR mic input amplifier. 2 spare signals GPIO6&amp;7 if needed.</w:t>
      </w:r>
      <w:r w:rsidR="00355C81">
        <w:t xml:space="preserve"> If the CODEC were put on an I/O expander board (to save room on the main PCB) these could be driven by an I2C parallel register. </w:t>
      </w:r>
    </w:p>
    <w:p w14:paraId="7AD04EED" w14:textId="77777777" w:rsidR="00C50CE4" w:rsidRDefault="00C50CE4" w:rsidP="00C50CE4">
      <w:pPr>
        <w:pStyle w:val="Heading2"/>
      </w:pPr>
      <w:r>
        <w:t>Floorplan</w:t>
      </w:r>
    </w:p>
    <w:p w14:paraId="2470E205" w14:textId="77777777" w:rsidR="00C50CE4" w:rsidRDefault="00C50CE4" w:rsidP="00C50CE4">
      <w:r>
        <w:t xml:space="preserve">The </w:t>
      </w:r>
      <w:r w:rsidR="009A5574">
        <w:t xml:space="preserve">current </w:t>
      </w:r>
      <w:r>
        <w:t xml:space="preserve">selected FPGA is Xilinx </w:t>
      </w:r>
      <w:r w:rsidRPr="009A6AE4">
        <w:rPr>
          <w:b/>
        </w:rPr>
        <w:t>XC7A</w:t>
      </w:r>
      <w:r w:rsidR="00094CAE">
        <w:rPr>
          <w:b/>
        </w:rPr>
        <w:t>2</w:t>
      </w:r>
      <w:r w:rsidR="009A5574">
        <w:rPr>
          <w:b/>
        </w:rPr>
        <w:t>00</w:t>
      </w:r>
      <w:r w:rsidRPr="009A6AE4">
        <w:rPr>
          <w:b/>
        </w:rPr>
        <w:t>TF</w:t>
      </w:r>
      <w:r w:rsidR="00094CAE">
        <w:rPr>
          <w:b/>
        </w:rPr>
        <w:t>B</w:t>
      </w:r>
      <w:r w:rsidRPr="009A6AE4">
        <w:rPr>
          <w:b/>
        </w:rPr>
        <w:t>G</w:t>
      </w:r>
      <w:r w:rsidR="00094CAE">
        <w:rPr>
          <w:b/>
        </w:rPr>
        <w:t>676</w:t>
      </w:r>
      <w:r w:rsidRPr="009A6AE4">
        <w:rPr>
          <w:b/>
        </w:rPr>
        <w:t>-2</w:t>
      </w:r>
      <w:r w:rsidRPr="009A6AE4">
        <w:t>.</w:t>
      </w:r>
      <w:r>
        <w:t xml:space="preserve"> </w:t>
      </w:r>
      <w:r w:rsidR="009A5574">
        <w:t xml:space="preserve">It may be able to downsize to </w:t>
      </w:r>
      <w:r w:rsidR="00094CAE" w:rsidRPr="009A6AE4">
        <w:rPr>
          <w:b/>
        </w:rPr>
        <w:t>XC7A</w:t>
      </w:r>
      <w:r w:rsidR="00094CAE">
        <w:rPr>
          <w:b/>
        </w:rPr>
        <w:t>100</w:t>
      </w:r>
      <w:r w:rsidR="00094CAE" w:rsidRPr="009A6AE4">
        <w:rPr>
          <w:b/>
        </w:rPr>
        <w:t>TF</w:t>
      </w:r>
      <w:r w:rsidR="00094CAE">
        <w:rPr>
          <w:b/>
        </w:rPr>
        <w:t>G</w:t>
      </w:r>
      <w:r w:rsidR="00094CAE" w:rsidRPr="009A6AE4">
        <w:rPr>
          <w:b/>
        </w:rPr>
        <w:t>G</w:t>
      </w:r>
      <w:r w:rsidR="00094CAE">
        <w:rPr>
          <w:b/>
        </w:rPr>
        <w:t>676</w:t>
      </w:r>
      <w:r w:rsidR="00094CAE" w:rsidRPr="009A6AE4">
        <w:rPr>
          <w:b/>
        </w:rPr>
        <w:t>-2</w:t>
      </w:r>
      <w:r w:rsidR="00094CAE">
        <w:rPr>
          <w:b/>
        </w:rPr>
        <w:t xml:space="preserve"> </w:t>
      </w:r>
      <w:r w:rsidR="009A5574">
        <w:t xml:space="preserve">which is footprint compatible. </w:t>
      </w:r>
      <w:r>
        <w:t xml:space="preserve">I have allocated pins to the FPGA one the assumption that this approximate </w:t>
      </w:r>
      <w:r>
        <w:lastRenderedPageBreak/>
        <w:t xml:space="preserve">layout of main interfaces around the chip will be OK. IO pins are assigned to the FPGA banks to accommodate this. There are </w:t>
      </w:r>
      <w:r w:rsidR="00094CAE">
        <w:t>four</w:t>
      </w:r>
      <w:r>
        <w:t xml:space="preserve"> sets of constraints:</w:t>
      </w:r>
    </w:p>
    <w:p w14:paraId="199BA07A" w14:textId="77777777" w:rsidR="00C50CE4" w:rsidRDefault="00C50CE4" w:rsidP="00C50CE4">
      <w:pPr>
        <w:pStyle w:val="ListParagraph"/>
        <w:numPr>
          <w:ilvl w:val="0"/>
          <w:numId w:val="10"/>
        </w:numPr>
      </w:pPr>
      <w:r>
        <w:t>The PCI Express data transceivers are fixed in bank 216 and can’t be changed;</w:t>
      </w:r>
    </w:p>
    <w:p w14:paraId="026826D1" w14:textId="77777777" w:rsidR="00C50CE4" w:rsidRDefault="00C50CE4" w:rsidP="00C50CE4">
      <w:pPr>
        <w:pStyle w:val="ListParagraph"/>
        <w:numPr>
          <w:ilvl w:val="0"/>
          <w:numId w:val="10"/>
        </w:numPr>
      </w:pPr>
      <w:r>
        <w:t>The DAC LVDS output levels mean we can’t have CMOS 3.3V outputs in the same bank. (The DAC attenuator will be driven with lower voltage CMOS for that reason)</w:t>
      </w:r>
      <w:r w:rsidR="00ED796B">
        <w:t>;</w:t>
      </w:r>
    </w:p>
    <w:p w14:paraId="70A5BFC5" w14:textId="77777777" w:rsidR="00094CAE" w:rsidRDefault="00094CAE" w:rsidP="00C50CE4">
      <w:pPr>
        <w:pStyle w:val="ListParagraph"/>
        <w:numPr>
          <w:ilvl w:val="0"/>
          <w:numId w:val="10"/>
        </w:numPr>
      </w:pPr>
      <w:r>
        <w:t>To enable moving down to the XC7A100T device, do not use banks 12 &amp; 33;</w:t>
      </w:r>
    </w:p>
    <w:p w14:paraId="21BAC9FA" w14:textId="77777777" w:rsidR="00ED796B" w:rsidRDefault="00ED796B" w:rsidP="00C50CE4">
      <w:pPr>
        <w:pStyle w:val="ListParagraph"/>
        <w:numPr>
          <w:ilvl w:val="0"/>
          <w:numId w:val="10"/>
        </w:numPr>
      </w:pPr>
      <w:r>
        <w:t xml:space="preserve">Analogue inputs </w:t>
      </w:r>
      <w:r w:rsidR="00094CAE">
        <w:t>are</w:t>
      </w:r>
      <w:r>
        <w:t xml:space="preserve"> in bank 35.</w:t>
      </w:r>
    </w:p>
    <w:p w14:paraId="15E34B79" w14:textId="77777777" w:rsidR="00C50CE4" w:rsidRPr="009A6AE4" w:rsidRDefault="00D529F4" w:rsidP="00C50CE4">
      <w:r>
        <w:rPr>
          <w:noProof/>
          <w:lang w:val="en-US"/>
        </w:rPr>
        <w:drawing>
          <wp:inline distT="0" distB="0" distL="0" distR="0" wp14:anchorId="422C5414" wp14:editId="39A25CF5">
            <wp:extent cx="5410200" cy="4486275"/>
            <wp:effectExtent l="0" t="0" r="0" b="9525"/>
            <wp:docPr id="16" name="Picture 16" descr="Chart, funnel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descr="Chart, funnel chart&#10;&#10;Description automatically generated"/>
                    <pic:cNvPicPr/>
                  </pic:nvPicPr>
                  <pic:blipFill>
                    <a:blip r:embed="rId13" cstate="print">
                      <a:extLst>
                        <a:ext uri="{28A0092B-C50C-407E-A947-70E740481C1C}">
                          <a14:useLocalDpi xmlns:a14="http://schemas.microsoft.com/office/drawing/2010/main" val="0"/>
                        </a:ext>
                      </a:extLst>
                    </a:blip>
                    <a:stretch>
                      <a:fillRect/>
                    </a:stretch>
                  </pic:blipFill>
                  <pic:spPr>
                    <a:xfrm>
                      <a:off x="0" y="0"/>
                      <a:ext cx="5410200" cy="4486275"/>
                    </a:xfrm>
                    <a:prstGeom prst="rect">
                      <a:avLst/>
                    </a:prstGeom>
                  </pic:spPr>
                </pic:pic>
              </a:graphicData>
            </a:graphic>
          </wp:inline>
        </w:drawing>
      </w:r>
    </w:p>
    <w:p w14:paraId="4BD317A7" w14:textId="77777777" w:rsidR="00C50CE4" w:rsidRDefault="00C50CE4" w:rsidP="00C50CE4">
      <w:pPr>
        <w:pStyle w:val="Heading2"/>
      </w:pPr>
      <w:bookmarkStart w:id="3" w:name="_Ref65008911"/>
      <w:r>
        <w:t>Power Supplies</w:t>
      </w:r>
      <w:bookmarkEnd w:id="3"/>
    </w:p>
    <w:p w14:paraId="7C3F526F" w14:textId="77777777" w:rsidR="00C50CE4" w:rsidRDefault="00C50CE4" w:rsidP="00C50CE4">
      <w:r>
        <w:t xml:space="preserve">FPGA I/O </w:t>
      </w:r>
      <w:r w:rsidR="004105C3">
        <w:t>levels</w:t>
      </w:r>
      <w:r>
        <w:t xml:space="preserve"> are set “per bank”.</w:t>
      </w:r>
    </w:p>
    <w:tbl>
      <w:tblPr>
        <w:tblStyle w:val="TableGrid"/>
        <w:tblW w:w="0" w:type="auto"/>
        <w:tblLook w:val="04A0" w:firstRow="1" w:lastRow="0" w:firstColumn="1" w:lastColumn="0" w:noHBand="0" w:noVBand="1"/>
      </w:tblPr>
      <w:tblGrid>
        <w:gridCol w:w="2547"/>
        <w:gridCol w:w="3346"/>
        <w:gridCol w:w="1473"/>
      </w:tblGrid>
      <w:tr w:rsidR="00C50CE4" w14:paraId="4E66A0BE" w14:textId="77777777" w:rsidTr="00564528">
        <w:tc>
          <w:tcPr>
            <w:tcW w:w="2547" w:type="dxa"/>
          </w:tcPr>
          <w:p w14:paraId="244A5454" w14:textId="77777777" w:rsidR="00C50CE4" w:rsidRPr="00EB0ACA" w:rsidRDefault="00C50CE4" w:rsidP="00564528">
            <w:pPr>
              <w:keepNext/>
              <w:rPr>
                <w:b/>
              </w:rPr>
            </w:pPr>
            <w:r w:rsidRPr="00EB0ACA">
              <w:rPr>
                <w:b/>
              </w:rPr>
              <w:t>Bank</w:t>
            </w:r>
          </w:p>
        </w:tc>
        <w:tc>
          <w:tcPr>
            <w:tcW w:w="3346" w:type="dxa"/>
          </w:tcPr>
          <w:p w14:paraId="5291D27C" w14:textId="77777777" w:rsidR="00C50CE4" w:rsidRPr="00EB0ACA" w:rsidRDefault="00C50CE4" w:rsidP="00564528">
            <w:pPr>
              <w:keepNext/>
              <w:rPr>
                <w:b/>
              </w:rPr>
            </w:pPr>
            <w:r w:rsidRPr="00EB0ACA">
              <w:rPr>
                <w:b/>
              </w:rPr>
              <w:t>Purpose</w:t>
            </w:r>
          </w:p>
        </w:tc>
        <w:tc>
          <w:tcPr>
            <w:tcW w:w="1473" w:type="dxa"/>
          </w:tcPr>
          <w:p w14:paraId="3F44D330" w14:textId="77777777" w:rsidR="00C50CE4" w:rsidRPr="00EB0ACA" w:rsidRDefault="004105C3" w:rsidP="00564528">
            <w:pPr>
              <w:keepNext/>
              <w:rPr>
                <w:b/>
              </w:rPr>
            </w:pPr>
            <w:r>
              <w:rPr>
                <w:b/>
              </w:rPr>
              <w:t xml:space="preserve">I/O </w:t>
            </w:r>
            <w:r w:rsidR="00C50CE4" w:rsidRPr="00EB0ACA">
              <w:rPr>
                <w:b/>
              </w:rPr>
              <w:t>Voltage</w:t>
            </w:r>
          </w:p>
        </w:tc>
      </w:tr>
      <w:tr w:rsidR="00C50CE4" w14:paraId="79418F51" w14:textId="77777777" w:rsidTr="00564528">
        <w:tc>
          <w:tcPr>
            <w:tcW w:w="2547" w:type="dxa"/>
          </w:tcPr>
          <w:p w14:paraId="52317DBA" w14:textId="77777777" w:rsidR="00C50CE4" w:rsidRDefault="00C50CE4" w:rsidP="00564528">
            <w:pPr>
              <w:keepNext/>
            </w:pPr>
            <w:r>
              <w:t>Bank 0</w:t>
            </w:r>
          </w:p>
        </w:tc>
        <w:tc>
          <w:tcPr>
            <w:tcW w:w="3346" w:type="dxa"/>
          </w:tcPr>
          <w:p w14:paraId="4FB12734" w14:textId="77777777" w:rsidR="00C50CE4" w:rsidRDefault="00C50CE4" w:rsidP="00564528">
            <w:pPr>
              <w:keepNext/>
            </w:pPr>
            <w:r>
              <w:t>Configuration</w:t>
            </w:r>
          </w:p>
        </w:tc>
        <w:tc>
          <w:tcPr>
            <w:tcW w:w="1473" w:type="dxa"/>
          </w:tcPr>
          <w:p w14:paraId="5A39DF8A" w14:textId="77777777" w:rsidR="00C50CE4" w:rsidRDefault="00C50CE4" w:rsidP="00564528">
            <w:pPr>
              <w:keepNext/>
            </w:pPr>
            <w:r>
              <w:t>3.3V</w:t>
            </w:r>
          </w:p>
        </w:tc>
      </w:tr>
      <w:tr w:rsidR="00C50CE4" w14:paraId="31D1BE89" w14:textId="77777777" w:rsidTr="00564528">
        <w:tc>
          <w:tcPr>
            <w:tcW w:w="2547" w:type="dxa"/>
          </w:tcPr>
          <w:p w14:paraId="6323FCA0" w14:textId="77777777" w:rsidR="00C50CE4" w:rsidRDefault="00C50CE4" w:rsidP="00564528">
            <w:pPr>
              <w:keepNext/>
            </w:pPr>
            <w:r>
              <w:t>Bank 13</w:t>
            </w:r>
          </w:p>
        </w:tc>
        <w:tc>
          <w:tcPr>
            <w:tcW w:w="3346" w:type="dxa"/>
          </w:tcPr>
          <w:p w14:paraId="769F7D08" w14:textId="77777777" w:rsidR="00C50CE4" w:rsidRDefault="00C50CE4" w:rsidP="00564528">
            <w:pPr>
              <w:keepNext/>
            </w:pPr>
            <w:r>
              <w:t>CODEC</w:t>
            </w:r>
          </w:p>
        </w:tc>
        <w:tc>
          <w:tcPr>
            <w:tcW w:w="1473" w:type="dxa"/>
          </w:tcPr>
          <w:p w14:paraId="5F8CA639" w14:textId="77777777" w:rsidR="00C50CE4" w:rsidRDefault="00F16E97" w:rsidP="00564528">
            <w:pPr>
              <w:keepNext/>
            </w:pPr>
            <w:r>
              <w:t>3.3V</w:t>
            </w:r>
          </w:p>
        </w:tc>
      </w:tr>
      <w:tr w:rsidR="00C50CE4" w14:paraId="0764020A" w14:textId="77777777" w:rsidTr="00564528">
        <w:tc>
          <w:tcPr>
            <w:tcW w:w="2547" w:type="dxa"/>
          </w:tcPr>
          <w:p w14:paraId="568761D7" w14:textId="77777777" w:rsidR="00C50CE4" w:rsidRDefault="00C50CE4" w:rsidP="00564528">
            <w:pPr>
              <w:keepNext/>
            </w:pPr>
            <w:r>
              <w:t>Bank 14</w:t>
            </w:r>
          </w:p>
        </w:tc>
        <w:tc>
          <w:tcPr>
            <w:tcW w:w="3346" w:type="dxa"/>
          </w:tcPr>
          <w:p w14:paraId="22C1474E" w14:textId="77777777" w:rsidR="00C50CE4" w:rsidRDefault="00C50CE4" w:rsidP="00564528">
            <w:pPr>
              <w:keepNext/>
            </w:pPr>
            <w:r>
              <w:t>Config + ADC2 connections</w:t>
            </w:r>
          </w:p>
        </w:tc>
        <w:tc>
          <w:tcPr>
            <w:tcW w:w="1473" w:type="dxa"/>
          </w:tcPr>
          <w:p w14:paraId="6BD938C6" w14:textId="77777777" w:rsidR="00C50CE4" w:rsidRDefault="00C50CE4" w:rsidP="00564528">
            <w:pPr>
              <w:keepNext/>
            </w:pPr>
            <w:r>
              <w:t>3.3</w:t>
            </w:r>
            <w:r w:rsidR="004105C3">
              <w:t>V</w:t>
            </w:r>
          </w:p>
        </w:tc>
      </w:tr>
      <w:tr w:rsidR="00C50CE4" w14:paraId="759A1E53" w14:textId="77777777" w:rsidTr="00564528">
        <w:tc>
          <w:tcPr>
            <w:tcW w:w="2547" w:type="dxa"/>
          </w:tcPr>
          <w:p w14:paraId="22AEE1B9" w14:textId="77777777" w:rsidR="00C50CE4" w:rsidRDefault="00C50CE4" w:rsidP="00564528">
            <w:pPr>
              <w:keepNext/>
            </w:pPr>
            <w:r>
              <w:t>Bank 15</w:t>
            </w:r>
          </w:p>
        </w:tc>
        <w:tc>
          <w:tcPr>
            <w:tcW w:w="3346" w:type="dxa"/>
          </w:tcPr>
          <w:p w14:paraId="2A163081" w14:textId="77777777" w:rsidR="00C50CE4" w:rsidRDefault="00C50CE4" w:rsidP="00564528">
            <w:pPr>
              <w:keepNext/>
            </w:pPr>
            <w:r>
              <w:t>ADC1 connections</w:t>
            </w:r>
          </w:p>
        </w:tc>
        <w:tc>
          <w:tcPr>
            <w:tcW w:w="1473" w:type="dxa"/>
          </w:tcPr>
          <w:p w14:paraId="304F847B" w14:textId="77777777" w:rsidR="00C50CE4" w:rsidRDefault="00C50CE4" w:rsidP="00564528">
            <w:pPr>
              <w:keepNext/>
            </w:pPr>
            <w:r>
              <w:t>3.3V</w:t>
            </w:r>
          </w:p>
        </w:tc>
      </w:tr>
      <w:tr w:rsidR="00C50CE4" w14:paraId="146D0249" w14:textId="77777777" w:rsidTr="00564528">
        <w:tc>
          <w:tcPr>
            <w:tcW w:w="2547" w:type="dxa"/>
          </w:tcPr>
          <w:p w14:paraId="348A4679" w14:textId="77777777" w:rsidR="00C50CE4" w:rsidRDefault="00C50CE4" w:rsidP="00564528">
            <w:pPr>
              <w:keepNext/>
            </w:pPr>
            <w:r>
              <w:t>Bank 16</w:t>
            </w:r>
          </w:p>
        </w:tc>
        <w:tc>
          <w:tcPr>
            <w:tcW w:w="3346" w:type="dxa"/>
          </w:tcPr>
          <w:p w14:paraId="37BE4E39" w14:textId="77777777" w:rsidR="00C50CE4" w:rsidRDefault="00C50CE4" w:rsidP="00564528">
            <w:pPr>
              <w:keepNext/>
            </w:pPr>
            <w:r>
              <w:t>DAC connections</w:t>
            </w:r>
          </w:p>
        </w:tc>
        <w:tc>
          <w:tcPr>
            <w:tcW w:w="1473" w:type="dxa"/>
          </w:tcPr>
          <w:p w14:paraId="1ACBB860" w14:textId="77777777" w:rsidR="00C50CE4" w:rsidRDefault="00C50CE4" w:rsidP="00564528">
            <w:pPr>
              <w:keepNext/>
            </w:pPr>
            <w:r>
              <w:t>2.5V</w:t>
            </w:r>
          </w:p>
        </w:tc>
      </w:tr>
      <w:tr w:rsidR="00C50CE4" w14:paraId="6C88E47A" w14:textId="77777777" w:rsidTr="00564528">
        <w:tc>
          <w:tcPr>
            <w:tcW w:w="2547" w:type="dxa"/>
          </w:tcPr>
          <w:p w14:paraId="34FD61F8" w14:textId="77777777" w:rsidR="00C50CE4" w:rsidRDefault="00C50CE4" w:rsidP="00564528">
            <w:pPr>
              <w:keepNext/>
            </w:pPr>
            <w:r>
              <w:t>Bank 34</w:t>
            </w:r>
          </w:p>
        </w:tc>
        <w:tc>
          <w:tcPr>
            <w:tcW w:w="3346" w:type="dxa"/>
          </w:tcPr>
          <w:p w14:paraId="77A42A74" w14:textId="77777777" w:rsidR="00C50CE4" w:rsidRDefault="00C50CE4" w:rsidP="00564528">
            <w:pPr>
              <w:keepNext/>
            </w:pPr>
            <w:r>
              <w:t>General logic</w:t>
            </w:r>
          </w:p>
        </w:tc>
        <w:tc>
          <w:tcPr>
            <w:tcW w:w="1473" w:type="dxa"/>
          </w:tcPr>
          <w:p w14:paraId="6FFD894B" w14:textId="77777777" w:rsidR="00C50CE4" w:rsidRDefault="00C50CE4" w:rsidP="00564528">
            <w:pPr>
              <w:keepNext/>
            </w:pPr>
            <w:r>
              <w:t>3.3V</w:t>
            </w:r>
          </w:p>
        </w:tc>
      </w:tr>
      <w:tr w:rsidR="00C50CE4" w14:paraId="424DCA3B" w14:textId="77777777" w:rsidTr="00564528">
        <w:tc>
          <w:tcPr>
            <w:tcW w:w="2547" w:type="dxa"/>
          </w:tcPr>
          <w:p w14:paraId="5AB1FB41" w14:textId="77777777" w:rsidR="00C50CE4" w:rsidRDefault="00C50CE4" w:rsidP="00564528">
            <w:pPr>
              <w:keepNext/>
            </w:pPr>
            <w:r>
              <w:t>Bank 35</w:t>
            </w:r>
          </w:p>
        </w:tc>
        <w:tc>
          <w:tcPr>
            <w:tcW w:w="3346" w:type="dxa"/>
          </w:tcPr>
          <w:p w14:paraId="7900CBD8" w14:textId="77777777" w:rsidR="00C50CE4" w:rsidRDefault="00C50CE4" w:rsidP="00564528">
            <w:pPr>
              <w:keepNext/>
            </w:pPr>
            <w:r>
              <w:t>General logic</w:t>
            </w:r>
            <w:r w:rsidR="00FD3A37">
              <w:t>; analogue</w:t>
            </w:r>
          </w:p>
        </w:tc>
        <w:tc>
          <w:tcPr>
            <w:tcW w:w="1473" w:type="dxa"/>
          </w:tcPr>
          <w:p w14:paraId="2E991881" w14:textId="77777777" w:rsidR="00C50CE4" w:rsidRDefault="00C50CE4" w:rsidP="00564528">
            <w:pPr>
              <w:keepNext/>
            </w:pPr>
            <w:r>
              <w:t>3.3V</w:t>
            </w:r>
          </w:p>
        </w:tc>
      </w:tr>
      <w:tr w:rsidR="00094CAE" w14:paraId="5380636F" w14:textId="77777777" w:rsidTr="00564528">
        <w:tc>
          <w:tcPr>
            <w:tcW w:w="2547" w:type="dxa"/>
          </w:tcPr>
          <w:p w14:paraId="3D540A35" w14:textId="77777777" w:rsidR="00094CAE" w:rsidRDefault="00094CAE" w:rsidP="00564528">
            <w:pPr>
              <w:keepNext/>
            </w:pPr>
            <w:r>
              <w:t>Banks 12, 33</w:t>
            </w:r>
          </w:p>
        </w:tc>
        <w:tc>
          <w:tcPr>
            <w:tcW w:w="3346" w:type="dxa"/>
          </w:tcPr>
          <w:p w14:paraId="5C1865C0" w14:textId="77777777" w:rsidR="00094CAE" w:rsidRDefault="00094CAE" w:rsidP="00564528">
            <w:pPr>
              <w:keepNext/>
            </w:pPr>
            <w:r>
              <w:t>Not used</w:t>
            </w:r>
          </w:p>
        </w:tc>
        <w:tc>
          <w:tcPr>
            <w:tcW w:w="1473" w:type="dxa"/>
          </w:tcPr>
          <w:p w14:paraId="2F045011" w14:textId="77777777" w:rsidR="00094CAE" w:rsidRDefault="00094CAE" w:rsidP="00564528">
            <w:pPr>
              <w:keepNext/>
            </w:pPr>
            <w:r>
              <w:t>3.3V (I assume it still needs power)</w:t>
            </w:r>
          </w:p>
        </w:tc>
      </w:tr>
      <w:tr w:rsidR="00C50CE4" w14:paraId="32628053" w14:textId="77777777" w:rsidTr="00564528">
        <w:tc>
          <w:tcPr>
            <w:tcW w:w="2547" w:type="dxa"/>
          </w:tcPr>
          <w:p w14:paraId="7F736932" w14:textId="77777777" w:rsidR="00C50CE4" w:rsidRDefault="00C50CE4" w:rsidP="00564528">
            <w:pPr>
              <w:keepNext/>
            </w:pPr>
            <w:r>
              <w:t>GTP Quad 216</w:t>
            </w:r>
          </w:p>
        </w:tc>
        <w:tc>
          <w:tcPr>
            <w:tcW w:w="3346" w:type="dxa"/>
          </w:tcPr>
          <w:p w14:paraId="09979522" w14:textId="77777777" w:rsidR="00C50CE4" w:rsidRDefault="00C50CE4" w:rsidP="00564528">
            <w:pPr>
              <w:keepNext/>
            </w:pPr>
            <w:r>
              <w:t>GTP buffers (PCIe)</w:t>
            </w:r>
          </w:p>
        </w:tc>
        <w:tc>
          <w:tcPr>
            <w:tcW w:w="1473" w:type="dxa"/>
          </w:tcPr>
          <w:p w14:paraId="1740F778" w14:textId="77777777" w:rsidR="00C50CE4" w:rsidRDefault="00C50CE4" w:rsidP="00564528">
            <w:pPr>
              <w:keepNext/>
            </w:pPr>
            <w:r>
              <w:t>See below</w:t>
            </w:r>
          </w:p>
        </w:tc>
      </w:tr>
    </w:tbl>
    <w:p w14:paraId="07E1BFCE" w14:textId="77777777" w:rsidR="007A2A3E" w:rsidRDefault="007A2A3E" w:rsidP="00C50CE4"/>
    <w:p w14:paraId="7A87F888" w14:textId="1248618B" w:rsidR="007F3DF8" w:rsidRDefault="007F3DF8" w:rsidP="00C50CE4">
      <w:r>
        <w:lastRenderedPageBreak/>
        <w:t xml:space="preserve">The analogue inputs (XADC) </w:t>
      </w:r>
      <w:r w:rsidR="0067399D">
        <w:t>connect to pins in bank 35.</w:t>
      </w:r>
      <w:r w:rsidR="00EC6BC1">
        <w:t xml:space="preserve"> These are no longer being used for external functions, but power feed and die temp can still be monitored.</w:t>
      </w:r>
    </w:p>
    <w:p w14:paraId="4D566A2C" w14:textId="77777777" w:rsidR="00C50CE4" w:rsidRDefault="00C50CE4" w:rsidP="00C50CE4">
      <w:r>
        <w:t>Xilinx 7 series devices have power supply sequencing requirements. Supplies should come up in this order, &amp; be shut down in reverse order:</w:t>
      </w:r>
    </w:p>
    <w:tbl>
      <w:tblPr>
        <w:tblStyle w:val="TableGrid"/>
        <w:tblW w:w="0" w:type="auto"/>
        <w:tblLook w:val="04A0" w:firstRow="1" w:lastRow="0" w:firstColumn="1" w:lastColumn="0" w:noHBand="0" w:noVBand="1"/>
      </w:tblPr>
      <w:tblGrid>
        <w:gridCol w:w="846"/>
        <w:gridCol w:w="1843"/>
        <w:gridCol w:w="4173"/>
      </w:tblGrid>
      <w:tr w:rsidR="00C50CE4" w14:paraId="5E3A5D52" w14:textId="77777777" w:rsidTr="00564528">
        <w:tc>
          <w:tcPr>
            <w:tcW w:w="846" w:type="dxa"/>
          </w:tcPr>
          <w:p w14:paraId="07340210" w14:textId="77777777" w:rsidR="00C50CE4" w:rsidRDefault="00C50CE4" w:rsidP="00D03786">
            <w:pPr>
              <w:keepNext/>
            </w:pPr>
            <w:r>
              <w:t>1</w:t>
            </w:r>
          </w:p>
        </w:tc>
        <w:tc>
          <w:tcPr>
            <w:tcW w:w="1843" w:type="dxa"/>
          </w:tcPr>
          <w:p w14:paraId="713FDEC0" w14:textId="77777777" w:rsidR="00C50CE4" w:rsidRDefault="00C50CE4" w:rsidP="00D03786">
            <w:pPr>
              <w:keepNext/>
            </w:pPr>
            <w:r>
              <w:t>VCCINT</w:t>
            </w:r>
          </w:p>
        </w:tc>
        <w:tc>
          <w:tcPr>
            <w:tcW w:w="4173" w:type="dxa"/>
          </w:tcPr>
          <w:p w14:paraId="3A515BC5" w14:textId="77777777" w:rsidR="00C50CE4" w:rsidRDefault="00C50CE4" w:rsidP="00D03786">
            <w:pPr>
              <w:keepNext/>
            </w:pPr>
            <w:r>
              <w:t>1V</w:t>
            </w:r>
          </w:p>
        </w:tc>
      </w:tr>
      <w:tr w:rsidR="00C50CE4" w14:paraId="6A3487DB" w14:textId="77777777" w:rsidTr="00564528">
        <w:tc>
          <w:tcPr>
            <w:tcW w:w="846" w:type="dxa"/>
          </w:tcPr>
          <w:p w14:paraId="001AFAF2" w14:textId="77777777" w:rsidR="00C50CE4" w:rsidRDefault="00C50CE4" w:rsidP="00D03786">
            <w:pPr>
              <w:keepNext/>
            </w:pPr>
            <w:r>
              <w:t>1</w:t>
            </w:r>
          </w:p>
        </w:tc>
        <w:tc>
          <w:tcPr>
            <w:tcW w:w="1843" w:type="dxa"/>
          </w:tcPr>
          <w:p w14:paraId="2619B576" w14:textId="77777777" w:rsidR="00C50CE4" w:rsidRDefault="00C50CE4" w:rsidP="00D03786">
            <w:pPr>
              <w:keepNext/>
            </w:pPr>
            <w:r>
              <w:t>VCCBRAM</w:t>
            </w:r>
          </w:p>
        </w:tc>
        <w:tc>
          <w:tcPr>
            <w:tcW w:w="4173" w:type="dxa"/>
          </w:tcPr>
          <w:p w14:paraId="43533567" w14:textId="77777777" w:rsidR="00C50CE4" w:rsidRDefault="00C50CE4" w:rsidP="00D03786">
            <w:pPr>
              <w:keepNext/>
            </w:pPr>
            <w:r>
              <w:t>1V</w:t>
            </w:r>
          </w:p>
        </w:tc>
      </w:tr>
      <w:tr w:rsidR="00C50CE4" w14:paraId="3E01B0A5" w14:textId="77777777" w:rsidTr="00564528">
        <w:tc>
          <w:tcPr>
            <w:tcW w:w="846" w:type="dxa"/>
          </w:tcPr>
          <w:p w14:paraId="7C4CDBC9" w14:textId="77777777" w:rsidR="00C50CE4" w:rsidRDefault="00C50CE4" w:rsidP="00D03786">
            <w:pPr>
              <w:keepNext/>
            </w:pPr>
            <w:r>
              <w:t>2</w:t>
            </w:r>
          </w:p>
        </w:tc>
        <w:tc>
          <w:tcPr>
            <w:tcW w:w="1843" w:type="dxa"/>
          </w:tcPr>
          <w:p w14:paraId="2B989832" w14:textId="77777777" w:rsidR="00C50CE4" w:rsidRDefault="00C50CE4" w:rsidP="00D03786">
            <w:pPr>
              <w:keepNext/>
            </w:pPr>
            <w:r>
              <w:t>VMGTAVCC</w:t>
            </w:r>
            <w:r>
              <w:rPr>
                <w:rStyle w:val="FootnoteReference"/>
              </w:rPr>
              <w:footnoteReference w:id="1"/>
            </w:r>
          </w:p>
        </w:tc>
        <w:tc>
          <w:tcPr>
            <w:tcW w:w="4173" w:type="dxa"/>
          </w:tcPr>
          <w:p w14:paraId="1813787A" w14:textId="77777777" w:rsidR="00C50CE4" w:rsidRDefault="00C50CE4" w:rsidP="00D03786">
            <w:pPr>
              <w:keepNext/>
            </w:pPr>
            <w:r>
              <w:t>1V (separate regulator, &lt;10mV p-p noise)</w:t>
            </w:r>
          </w:p>
        </w:tc>
      </w:tr>
      <w:tr w:rsidR="00C50CE4" w14:paraId="5978F14F" w14:textId="77777777" w:rsidTr="00564528">
        <w:tc>
          <w:tcPr>
            <w:tcW w:w="846" w:type="dxa"/>
          </w:tcPr>
          <w:p w14:paraId="61E278FD" w14:textId="77777777" w:rsidR="00C50CE4" w:rsidRDefault="00C50CE4" w:rsidP="00D03786">
            <w:pPr>
              <w:keepNext/>
            </w:pPr>
            <w:r>
              <w:t>3</w:t>
            </w:r>
          </w:p>
        </w:tc>
        <w:tc>
          <w:tcPr>
            <w:tcW w:w="1843" w:type="dxa"/>
          </w:tcPr>
          <w:p w14:paraId="484873F3" w14:textId="77777777" w:rsidR="00C50CE4" w:rsidRDefault="00C50CE4" w:rsidP="00D03786">
            <w:pPr>
              <w:keepNext/>
            </w:pPr>
            <w:r>
              <w:t>VMGTAVTT</w:t>
            </w:r>
            <w:r>
              <w:rPr>
                <w:rStyle w:val="FootnoteReference"/>
              </w:rPr>
              <w:footnoteReference w:id="2"/>
            </w:r>
          </w:p>
        </w:tc>
        <w:tc>
          <w:tcPr>
            <w:tcW w:w="4173" w:type="dxa"/>
          </w:tcPr>
          <w:p w14:paraId="1E951CA7" w14:textId="77777777" w:rsidR="00C50CE4" w:rsidRDefault="00C50CE4" w:rsidP="00D03786">
            <w:pPr>
              <w:keepNext/>
            </w:pPr>
            <w:r>
              <w:t>1.2V (separate regulator, &lt;10mV p-p noise)</w:t>
            </w:r>
          </w:p>
        </w:tc>
      </w:tr>
      <w:tr w:rsidR="00C50CE4" w14:paraId="7B5E6FF5" w14:textId="77777777" w:rsidTr="00564528">
        <w:tc>
          <w:tcPr>
            <w:tcW w:w="846" w:type="dxa"/>
          </w:tcPr>
          <w:p w14:paraId="0FCE37D9" w14:textId="77777777" w:rsidR="00C50CE4" w:rsidRDefault="00C50CE4" w:rsidP="00D03786">
            <w:pPr>
              <w:keepNext/>
            </w:pPr>
            <w:r>
              <w:t>3</w:t>
            </w:r>
          </w:p>
        </w:tc>
        <w:tc>
          <w:tcPr>
            <w:tcW w:w="1843" w:type="dxa"/>
          </w:tcPr>
          <w:p w14:paraId="754132A1" w14:textId="77777777" w:rsidR="00C50CE4" w:rsidRDefault="00C50CE4" w:rsidP="00D03786">
            <w:pPr>
              <w:keepNext/>
            </w:pPr>
            <w:r>
              <w:t>VCCAUX</w:t>
            </w:r>
          </w:p>
        </w:tc>
        <w:tc>
          <w:tcPr>
            <w:tcW w:w="4173" w:type="dxa"/>
          </w:tcPr>
          <w:p w14:paraId="61405089" w14:textId="77777777" w:rsidR="00C50CE4" w:rsidRDefault="00C50CE4" w:rsidP="00D03786">
            <w:pPr>
              <w:keepNext/>
            </w:pPr>
            <w:r>
              <w:t>1.8V</w:t>
            </w:r>
          </w:p>
        </w:tc>
      </w:tr>
      <w:tr w:rsidR="00D35F01" w14:paraId="67D530CF" w14:textId="77777777" w:rsidTr="00564528">
        <w:tc>
          <w:tcPr>
            <w:tcW w:w="846" w:type="dxa"/>
          </w:tcPr>
          <w:p w14:paraId="70FA0230" w14:textId="77777777" w:rsidR="00D35F01" w:rsidRDefault="00D35F01" w:rsidP="00D03786">
            <w:pPr>
              <w:keepNext/>
            </w:pPr>
            <w:r>
              <w:t>3</w:t>
            </w:r>
          </w:p>
        </w:tc>
        <w:tc>
          <w:tcPr>
            <w:tcW w:w="1843" w:type="dxa"/>
          </w:tcPr>
          <w:p w14:paraId="4232D2C4" w14:textId="77777777" w:rsidR="00D35F01" w:rsidRDefault="00D35F01" w:rsidP="00D03786">
            <w:pPr>
              <w:keepNext/>
            </w:pPr>
            <w:r>
              <w:t>VCCADC</w:t>
            </w:r>
          </w:p>
        </w:tc>
        <w:tc>
          <w:tcPr>
            <w:tcW w:w="4173" w:type="dxa"/>
          </w:tcPr>
          <w:p w14:paraId="32CC6F43" w14:textId="77777777" w:rsidR="00D35F01" w:rsidRDefault="00D35F01" w:rsidP="00D03786">
            <w:pPr>
              <w:keepNext/>
            </w:pPr>
            <w:r>
              <w:t>1.8V</w:t>
            </w:r>
          </w:p>
        </w:tc>
      </w:tr>
      <w:tr w:rsidR="00D35F01" w14:paraId="47F25AE3" w14:textId="77777777" w:rsidTr="00564528">
        <w:tc>
          <w:tcPr>
            <w:tcW w:w="846" w:type="dxa"/>
          </w:tcPr>
          <w:p w14:paraId="78BE5C5F" w14:textId="77777777" w:rsidR="00D35F01" w:rsidRDefault="00D35F01" w:rsidP="00D35F01">
            <w:pPr>
              <w:keepNext/>
            </w:pPr>
            <w:r>
              <w:t>4</w:t>
            </w:r>
          </w:p>
        </w:tc>
        <w:tc>
          <w:tcPr>
            <w:tcW w:w="1843" w:type="dxa"/>
          </w:tcPr>
          <w:p w14:paraId="39EAAD49" w14:textId="77777777" w:rsidR="00D35F01" w:rsidRDefault="00D35F01" w:rsidP="00D35F01">
            <w:pPr>
              <w:keepNext/>
            </w:pPr>
            <w:r>
              <w:t>VCCO</w:t>
            </w:r>
          </w:p>
        </w:tc>
        <w:tc>
          <w:tcPr>
            <w:tcW w:w="4173" w:type="dxa"/>
          </w:tcPr>
          <w:p w14:paraId="7B069E43" w14:textId="77777777" w:rsidR="00D35F01" w:rsidRDefault="00D35F01" w:rsidP="00D35F01">
            <w:pPr>
              <w:keepNext/>
            </w:pPr>
            <w:r>
              <w:t>Set per bank; 2.5V and 3.3V both needed (see above)</w:t>
            </w:r>
          </w:p>
        </w:tc>
      </w:tr>
    </w:tbl>
    <w:p w14:paraId="37959BB2" w14:textId="77777777" w:rsidR="00C50CE4" w:rsidRDefault="00C50CE4" w:rsidP="00C50CE4"/>
    <w:p w14:paraId="0182BE5B" w14:textId="77777777" w:rsidR="003B34A9" w:rsidRDefault="003B34A9" w:rsidP="00C50CE4">
      <w:r>
        <w:t xml:space="preserve">The on-chip VCCADC supply is derived from VCCAUX: same voltage, but via a ferrite bead. </w:t>
      </w:r>
      <w:r w:rsidR="001177C8">
        <w:t>See Xilinx UG480 figure 1-2 (p15).</w:t>
      </w:r>
      <w:r w:rsidR="002627F0">
        <w:t xml:space="preserve"> </w:t>
      </w:r>
      <w:r>
        <w:t xml:space="preserve">VREFP, VREFN, GNDADC are all at ground potential but with a ferrite bead to ground. </w:t>
      </w:r>
      <w:r w:rsidR="001177C8">
        <w:t>100nF and 470nF decoupling capacitors across VCCADC and GNDADC.</w:t>
      </w:r>
    </w:p>
    <w:p w14:paraId="0FCD4F80" w14:textId="77777777" w:rsidR="002627F0" w:rsidRDefault="002627F0" w:rsidP="002627F0">
      <w:pPr>
        <w:jc w:val="center"/>
      </w:pPr>
      <w:r>
        <w:rPr>
          <w:noProof/>
          <w:lang w:val="en-US"/>
        </w:rPr>
        <w:drawing>
          <wp:inline distT="0" distB="0" distL="0" distR="0" wp14:anchorId="24D4E6BE" wp14:editId="16A4C24B">
            <wp:extent cx="2514600" cy="1685925"/>
            <wp:effectExtent l="0" t="0" r="0" b="9525"/>
            <wp:docPr id="12" name="Picture 12"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descr="Diagram&#10;&#10;Description automatically generated"/>
                    <pic:cNvPicPr/>
                  </pic:nvPicPr>
                  <pic:blipFill>
                    <a:blip r:embed="rId14" cstate="print">
                      <a:extLst>
                        <a:ext uri="{28A0092B-C50C-407E-A947-70E740481C1C}">
                          <a14:useLocalDpi xmlns:a14="http://schemas.microsoft.com/office/drawing/2010/main" val="0"/>
                        </a:ext>
                      </a:extLst>
                    </a:blip>
                    <a:stretch>
                      <a:fillRect/>
                    </a:stretch>
                  </pic:blipFill>
                  <pic:spPr>
                    <a:xfrm>
                      <a:off x="0" y="0"/>
                      <a:ext cx="2514600" cy="1685925"/>
                    </a:xfrm>
                    <a:prstGeom prst="rect">
                      <a:avLst/>
                    </a:prstGeom>
                  </pic:spPr>
                </pic:pic>
              </a:graphicData>
            </a:graphic>
          </wp:inline>
        </w:drawing>
      </w:r>
    </w:p>
    <w:p w14:paraId="526F9BF2" w14:textId="77777777" w:rsidR="00C50CE4" w:rsidRDefault="00C50CE4" w:rsidP="00C50CE4">
      <w:pPr>
        <w:pStyle w:val="Heading2"/>
      </w:pPr>
      <w:bookmarkStart w:id="4" w:name="_Ref65008955"/>
      <w:r>
        <w:t>Decoupling</w:t>
      </w:r>
      <w:bookmarkEnd w:id="4"/>
    </w:p>
    <w:p w14:paraId="1EBE6BF8" w14:textId="77777777" w:rsidR="00C50CE4" w:rsidRDefault="00C50CE4" w:rsidP="00C50CE4">
      <w:r>
        <w:t xml:space="preserve">UG483 recommends a set of capacitors for each supply. These are package dependent. Assume that we will use </w:t>
      </w:r>
      <w:r w:rsidR="00094CAE" w:rsidRPr="00094CAE">
        <w:rPr>
          <w:bCs/>
        </w:rPr>
        <w:t>XC7A200TFBG676</w:t>
      </w:r>
      <w:r>
        <w:t>.</w:t>
      </w:r>
    </w:p>
    <w:tbl>
      <w:tblPr>
        <w:tblStyle w:val="TableGrid"/>
        <w:tblW w:w="0" w:type="auto"/>
        <w:tblLook w:val="04A0" w:firstRow="1" w:lastRow="0" w:firstColumn="1" w:lastColumn="0" w:noHBand="0" w:noVBand="1"/>
      </w:tblPr>
      <w:tblGrid>
        <w:gridCol w:w="2254"/>
        <w:gridCol w:w="2844"/>
        <w:gridCol w:w="3544"/>
      </w:tblGrid>
      <w:tr w:rsidR="00C50CE4" w14:paraId="643A11FD" w14:textId="77777777" w:rsidTr="00564528">
        <w:tc>
          <w:tcPr>
            <w:tcW w:w="2254" w:type="dxa"/>
          </w:tcPr>
          <w:p w14:paraId="0A40CB2F" w14:textId="77777777" w:rsidR="00C50CE4" w:rsidRPr="00A91894" w:rsidRDefault="00C50CE4" w:rsidP="00564528">
            <w:pPr>
              <w:keepNext/>
              <w:rPr>
                <w:b/>
              </w:rPr>
            </w:pPr>
            <w:r w:rsidRPr="00A91894">
              <w:rPr>
                <w:b/>
              </w:rPr>
              <w:lastRenderedPageBreak/>
              <w:t>Pin</w:t>
            </w:r>
          </w:p>
        </w:tc>
        <w:tc>
          <w:tcPr>
            <w:tcW w:w="2844" w:type="dxa"/>
          </w:tcPr>
          <w:p w14:paraId="72BF857D" w14:textId="77777777" w:rsidR="00C50CE4" w:rsidRPr="00A91894" w:rsidRDefault="00C50CE4" w:rsidP="00564528">
            <w:pPr>
              <w:keepNext/>
              <w:rPr>
                <w:b/>
              </w:rPr>
            </w:pPr>
            <w:r w:rsidRPr="00A91894">
              <w:rPr>
                <w:b/>
              </w:rPr>
              <w:t>Voltage</w:t>
            </w:r>
          </w:p>
        </w:tc>
        <w:tc>
          <w:tcPr>
            <w:tcW w:w="3544" w:type="dxa"/>
          </w:tcPr>
          <w:p w14:paraId="38710E30" w14:textId="77777777" w:rsidR="00C50CE4" w:rsidRPr="00A91894" w:rsidRDefault="00C50CE4" w:rsidP="00564528">
            <w:pPr>
              <w:keepNext/>
              <w:rPr>
                <w:b/>
              </w:rPr>
            </w:pPr>
            <w:r w:rsidRPr="00A91894">
              <w:rPr>
                <w:b/>
              </w:rPr>
              <w:t>Decoupling</w:t>
            </w:r>
          </w:p>
        </w:tc>
      </w:tr>
      <w:tr w:rsidR="003B34A9" w14:paraId="03616B64" w14:textId="77777777" w:rsidTr="00564528">
        <w:tc>
          <w:tcPr>
            <w:tcW w:w="2254" w:type="dxa"/>
          </w:tcPr>
          <w:p w14:paraId="22D10CD9" w14:textId="77777777" w:rsidR="003B34A9" w:rsidRDefault="003B34A9" w:rsidP="00564528">
            <w:pPr>
              <w:keepNext/>
            </w:pPr>
            <w:r>
              <w:t>V</w:t>
            </w:r>
            <w:r w:rsidRPr="00217543">
              <w:rPr>
                <w:vertAlign w:val="subscript"/>
              </w:rPr>
              <w:t>CCINT</w:t>
            </w:r>
          </w:p>
        </w:tc>
        <w:tc>
          <w:tcPr>
            <w:tcW w:w="2844" w:type="dxa"/>
          </w:tcPr>
          <w:p w14:paraId="48E6B6ED" w14:textId="77777777" w:rsidR="003B34A9" w:rsidRPr="00A15E09" w:rsidRDefault="003B34A9" w:rsidP="00564528">
            <w:pPr>
              <w:keepNext/>
            </w:pPr>
            <w:r w:rsidRPr="00A15E09">
              <w:t>1.0V</w:t>
            </w:r>
          </w:p>
        </w:tc>
        <w:tc>
          <w:tcPr>
            <w:tcW w:w="3544" w:type="dxa"/>
            <w:vMerge w:val="restart"/>
          </w:tcPr>
          <w:p w14:paraId="5604709F" w14:textId="77777777" w:rsidR="003B34A9" w:rsidRPr="00A15E09" w:rsidRDefault="003B34A9" w:rsidP="00D35E9E">
            <w:pPr>
              <w:keepNext/>
            </w:pPr>
            <w:r w:rsidRPr="00A15E09">
              <w:t xml:space="preserve">1x </w:t>
            </w:r>
            <w:r w:rsidR="00D35E9E">
              <w:t>68</w:t>
            </w:r>
            <w:r w:rsidRPr="00A15E09">
              <w:t xml:space="preserve">0uF; </w:t>
            </w:r>
            <w:r w:rsidR="00D35E9E">
              <w:t xml:space="preserve">1x100uF; </w:t>
            </w:r>
            <w:r w:rsidRPr="00A15E09">
              <w:t>12x 4.7uF;1</w:t>
            </w:r>
            <w:r w:rsidR="00D35E9E">
              <w:t>7</w:t>
            </w:r>
            <w:r w:rsidRPr="00A15E09">
              <w:t>x 0.47uF</w:t>
            </w:r>
          </w:p>
        </w:tc>
      </w:tr>
      <w:tr w:rsidR="003B34A9" w14:paraId="43557B52" w14:textId="77777777" w:rsidTr="00564528">
        <w:tc>
          <w:tcPr>
            <w:tcW w:w="2254" w:type="dxa"/>
          </w:tcPr>
          <w:p w14:paraId="4B6196D2" w14:textId="77777777" w:rsidR="003B34A9" w:rsidRDefault="003B34A9" w:rsidP="00564528">
            <w:pPr>
              <w:keepNext/>
            </w:pPr>
            <w:r>
              <w:t>V</w:t>
            </w:r>
            <w:r w:rsidRPr="00217543">
              <w:rPr>
                <w:vertAlign w:val="subscript"/>
              </w:rPr>
              <w:t>CCBRAM</w:t>
            </w:r>
          </w:p>
        </w:tc>
        <w:tc>
          <w:tcPr>
            <w:tcW w:w="2844" w:type="dxa"/>
          </w:tcPr>
          <w:p w14:paraId="79E3D8AB" w14:textId="77777777" w:rsidR="003B34A9" w:rsidRPr="00A15E09" w:rsidRDefault="003B34A9" w:rsidP="00564528">
            <w:pPr>
              <w:keepNext/>
            </w:pPr>
            <w:r w:rsidRPr="00A15E09">
              <w:t>1.0V</w:t>
            </w:r>
          </w:p>
        </w:tc>
        <w:tc>
          <w:tcPr>
            <w:tcW w:w="3544" w:type="dxa"/>
            <w:vMerge/>
          </w:tcPr>
          <w:p w14:paraId="34FC04EB" w14:textId="77777777" w:rsidR="003B34A9" w:rsidRPr="00A15E09" w:rsidRDefault="003B34A9" w:rsidP="00564528">
            <w:pPr>
              <w:keepNext/>
            </w:pPr>
          </w:p>
        </w:tc>
      </w:tr>
      <w:tr w:rsidR="00C50CE4" w14:paraId="688FBD13" w14:textId="77777777" w:rsidTr="00564528">
        <w:tc>
          <w:tcPr>
            <w:tcW w:w="2254" w:type="dxa"/>
          </w:tcPr>
          <w:p w14:paraId="4168CB5C" w14:textId="77777777" w:rsidR="00C50CE4" w:rsidRDefault="00C50CE4" w:rsidP="00564528">
            <w:pPr>
              <w:keepNext/>
            </w:pPr>
            <w:r>
              <w:t>V</w:t>
            </w:r>
            <w:r w:rsidRPr="00217543">
              <w:rPr>
                <w:vertAlign w:val="subscript"/>
              </w:rPr>
              <w:t>CCAUX</w:t>
            </w:r>
          </w:p>
        </w:tc>
        <w:tc>
          <w:tcPr>
            <w:tcW w:w="2844" w:type="dxa"/>
          </w:tcPr>
          <w:p w14:paraId="6C4E68B4" w14:textId="77777777" w:rsidR="00C50CE4" w:rsidRPr="00A15E09" w:rsidRDefault="00C50CE4" w:rsidP="00564528">
            <w:pPr>
              <w:keepNext/>
            </w:pPr>
            <w:r w:rsidRPr="00A15E09">
              <w:t>1.8V</w:t>
            </w:r>
          </w:p>
        </w:tc>
        <w:tc>
          <w:tcPr>
            <w:tcW w:w="3544" w:type="dxa"/>
          </w:tcPr>
          <w:p w14:paraId="1713AAE4" w14:textId="77777777" w:rsidR="00C50CE4" w:rsidRPr="00A15E09" w:rsidRDefault="00C50CE4" w:rsidP="00564528">
            <w:pPr>
              <w:keepNext/>
            </w:pPr>
            <w:r w:rsidRPr="00A15E09">
              <w:t xml:space="preserve">1x 47uF; </w:t>
            </w:r>
            <w:r w:rsidR="00D35E9E">
              <w:t>4</w:t>
            </w:r>
            <w:r w:rsidRPr="00A15E09">
              <w:t xml:space="preserve">x 4.7uF; </w:t>
            </w:r>
            <w:r w:rsidR="00D35E9E">
              <w:t>7</w:t>
            </w:r>
            <w:r w:rsidRPr="00A15E09">
              <w:t>x 0.47uF</w:t>
            </w:r>
          </w:p>
        </w:tc>
      </w:tr>
      <w:tr w:rsidR="00C50CE4" w14:paraId="391B7DF2" w14:textId="77777777" w:rsidTr="00564528">
        <w:tc>
          <w:tcPr>
            <w:tcW w:w="2254" w:type="dxa"/>
          </w:tcPr>
          <w:p w14:paraId="6D557058" w14:textId="77777777" w:rsidR="00C50CE4" w:rsidRDefault="00C50CE4" w:rsidP="00564528">
            <w:pPr>
              <w:keepNext/>
            </w:pPr>
            <w:r>
              <w:t>V</w:t>
            </w:r>
            <w:r w:rsidRPr="00217543">
              <w:rPr>
                <w:vertAlign w:val="subscript"/>
              </w:rPr>
              <w:t>CCO</w:t>
            </w:r>
            <w:r>
              <w:t>_0</w:t>
            </w:r>
          </w:p>
        </w:tc>
        <w:tc>
          <w:tcPr>
            <w:tcW w:w="2844" w:type="dxa"/>
          </w:tcPr>
          <w:p w14:paraId="01C3D623" w14:textId="77777777" w:rsidR="00C50CE4" w:rsidRPr="00A15E09" w:rsidRDefault="00C50CE4" w:rsidP="00564528">
            <w:pPr>
              <w:keepNext/>
            </w:pPr>
            <w:r w:rsidRPr="00A15E09">
              <w:t>3.3V</w:t>
            </w:r>
          </w:p>
        </w:tc>
        <w:tc>
          <w:tcPr>
            <w:tcW w:w="3544" w:type="dxa"/>
          </w:tcPr>
          <w:p w14:paraId="50FA9B0F" w14:textId="77777777" w:rsidR="00C50CE4" w:rsidRPr="00A15E09" w:rsidRDefault="00C50CE4" w:rsidP="00564528">
            <w:pPr>
              <w:keepNext/>
            </w:pPr>
            <w:r w:rsidRPr="00A15E09">
              <w:t>1x 47uF</w:t>
            </w:r>
          </w:p>
        </w:tc>
      </w:tr>
      <w:tr w:rsidR="00C50CE4" w14:paraId="550468DF" w14:textId="77777777" w:rsidTr="00564528">
        <w:tc>
          <w:tcPr>
            <w:tcW w:w="2254" w:type="dxa"/>
          </w:tcPr>
          <w:p w14:paraId="6EBB822E" w14:textId="77777777" w:rsidR="00C50CE4" w:rsidRDefault="00C50CE4" w:rsidP="00564528">
            <w:pPr>
              <w:keepNext/>
            </w:pPr>
            <w:r>
              <w:t>V</w:t>
            </w:r>
            <w:r w:rsidRPr="00217543">
              <w:rPr>
                <w:vertAlign w:val="subscript"/>
              </w:rPr>
              <w:t>CCO</w:t>
            </w:r>
            <w:r>
              <w:t>_13</w:t>
            </w:r>
          </w:p>
        </w:tc>
        <w:tc>
          <w:tcPr>
            <w:tcW w:w="2844" w:type="dxa"/>
          </w:tcPr>
          <w:p w14:paraId="2A7E13AD" w14:textId="77777777" w:rsidR="00C50CE4" w:rsidRPr="00A15E09" w:rsidRDefault="00C50CE4" w:rsidP="00564528">
            <w:pPr>
              <w:keepNext/>
            </w:pPr>
            <w:r w:rsidRPr="00A15E09">
              <w:t>3.3V</w:t>
            </w:r>
          </w:p>
        </w:tc>
        <w:tc>
          <w:tcPr>
            <w:tcW w:w="3544" w:type="dxa"/>
          </w:tcPr>
          <w:p w14:paraId="41C59C27" w14:textId="77777777" w:rsidR="00C50CE4" w:rsidRPr="00A15E09" w:rsidRDefault="00C50CE4" w:rsidP="00564528">
            <w:pPr>
              <w:keepNext/>
            </w:pPr>
            <w:r w:rsidRPr="00A15E09">
              <w:t>1x 47uF; 2x 4.7uF; 4x 0.47uF</w:t>
            </w:r>
          </w:p>
        </w:tc>
      </w:tr>
      <w:tr w:rsidR="00C50CE4" w14:paraId="7D11D8E8" w14:textId="77777777" w:rsidTr="00564528">
        <w:tc>
          <w:tcPr>
            <w:tcW w:w="2254" w:type="dxa"/>
          </w:tcPr>
          <w:p w14:paraId="253811A6" w14:textId="77777777" w:rsidR="00C50CE4" w:rsidRDefault="00C50CE4" w:rsidP="00564528">
            <w:pPr>
              <w:keepNext/>
            </w:pPr>
            <w:r>
              <w:t>V</w:t>
            </w:r>
            <w:r w:rsidRPr="00217543">
              <w:rPr>
                <w:vertAlign w:val="subscript"/>
              </w:rPr>
              <w:t>CCO</w:t>
            </w:r>
            <w:r>
              <w:t>_14</w:t>
            </w:r>
          </w:p>
        </w:tc>
        <w:tc>
          <w:tcPr>
            <w:tcW w:w="2844" w:type="dxa"/>
          </w:tcPr>
          <w:p w14:paraId="7309D096" w14:textId="77777777" w:rsidR="00C50CE4" w:rsidRPr="00A15E09" w:rsidRDefault="00C50CE4" w:rsidP="00564528">
            <w:pPr>
              <w:keepNext/>
            </w:pPr>
            <w:r w:rsidRPr="00A15E09">
              <w:t>3.3V</w:t>
            </w:r>
          </w:p>
        </w:tc>
        <w:tc>
          <w:tcPr>
            <w:tcW w:w="3544" w:type="dxa"/>
          </w:tcPr>
          <w:p w14:paraId="5A940F0A" w14:textId="77777777" w:rsidR="00C50CE4" w:rsidRPr="00A15E09" w:rsidRDefault="00C50CE4" w:rsidP="00564528">
            <w:pPr>
              <w:keepNext/>
            </w:pPr>
            <w:r w:rsidRPr="00A15E09">
              <w:t>1x 47uF; 2x 4.7uF; 4x 0.47uF</w:t>
            </w:r>
          </w:p>
        </w:tc>
      </w:tr>
      <w:tr w:rsidR="00C50CE4" w14:paraId="550C93BC" w14:textId="77777777" w:rsidTr="00564528">
        <w:tc>
          <w:tcPr>
            <w:tcW w:w="2254" w:type="dxa"/>
          </w:tcPr>
          <w:p w14:paraId="30BB3A29" w14:textId="77777777" w:rsidR="00C50CE4" w:rsidRDefault="00C50CE4" w:rsidP="00564528">
            <w:pPr>
              <w:keepNext/>
            </w:pPr>
            <w:r>
              <w:t>V</w:t>
            </w:r>
            <w:r w:rsidRPr="00217543">
              <w:rPr>
                <w:vertAlign w:val="subscript"/>
              </w:rPr>
              <w:t>CCO</w:t>
            </w:r>
            <w:r>
              <w:t>_15</w:t>
            </w:r>
          </w:p>
        </w:tc>
        <w:tc>
          <w:tcPr>
            <w:tcW w:w="2844" w:type="dxa"/>
          </w:tcPr>
          <w:p w14:paraId="19B316BB" w14:textId="77777777" w:rsidR="00C50CE4" w:rsidRPr="00A15E09" w:rsidRDefault="00C50CE4" w:rsidP="00564528">
            <w:pPr>
              <w:keepNext/>
            </w:pPr>
            <w:r w:rsidRPr="00A15E09">
              <w:t>3.3V</w:t>
            </w:r>
          </w:p>
        </w:tc>
        <w:tc>
          <w:tcPr>
            <w:tcW w:w="3544" w:type="dxa"/>
          </w:tcPr>
          <w:p w14:paraId="067BC3A0" w14:textId="77777777" w:rsidR="00C50CE4" w:rsidRPr="00A15E09" w:rsidRDefault="00C50CE4" w:rsidP="00564528">
            <w:pPr>
              <w:keepNext/>
            </w:pPr>
            <w:r w:rsidRPr="00A15E09">
              <w:t>1x 47uF; 2x 4.7uF; 4x 0.47uF</w:t>
            </w:r>
          </w:p>
        </w:tc>
      </w:tr>
      <w:tr w:rsidR="00C50CE4" w14:paraId="241076F7" w14:textId="77777777" w:rsidTr="00564528">
        <w:tc>
          <w:tcPr>
            <w:tcW w:w="2254" w:type="dxa"/>
          </w:tcPr>
          <w:p w14:paraId="5E8C7F7E" w14:textId="77777777" w:rsidR="00C50CE4" w:rsidRDefault="00C50CE4" w:rsidP="00564528">
            <w:pPr>
              <w:keepNext/>
            </w:pPr>
            <w:r>
              <w:t>V</w:t>
            </w:r>
            <w:r w:rsidRPr="00217543">
              <w:rPr>
                <w:vertAlign w:val="subscript"/>
              </w:rPr>
              <w:t>CCO</w:t>
            </w:r>
            <w:r>
              <w:t>_16</w:t>
            </w:r>
          </w:p>
        </w:tc>
        <w:tc>
          <w:tcPr>
            <w:tcW w:w="2844" w:type="dxa"/>
          </w:tcPr>
          <w:p w14:paraId="4F03E9B4" w14:textId="77777777" w:rsidR="00C50CE4" w:rsidRPr="00A15E09" w:rsidRDefault="00C50CE4" w:rsidP="00564528">
            <w:pPr>
              <w:keepNext/>
            </w:pPr>
            <w:r w:rsidRPr="00A15E09">
              <w:t>2.5V</w:t>
            </w:r>
          </w:p>
        </w:tc>
        <w:tc>
          <w:tcPr>
            <w:tcW w:w="3544" w:type="dxa"/>
          </w:tcPr>
          <w:p w14:paraId="64296B91" w14:textId="77777777" w:rsidR="00C50CE4" w:rsidRPr="00A15E09" w:rsidRDefault="00C50CE4" w:rsidP="00564528">
            <w:pPr>
              <w:keepNext/>
            </w:pPr>
            <w:r w:rsidRPr="00A15E09">
              <w:t>1x 47uF; 2x 4.7uF; 4x 0.47uF</w:t>
            </w:r>
          </w:p>
        </w:tc>
      </w:tr>
      <w:tr w:rsidR="00C50CE4" w14:paraId="73A36C6F" w14:textId="77777777" w:rsidTr="00564528">
        <w:tc>
          <w:tcPr>
            <w:tcW w:w="2254" w:type="dxa"/>
          </w:tcPr>
          <w:p w14:paraId="26B09AAE" w14:textId="77777777" w:rsidR="00C50CE4" w:rsidRDefault="00C50CE4" w:rsidP="00564528">
            <w:pPr>
              <w:keepNext/>
            </w:pPr>
            <w:r>
              <w:t>V</w:t>
            </w:r>
            <w:r w:rsidRPr="00217543">
              <w:rPr>
                <w:vertAlign w:val="subscript"/>
              </w:rPr>
              <w:t>CCO</w:t>
            </w:r>
            <w:r>
              <w:t>_34</w:t>
            </w:r>
          </w:p>
        </w:tc>
        <w:tc>
          <w:tcPr>
            <w:tcW w:w="2844" w:type="dxa"/>
          </w:tcPr>
          <w:p w14:paraId="602ABA7C" w14:textId="77777777" w:rsidR="00C50CE4" w:rsidRPr="00A15E09" w:rsidRDefault="00C50CE4" w:rsidP="00564528">
            <w:pPr>
              <w:keepNext/>
            </w:pPr>
            <w:r w:rsidRPr="00A15E09">
              <w:t>3.3V</w:t>
            </w:r>
          </w:p>
        </w:tc>
        <w:tc>
          <w:tcPr>
            <w:tcW w:w="3544" w:type="dxa"/>
          </w:tcPr>
          <w:p w14:paraId="62410681" w14:textId="77777777" w:rsidR="00C50CE4" w:rsidRPr="00A15E09" w:rsidRDefault="00C50CE4" w:rsidP="00564528">
            <w:pPr>
              <w:keepNext/>
            </w:pPr>
            <w:r w:rsidRPr="00A15E09">
              <w:t>1x 47uF; 2x 4.7uF; 4x 0.47uF</w:t>
            </w:r>
          </w:p>
        </w:tc>
      </w:tr>
      <w:tr w:rsidR="00C50CE4" w14:paraId="03701525" w14:textId="77777777" w:rsidTr="00564528">
        <w:tc>
          <w:tcPr>
            <w:tcW w:w="2254" w:type="dxa"/>
          </w:tcPr>
          <w:p w14:paraId="5F83DBE7" w14:textId="77777777" w:rsidR="00C50CE4" w:rsidRDefault="00C50CE4" w:rsidP="00564528">
            <w:pPr>
              <w:keepNext/>
            </w:pPr>
            <w:r>
              <w:t>V</w:t>
            </w:r>
            <w:r w:rsidRPr="00217543">
              <w:rPr>
                <w:vertAlign w:val="subscript"/>
              </w:rPr>
              <w:t>CCO</w:t>
            </w:r>
            <w:r>
              <w:t>_35</w:t>
            </w:r>
          </w:p>
        </w:tc>
        <w:tc>
          <w:tcPr>
            <w:tcW w:w="2844" w:type="dxa"/>
          </w:tcPr>
          <w:p w14:paraId="6098173D" w14:textId="77777777" w:rsidR="00C50CE4" w:rsidRPr="00A15E09" w:rsidRDefault="00C50CE4" w:rsidP="00564528">
            <w:pPr>
              <w:keepNext/>
            </w:pPr>
            <w:r w:rsidRPr="00A15E09">
              <w:t>3.3V</w:t>
            </w:r>
          </w:p>
        </w:tc>
        <w:tc>
          <w:tcPr>
            <w:tcW w:w="3544" w:type="dxa"/>
          </w:tcPr>
          <w:p w14:paraId="45C075B2" w14:textId="77777777" w:rsidR="00C50CE4" w:rsidRPr="00A15E09" w:rsidRDefault="00C50CE4" w:rsidP="00564528">
            <w:pPr>
              <w:keepNext/>
            </w:pPr>
            <w:r w:rsidRPr="00A15E09">
              <w:t>1x 47uF; 2x 4.7uF; 4x 0.47uF</w:t>
            </w:r>
          </w:p>
        </w:tc>
      </w:tr>
      <w:tr w:rsidR="00D35E9E" w14:paraId="00CB530C" w14:textId="77777777" w:rsidTr="00564528">
        <w:tc>
          <w:tcPr>
            <w:tcW w:w="2254" w:type="dxa"/>
          </w:tcPr>
          <w:p w14:paraId="7DE7D9FF" w14:textId="77777777" w:rsidR="00D35E9E" w:rsidRDefault="00D35E9E" w:rsidP="00D35E9E">
            <w:pPr>
              <w:keepNext/>
            </w:pPr>
            <w:r>
              <w:t>V</w:t>
            </w:r>
            <w:r w:rsidRPr="00217543">
              <w:rPr>
                <w:vertAlign w:val="subscript"/>
              </w:rPr>
              <w:t>CCO</w:t>
            </w:r>
            <w:r>
              <w:t>_12 (unused</w:t>
            </w:r>
          </w:p>
        </w:tc>
        <w:tc>
          <w:tcPr>
            <w:tcW w:w="2844" w:type="dxa"/>
          </w:tcPr>
          <w:p w14:paraId="42A2F643" w14:textId="77777777" w:rsidR="00D35E9E" w:rsidRPr="00A15E09" w:rsidRDefault="00D35E9E" w:rsidP="00D35E9E">
            <w:pPr>
              <w:keepNext/>
            </w:pPr>
            <w:r w:rsidRPr="00A15E09">
              <w:t>3.3V</w:t>
            </w:r>
          </w:p>
        </w:tc>
        <w:tc>
          <w:tcPr>
            <w:tcW w:w="3544" w:type="dxa"/>
          </w:tcPr>
          <w:p w14:paraId="00CE2E1A" w14:textId="77777777" w:rsidR="00D35E9E" w:rsidRPr="00A15E09" w:rsidRDefault="00D35E9E" w:rsidP="00D35E9E">
            <w:pPr>
              <w:keepNext/>
            </w:pPr>
            <w:r w:rsidRPr="00A15E09">
              <w:t>1x 47uF; 2x 4.7uF; 4x 0.47uF</w:t>
            </w:r>
          </w:p>
        </w:tc>
      </w:tr>
      <w:tr w:rsidR="00D35E9E" w14:paraId="0EE4FC8D" w14:textId="77777777" w:rsidTr="00564528">
        <w:tc>
          <w:tcPr>
            <w:tcW w:w="2254" w:type="dxa"/>
          </w:tcPr>
          <w:p w14:paraId="133D9E4C" w14:textId="77777777" w:rsidR="00D35E9E" w:rsidRDefault="00D35E9E" w:rsidP="00D35E9E">
            <w:pPr>
              <w:keepNext/>
            </w:pPr>
            <w:r>
              <w:t>V</w:t>
            </w:r>
            <w:r w:rsidRPr="00217543">
              <w:rPr>
                <w:vertAlign w:val="subscript"/>
              </w:rPr>
              <w:t>CCO</w:t>
            </w:r>
            <w:r>
              <w:t>_32 (unused)</w:t>
            </w:r>
          </w:p>
        </w:tc>
        <w:tc>
          <w:tcPr>
            <w:tcW w:w="2844" w:type="dxa"/>
          </w:tcPr>
          <w:p w14:paraId="3DEE8BA8" w14:textId="77777777" w:rsidR="00D35E9E" w:rsidRPr="00A15E09" w:rsidRDefault="00D35E9E" w:rsidP="00D35E9E">
            <w:pPr>
              <w:keepNext/>
            </w:pPr>
            <w:r w:rsidRPr="00A15E09">
              <w:t>3.3V</w:t>
            </w:r>
          </w:p>
        </w:tc>
        <w:tc>
          <w:tcPr>
            <w:tcW w:w="3544" w:type="dxa"/>
          </w:tcPr>
          <w:p w14:paraId="03708683" w14:textId="77777777" w:rsidR="00D35E9E" w:rsidRPr="00A15E09" w:rsidRDefault="00D35E9E" w:rsidP="00D35E9E">
            <w:pPr>
              <w:keepNext/>
            </w:pPr>
            <w:r w:rsidRPr="00A15E09">
              <w:t>1x 47uF; 2x 4.7uF; 4x 0.47uF</w:t>
            </w:r>
          </w:p>
        </w:tc>
      </w:tr>
      <w:tr w:rsidR="00D35E9E" w14:paraId="2F7E8C7A" w14:textId="77777777" w:rsidTr="00564528">
        <w:tc>
          <w:tcPr>
            <w:tcW w:w="2254" w:type="dxa"/>
          </w:tcPr>
          <w:p w14:paraId="01B9601A" w14:textId="77777777" w:rsidR="00D35E9E" w:rsidRDefault="00D35E9E" w:rsidP="00D35E9E">
            <w:pPr>
              <w:keepNext/>
            </w:pPr>
            <w:r>
              <w:t>MGTAVCC</w:t>
            </w:r>
          </w:p>
        </w:tc>
        <w:tc>
          <w:tcPr>
            <w:tcW w:w="2844" w:type="dxa"/>
          </w:tcPr>
          <w:p w14:paraId="3FA885BC" w14:textId="77777777" w:rsidR="00D35E9E" w:rsidRPr="00A15E09" w:rsidRDefault="00D35E9E" w:rsidP="00D35E9E">
            <w:pPr>
              <w:keepNext/>
            </w:pPr>
            <w:r w:rsidRPr="00A15E09">
              <w:t>1.0V</w:t>
            </w:r>
          </w:p>
        </w:tc>
        <w:tc>
          <w:tcPr>
            <w:tcW w:w="3544" w:type="dxa"/>
          </w:tcPr>
          <w:p w14:paraId="3F1F514B" w14:textId="77777777" w:rsidR="00D35E9E" w:rsidRPr="00A15E09" w:rsidRDefault="00D35E9E" w:rsidP="00D35E9E">
            <w:pPr>
              <w:keepNext/>
            </w:pPr>
            <w:r w:rsidRPr="00A15E09">
              <w:t>4.7uF ceramic; 2x 0.1uF</w:t>
            </w:r>
          </w:p>
        </w:tc>
      </w:tr>
      <w:tr w:rsidR="00D35E9E" w14:paraId="51E137FC" w14:textId="77777777" w:rsidTr="00564528">
        <w:tc>
          <w:tcPr>
            <w:tcW w:w="2254" w:type="dxa"/>
          </w:tcPr>
          <w:p w14:paraId="24E0032E" w14:textId="77777777" w:rsidR="00D35E9E" w:rsidRDefault="00D35E9E" w:rsidP="00D35E9E">
            <w:pPr>
              <w:keepNext/>
            </w:pPr>
            <w:r>
              <w:t>MGTAVTT</w:t>
            </w:r>
          </w:p>
        </w:tc>
        <w:tc>
          <w:tcPr>
            <w:tcW w:w="2844" w:type="dxa"/>
          </w:tcPr>
          <w:p w14:paraId="40E6D3E7" w14:textId="77777777" w:rsidR="00D35E9E" w:rsidRPr="00A15E09" w:rsidRDefault="00D35E9E" w:rsidP="00D35E9E">
            <w:pPr>
              <w:keepNext/>
            </w:pPr>
            <w:r w:rsidRPr="00A15E09">
              <w:t>1.2V</w:t>
            </w:r>
          </w:p>
        </w:tc>
        <w:tc>
          <w:tcPr>
            <w:tcW w:w="3544" w:type="dxa"/>
          </w:tcPr>
          <w:p w14:paraId="725C16BD" w14:textId="77777777" w:rsidR="00D35E9E" w:rsidRPr="00A15E09" w:rsidRDefault="00D35E9E" w:rsidP="00D35E9E">
            <w:pPr>
              <w:keepNext/>
            </w:pPr>
            <w:r w:rsidRPr="00A15E09">
              <w:t>4.7uF ceramic; 2x 0.1uF</w:t>
            </w:r>
          </w:p>
        </w:tc>
      </w:tr>
      <w:tr w:rsidR="00D35E9E" w14:paraId="4DA53FD2" w14:textId="77777777" w:rsidTr="00564528">
        <w:tc>
          <w:tcPr>
            <w:tcW w:w="2254" w:type="dxa"/>
          </w:tcPr>
          <w:p w14:paraId="482DAAF8" w14:textId="77777777" w:rsidR="00D35E9E" w:rsidRDefault="00D35E9E" w:rsidP="00D35E9E">
            <w:pPr>
              <w:keepNext/>
            </w:pPr>
            <w:r>
              <w:t>MGTRREF_216</w:t>
            </w:r>
          </w:p>
        </w:tc>
        <w:tc>
          <w:tcPr>
            <w:tcW w:w="2844" w:type="dxa"/>
          </w:tcPr>
          <w:p w14:paraId="1B04BF91" w14:textId="77777777" w:rsidR="00D35E9E" w:rsidRPr="00A15E09" w:rsidRDefault="00D35E9E" w:rsidP="00D35E9E">
            <w:pPr>
              <w:keepNext/>
            </w:pPr>
            <w:r w:rsidRPr="00A15E09">
              <w:t>Reference input. Connect via 100R resistor to MGTAVTT</w:t>
            </w:r>
          </w:p>
        </w:tc>
        <w:tc>
          <w:tcPr>
            <w:tcW w:w="3544" w:type="dxa"/>
          </w:tcPr>
          <w:p w14:paraId="2035DE7E" w14:textId="77777777" w:rsidR="00D35E9E" w:rsidRPr="00A15E09" w:rsidRDefault="00D35E9E" w:rsidP="00D35E9E">
            <w:pPr>
              <w:keepNext/>
            </w:pPr>
            <w:r w:rsidRPr="00A15E09">
              <w:t xml:space="preserve">4.7uF ceramic. </w:t>
            </w:r>
          </w:p>
        </w:tc>
      </w:tr>
    </w:tbl>
    <w:p w14:paraId="578E3008" w14:textId="77777777" w:rsidR="00C50CE4" w:rsidRDefault="00C50CE4" w:rsidP="00C50CE4"/>
    <w:p w14:paraId="04D58D75" w14:textId="77777777" w:rsidR="00C50CE4" w:rsidRDefault="004105C3" w:rsidP="00C50CE4">
      <w:r>
        <w:t xml:space="preserve">Xilinx </w:t>
      </w:r>
      <w:r w:rsidR="00C50CE4">
        <w:t>UG483 table 2-5</w:t>
      </w:r>
      <w:r>
        <w:t xml:space="preserve"> recommends suitable capacitors</w:t>
      </w:r>
      <w:r w:rsidR="00C50CE4">
        <w:t>:</w:t>
      </w:r>
    </w:p>
    <w:tbl>
      <w:tblPr>
        <w:tblStyle w:val="TableGrid"/>
        <w:tblW w:w="0" w:type="auto"/>
        <w:tblLook w:val="04A0" w:firstRow="1" w:lastRow="0" w:firstColumn="1" w:lastColumn="0" w:noHBand="0" w:noVBand="1"/>
      </w:tblPr>
      <w:tblGrid>
        <w:gridCol w:w="4508"/>
        <w:gridCol w:w="4508"/>
      </w:tblGrid>
      <w:tr w:rsidR="00C50CE4" w14:paraId="5CB4C08C" w14:textId="77777777" w:rsidTr="00564528">
        <w:tc>
          <w:tcPr>
            <w:tcW w:w="4508" w:type="dxa"/>
          </w:tcPr>
          <w:p w14:paraId="0FA08039" w14:textId="77777777" w:rsidR="00C50CE4" w:rsidRDefault="00D35E9E" w:rsidP="00564528">
            <w:pPr>
              <w:keepNext/>
            </w:pPr>
            <w:r>
              <w:t>68</w:t>
            </w:r>
            <w:r w:rsidR="00C50CE4">
              <w:t>0uF Tantalum D package</w:t>
            </w:r>
          </w:p>
        </w:tc>
        <w:tc>
          <w:tcPr>
            <w:tcW w:w="4508" w:type="dxa"/>
          </w:tcPr>
          <w:p w14:paraId="1B63BF76" w14:textId="77777777" w:rsidR="00C50CE4" w:rsidRDefault="00D35E9E" w:rsidP="00564528">
            <w:pPr>
              <w:keepNext/>
            </w:pPr>
            <w:r>
              <w:rPr>
                <w:rFonts w:ascii="Palatino-Roman" w:hAnsi="Palatino-Roman" w:cs="Palatino-Roman"/>
                <w:sz w:val="19"/>
                <w:szCs w:val="19"/>
              </w:rPr>
              <w:t>T530X687M006ATE018</w:t>
            </w:r>
          </w:p>
        </w:tc>
      </w:tr>
      <w:tr w:rsidR="00C50CE4" w14:paraId="5455C957" w14:textId="77777777" w:rsidTr="00564528">
        <w:tc>
          <w:tcPr>
            <w:tcW w:w="4508" w:type="dxa"/>
          </w:tcPr>
          <w:p w14:paraId="1D4B9AEB" w14:textId="77777777" w:rsidR="00C50CE4" w:rsidRDefault="00C50CE4" w:rsidP="00564528">
            <w:pPr>
              <w:keepNext/>
            </w:pPr>
            <w:r>
              <w:t>100uF tantalum or ceramic X7R 1210</w:t>
            </w:r>
          </w:p>
        </w:tc>
        <w:tc>
          <w:tcPr>
            <w:tcW w:w="4508" w:type="dxa"/>
          </w:tcPr>
          <w:p w14:paraId="7882FDF6" w14:textId="77777777" w:rsidR="00C50CE4" w:rsidRDefault="00C50CE4" w:rsidP="00564528">
            <w:pPr>
              <w:keepNext/>
            </w:pPr>
            <w:r>
              <w:rPr>
                <w:rFonts w:ascii="Palatino-Roman" w:hAnsi="Palatino-Roman" w:cs="Palatino-Roman"/>
                <w:sz w:val="19"/>
                <w:szCs w:val="19"/>
              </w:rPr>
              <w:t>GRM32ER60J107ME20L</w:t>
            </w:r>
          </w:p>
        </w:tc>
      </w:tr>
      <w:tr w:rsidR="00C50CE4" w14:paraId="7B59C41A" w14:textId="77777777" w:rsidTr="00564528">
        <w:tc>
          <w:tcPr>
            <w:tcW w:w="4508" w:type="dxa"/>
          </w:tcPr>
          <w:p w14:paraId="7A19FBEC" w14:textId="77777777" w:rsidR="00C50CE4" w:rsidRDefault="00C50CE4" w:rsidP="00564528">
            <w:pPr>
              <w:keepNext/>
            </w:pPr>
            <w:r>
              <w:t>47uF ceramic X7R 1210</w:t>
            </w:r>
          </w:p>
        </w:tc>
        <w:tc>
          <w:tcPr>
            <w:tcW w:w="4508" w:type="dxa"/>
          </w:tcPr>
          <w:p w14:paraId="51E28D76" w14:textId="77777777" w:rsidR="00C50CE4" w:rsidRDefault="00C50CE4" w:rsidP="00564528">
            <w:pPr>
              <w:keepNext/>
            </w:pPr>
            <w:r>
              <w:rPr>
                <w:rFonts w:ascii="Palatino-Roman" w:hAnsi="Palatino-Roman" w:cs="Palatino-Roman"/>
                <w:sz w:val="19"/>
                <w:szCs w:val="19"/>
              </w:rPr>
              <w:t>GRM32ER70J476ME20L</w:t>
            </w:r>
          </w:p>
        </w:tc>
      </w:tr>
      <w:tr w:rsidR="00C50CE4" w14:paraId="6C02325D" w14:textId="77777777" w:rsidTr="00564528">
        <w:tc>
          <w:tcPr>
            <w:tcW w:w="4508" w:type="dxa"/>
          </w:tcPr>
          <w:p w14:paraId="3DC50A4A" w14:textId="77777777" w:rsidR="00C50CE4" w:rsidRDefault="00C50CE4" w:rsidP="00564528">
            <w:pPr>
              <w:keepNext/>
            </w:pPr>
            <w:r>
              <w:t>4.7uF ceramic X7R 0805</w:t>
            </w:r>
          </w:p>
        </w:tc>
        <w:tc>
          <w:tcPr>
            <w:tcW w:w="4508" w:type="dxa"/>
          </w:tcPr>
          <w:p w14:paraId="4B2881A3" w14:textId="77777777" w:rsidR="00C50CE4" w:rsidRDefault="00C50CE4" w:rsidP="00564528">
            <w:pPr>
              <w:keepNext/>
            </w:pPr>
            <w:r>
              <w:rPr>
                <w:rFonts w:ascii="Palatino-Roman" w:hAnsi="Palatino-Roman" w:cs="Palatino-Roman"/>
                <w:sz w:val="19"/>
                <w:szCs w:val="19"/>
              </w:rPr>
              <w:t>GRM21BR71A475KA73</w:t>
            </w:r>
          </w:p>
        </w:tc>
      </w:tr>
      <w:tr w:rsidR="00C50CE4" w14:paraId="73DF9678" w14:textId="77777777" w:rsidTr="00564528">
        <w:tc>
          <w:tcPr>
            <w:tcW w:w="4508" w:type="dxa"/>
          </w:tcPr>
          <w:p w14:paraId="2B53060F" w14:textId="77777777" w:rsidR="00C50CE4" w:rsidRDefault="00C50CE4" w:rsidP="00564528">
            <w:pPr>
              <w:keepNext/>
            </w:pPr>
            <w:r>
              <w:t>0.47uF ceramic X7R 0603</w:t>
            </w:r>
          </w:p>
        </w:tc>
        <w:tc>
          <w:tcPr>
            <w:tcW w:w="4508" w:type="dxa"/>
          </w:tcPr>
          <w:p w14:paraId="2B1C330F" w14:textId="77777777" w:rsidR="00C50CE4" w:rsidRDefault="00C50CE4" w:rsidP="00564528">
            <w:pPr>
              <w:keepNext/>
            </w:pPr>
            <w:r>
              <w:rPr>
                <w:rFonts w:ascii="Palatino-Roman" w:hAnsi="Palatino-Roman" w:cs="Palatino-Roman"/>
                <w:sz w:val="19"/>
                <w:szCs w:val="19"/>
              </w:rPr>
              <w:t>GRM188R70J474KA01</w:t>
            </w:r>
          </w:p>
        </w:tc>
      </w:tr>
    </w:tbl>
    <w:p w14:paraId="639C797F" w14:textId="77777777" w:rsidR="00C50CE4" w:rsidRDefault="00C50CE4" w:rsidP="00C50CE4">
      <w:r>
        <w:t>For placement of the MGTAVCC/MGTAVTT capacitors see Xilinx UG482 p230 (placement within the BGA pads is recommended)</w:t>
      </w:r>
    </w:p>
    <w:p w14:paraId="04EDD961" w14:textId="77777777" w:rsidR="00C50CE4" w:rsidRDefault="00C50CE4" w:rsidP="00C50CE4">
      <w:pPr>
        <w:pStyle w:val="Heading2"/>
      </w:pPr>
      <w:r>
        <w:t>Pinouts</w:t>
      </w:r>
    </w:p>
    <w:p w14:paraId="33B9025B" w14:textId="77777777" w:rsidR="00C50CE4" w:rsidRDefault="00C50CE4" w:rsidP="00C50CE4">
      <w:r>
        <w:t xml:space="preserve">There is a separate spreadsheet </w:t>
      </w:r>
      <w:r w:rsidR="00482010">
        <w:t xml:space="preserve">“iopins.csv” </w:t>
      </w:r>
      <w:r>
        <w:t>created by the Xilinx tools with FPGA pinouts. This is a cross reference to that describing what the signals are for.</w:t>
      </w:r>
    </w:p>
    <w:tbl>
      <w:tblPr>
        <w:tblStyle w:val="TableGrid"/>
        <w:tblW w:w="0" w:type="auto"/>
        <w:tblLook w:val="04A0" w:firstRow="1" w:lastRow="0" w:firstColumn="1" w:lastColumn="0" w:noHBand="0" w:noVBand="1"/>
      </w:tblPr>
      <w:tblGrid>
        <w:gridCol w:w="2709"/>
        <w:gridCol w:w="1707"/>
        <w:gridCol w:w="966"/>
        <w:gridCol w:w="4246"/>
      </w:tblGrid>
      <w:tr w:rsidR="00482010" w14:paraId="30322BC1" w14:textId="77777777" w:rsidTr="00482010">
        <w:tc>
          <w:tcPr>
            <w:tcW w:w="2709" w:type="dxa"/>
          </w:tcPr>
          <w:p w14:paraId="5B9C25AA" w14:textId="77777777" w:rsidR="00482010" w:rsidRPr="00F5123A" w:rsidRDefault="00482010" w:rsidP="00564528">
            <w:pPr>
              <w:rPr>
                <w:b/>
              </w:rPr>
            </w:pPr>
            <w:r w:rsidRPr="00F5123A">
              <w:rPr>
                <w:b/>
              </w:rPr>
              <w:t>Pin(s)</w:t>
            </w:r>
          </w:p>
        </w:tc>
        <w:tc>
          <w:tcPr>
            <w:tcW w:w="1707" w:type="dxa"/>
          </w:tcPr>
          <w:p w14:paraId="105DC4FA" w14:textId="77777777" w:rsidR="00482010" w:rsidRPr="00F5123A" w:rsidRDefault="00482010" w:rsidP="00564528">
            <w:pPr>
              <w:rPr>
                <w:b/>
              </w:rPr>
            </w:pPr>
            <w:r w:rsidRPr="00F5123A">
              <w:rPr>
                <w:b/>
              </w:rPr>
              <w:t>Group/Interface</w:t>
            </w:r>
          </w:p>
        </w:tc>
        <w:tc>
          <w:tcPr>
            <w:tcW w:w="966" w:type="dxa"/>
          </w:tcPr>
          <w:p w14:paraId="785A529B" w14:textId="77777777" w:rsidR="00482010" w:rsidRPr="00F5123A" w:rsidRDefault="00482010" w:rsidP="00564528">
            <w:pPr>
              <w:rPr>
                <w:b/>
              </w:rPr>
            </w:pPr>
            <w:r>
              <w:rPr>
                <w:b/>
              </w:rPr>
              <w:t>Dir’n</w:t>
            </w:r>
          </w:p>
        </w:tc>
        <w:tc>
          <w:tcPr>
            <w:tcW w:w="4246" w:type="dxa"/>
          </w:tcPr>
          <w:p w14:paraId="3C1FEF75" w14:textId="77777777" w:rsidR="00482010" w:rsidRPr="00F5123A" w:rsidRDefault="00482010" w:rsidP="00564528">
            <w:pPr>
              <w:rPr>
                <w:b/>
              </w:rPr>
            </w:pPr>
            <w:r w:rsidRPr="00F5123A">
              <w:rPr>
                <w:b/>
              </w:rPr>
              <w:t>Comment</w:t>
            </w:r>
          </w:p>
        </w:tc>
      </w:tr>
      <w:tr w:rsidR="00482010" w14:paraId="41B28386" w14:textId="77777777" w:rsidTr="00482010">
        <w:tc>
          <w:tcPr>
            <w:tcW w:w="2709" w:type="dxa"/>
          </w:tcPr>
          <w:p w14:paraId="0FC55333" w14:textId="77777777" w:rsidR="00482010" w:rsidRDefault="00482010" w:rsidP="00564528">
            <w:r>
              <w:t>BCLK</w:t>
            </w:r>
          </w:p>
        </w:tc>
        <w:tc>
          <w:tcPr>
            <w:tcW w:w="1707" w:type="dxa"/>
          </w:tcPr>
          <w:p w14:paraId="201574F7" w14:textId="77777777" w:rsidR="00482010" w:rsidRDefault="00482010" w:rsidP="00564528">
            <w:r>
              <w:t>CODEC</w:t>
            </w:r>
          </w:p>
        </w:tc>
        <w:tc>
          <w:tcPr>
            <w:tcW w:w="966" w:type="dxa"/>
          </w:tcPr>
          <w:p w14:paraId="7234EC5D" w14:textId="77777777" w:rsidR="00482010" w:rsidRDefault="00482010" w:rsidP="00564528">
            <w:r>
              <w:t>Out</w:t>
            </w:r>
          </w:p>
        </w:tc>
        <w:tc>
          <w:tcPr>
            <w:tcW w:w="4246" w:type="dxa"/>
          </w:tcPr>
          <w:p w14:paraId="735C944F" w14:textId="77777777" w:rsidR="00482010" w:rsidRDefault="00482010" w:rsidP="00564528">
            <w:r>
              <w:t>Bit clock to CODEC</w:t>
            </w:r>
          </w:p>
        </w:tc>
      </w:tr>
      <w:tr w:rsidR="00482010" w14:paraId="70080112" w14:textId="77777777" w:rsidTr="00482010">
        <w:tc>
          <w:tcPr>
            <w:tcW w:w="2709" w:type="dxa"/>
          </w:tcPr>
          <w:p w14:paraId="786C8A03" w14:textId="77777777" w:rsidR="00482010" w:rsidRDefault="00482010" w:rsidP="00564528">
            <w:r>
              <w:t>LRCLK</w:t>
            </w:r>
          </w:p>
        </w:tc>
        <w:tc>
          <w:tcPr>
            <w:tcW w:w="1707" w:type="dxa"/>
          </w:tcPr>
          <w:p w14:paraId="76F7893A" w14:textId="77777777" w:rsidR="00482010" w:rsidRDefault="00482010" w:rsidP="00564528">
            <w:r>
              <w:t>CODEC</w:t>
            </w:r>
          </w:p>
        </w:tc>
        <w:tc>
          <w:tcPr>
            <w:tcW w:w="966" w:type="dxa"/>
          </w:tcPr>
          <w:p w14:paraId="115864E4" w14:textId="77777777" w:rsidR="00482010" w:rsidRDefault="00482010" w:rsidP="00564528">
            <w:r>
              <w:t>Out</w:t>
            </w:r>
          </w:p>
        </w:tc>
        <w:tc>
          <w:tcPr>
            <w:tcW w:w="4246" w:type="dxa"/>
          </w:tcPr>
          <w:p w14:paraId="07234B2F" w14:textId="77777777" w:rsidR="00482010" w:rsidRDefault="00482010" w:rsidP="00564528">
            <w:r>
              <w:t>L/R clock to Codec</w:t>
            </w:r>
          </w:p>
        </w:tc>
      </w:tr>
      <w:tr w:rsidR="00482010" w14:paraId="52243F3C" w14:textId="77777777" w:rsidTr="00482010">
        <w:tc>
          <w:tcPr>
            <w:tcW w:w="2709" w:type="dxa"/>
          </w:tcPr>
          <w:p w14:paraId="7E1DF5D0" w14:textId="77777777" w:rsidR="00482010" w:rsidRDefault="00482010" w:rsidP="00564528">
            <w:r>
              <w:t>MCLK</w:t>
            </w:r>
          </w:p>
        </w:tc>
        <w:tc>
          <w:tcPr>
            <w:tcW w:w="1707" w:type="dxa"/>
          </w:tcPr>
          <w:p w14:paraId="5E6C2A84" w14:textId="77777777" w:rsidR="00482010" w:rsidRDefault="00482010" w:rsidP="00564528">
            <w:r>
              <w:t>CODEC</w:t>
            </w:r>
          </w:p>
        </w:tc>
        <w:tc>
          <w:tcPr>
            <w:tcW w:w="966" w:type="dxa"/>
          </w:tcPr>
          <w:p w14:paraId="76A7F0D4" w14:textId="77777777" w:rsidR="00482010" w:rsidRDefault="00482010" w:rsidP="00564528">
            <w:r>
              <w:t>Out</w:t>
            </w:r>
          </w:p>
        </w:tc>
        <w:tc>
          <w:tcPr>
            <w:tcW w:w="4246" w:type="dxa"/>
          </w:tcPr>
          <w:p w14:paraId="23CEDDEB" w14:textId="77777777" w:rsidR="00482010" w:rsidRDefault="00482010" w:rsidP="00564528">
            <w:r>
              <w:t>12.288MHz master clock output to codec</w:t>
            </w:r>
          </w:p>
        </w:tc>
      </w:tr>
      <w:tr w:rsidR="00482010" w14:paraId="52290AAD" w14:textId="77777777" w:rsidTr="00482010">
        <w:tc>
          <w:tcPr>
            <w:tcW w:w="2709" w:type="dxa"/>
          </w:tcPr>
          <w:p w14:paraId="539AC9D8" w14:textId="77777777" w:rsidR="00482010" w:rsidRDefault="00482010" w:rsidP="00564528">
            <w:r>
              <w:t>i2stxd</w:t>
            </w:r>
          </w:p>
        </w:tc>
        <w:tc>
          <w:tcPr>
            <w:tcW w:w="1707" w:type="dxa"/>
          </w:tcPr>
          <w:p w14:paraId="743E56A1" w14:textId="77777777" w:rsidR="00482010" w:rsidRDefault="00482010" w:rsidP="00564528">
            <w:r>
              <w:t>CODEC</w:t>
            </w:r>
          </w:p>
        </w:tc>
        <w:tc>
          <w:tcPr>
            <w:tcW w:w="966" w:type="dxa"/>
          </w:tcPr>
          <w:p w14:paraId="168E65A9" w14:textId="77777777" w:rsidR="00482010" w:rsidRDefault="00482010" w:rsidP="00564528">
            <w:r>
              <w:t>Out</w:t>
            </w:r>
          </w:p>
        </w:tc>
        <w:tc>
          <w:tcPr>
            <w:tcW w:w="4246" w:type="dxa"/>
          </w:tcPr>
          <w:p w14:paraId="6FDED1F1" w14:textId="77777777" w:rsidR="00482010" w:rsidRDefault="00482010" w:rsidP="00564528">
            <w:r>
              <w:t>Audio TX data to codec</w:t>
            </w:r>
          </w:p>
        </w:tc>
      </w:tr>
      <w:tr w:rsidR="00482010" w14:paraId="264A2884" w14:textId="77777777" w:rsidTr="00482010">
        <w:tc>
          <w:tcPr>
            <w:tcW w:w="2709" w:type="dxa"/>
          </w:tcPr>
          <w:p w14:paraId="0B8B8011" w14:textId="77777777" w:rsidR="00482010" w:rsidRDefault="00482010" w:rsidP="00564528">
            <w:r>
              <w:t>i2srxd</w:t>
            </w:r>
          </w:p>
        </w:tc>
        <w:tc>
          <w:tcPr>
            <w:tcW w:w="1707" w:type="dxa"/>
          </w:tcPr>
          <w:p w14:paraId="01BCD144" w14:textId="77777777" w:rsidR="00482010" w:rsidRDefault="00482010" w:rsidP="00564528">
            <w:r>
              <w:t>CODEC</w:t>
            </w:r>
          </w:p>
        </w:tc>
        <w:tc>
          <w:tcPr>
            <w:tcW w:w="966" w:type="dxa"/>
          </w:tcPr>
          <w:p w14:paraId="43B4BCF3" w14:textId="77777777" w:rsidR="00482010" w:rsidRDefault="00482010" w:rsidP="00564528">
            <w:r>
              <w:t>In</w:t>
            </w:r>
          </w:p>
        </w:tc>
        <w:tc>
          <w:tcPr>
            <w:tcW w:w="4246" w:type="dxa"/>
          </w:tcPr>
          <w:p w14:paraId="07C1864F" w14:textId="77777777" w:rsidR="00482010" w:rsidRDefault="00482010" w:rsidP="00564528">
            <w:r>
              <w:t>Audio RX data from codec</w:t>
            </w:r>
          </w:p>
        </w:tc>
      </w:tr>
      <w:tr w:rsidR="00482010" w14:paraId="516F4317" w14:textId="77777777" w:rsidTr="00482010">
        <w:tc>
          <w:tcPr>
            <w:tcW w:w="2709" w:type="dxa"/>
          </w:tcPr>
          <w:p w14:paraId="0601230D" w14:textId="77777777" w:rsidR="00482010" w:rsidRPr="00DF693E" w:rsidRDefault="00482010" w:rsidP="00564528">
            <w:r w:rsidRPr="00DF693E">
              <w:t>iic_rtl_0_sda_io</w:t>
            </w:r>
          </w:p>
        </w:tc>
        <w:tc>
          <w:tcPr>
            <w:tcW w:w="1707" w:type="dxa"/>
          </w:tcPr>
          <w:p w14:paraId="74AA6E0E" w14:textId="77777777" w:rsidR="00482010" w:rsidRPr="00DF693E" w:rsidRDefault="00482010" w:rsidP="00564528">
            <w:r w:rsidRPr="00DF693E">
              <w:t>CODEC</w:t>
            </w:r>
          </w:p>
        </w:tc>
        <w:tc>
          <w:tcPr>
            <w:tcW w:w="966" w:type="dxa"/>
          </w:tcPr>
          <w:p w14:paraId="494D021A" w14:textId="77777777" w:rsidR="00482010" w:rsidRPr="00DF693E" w:rsidRDefault="00482010" w:rsidP="00564528">
            <w:r>
              <w:t>Bidir-ectional</w:t>
            </w:r>
          </w:p>
        </w:tc>
        <w:tc>
          <w:tcPr>
            <w:tcW w:w="4246" w:type="dxa"/>
          </w:tcPr>
          <w:p w14:paraId="2A567265" w14:textId="77777777" w:rsidR="00482010" w:rsidRPr="00DF693E" w:rsidRDefault="00482010" w:rsidP="00564528">
            <w:r w:rsidRPr="00DF693E">
              <w:t>I2C signal to codec</w:t>
            </w:r>
          </w:p>
        </w:tc>
      </w:tr>
      <w:tr w:rsidR="00482010" w14:paraId="044B020A" w14:textId="77777777" w:rsidTr="00482010">
        <w:tc>
          <w:tcPr>
            <w:tcW w:w="2709" w:type="dxa"/>
          </w:tcPr>
          <w:p w14:paraId="346D9E40" w14:textId="77777777" w:rsidR="00482010" w:rsidRPr="00DF693E" w:rsidRDefault="00482010" w:rsidP="00DF693E">
            <w:r w:rsidRPr="00DF693E">
              <w:t>iic_rtl_0_scl_io</w:t>
            </w:r>
          </w:p>
        </w:tc>
        <w:tc>
          <w:tcPr>
            <w:tcW w:w="1707" w:type="dxa"/>
          </w:tcPr>
          <w:p w14:paraId="6C5CCF5E" w14:textId="77777777" w:rsidR="00482010" w:rsidRPr="00DF693E" w:rsidRDefault="00482010" w:rsidP="00DF693E">
            <w:r w:rsidRPr="00DF693E">
              <w:t>CODEC</w:t>
            </w:r>
          </w:p>
        </w:tc>
        <w:tc>
          <w:tcPr>
            <w:tcW w:w="966" w:type="dxa"/>
          </w:tcPr>
          <w:p w14:paraId="3F8C4C59" w14:textId="77777777" w:rsidR="00482010" w:rsidRPr="00DF693E" w:rsidRDefault="00482010" w:rsidP="00DF693E">
            <w:r>
              <w:t>Bidir-ectional</w:t>
            </w:r>
          </w:p>
        </w:tc>
        <w:tc>
          <w:tcPr>
            <w:tcW w:w="4246" w:type="dxa"/>
          </w:tcPr>
          <w:p w14:paraId="0459CE46" w14:textId="77777777" w:rsidR="00482010" w:rsidRPr="00DF693E" w:rsidRDefault="00482010" w:rsidP="00DF693E">
            <w:r w:rsidRPr="00DF693E">
              <w:t>I2C signal to codec</w:t>
            </w:r>
          </w:p>
        </w:tc>
      </w:tr>
      <w:tr w:rsidR="00482010" w14:paraId="279CBCDE" w14:textId="77777777" w:rsidTr="00482010">
        <w:tc>
          <w:tcPr>
            <w:tcW w:w="2709" w:type="dxa"/>
          </w:tcPr>
          <w:p w14:paraId="4C99EC5C" w14:textId="77777777" w:rsidR="00482010" w:rsidRDefault="00482010" w:rsidP="00DF693E">
            <w:r>
              <w:t>pcie_reset_n</w:t>
            </w:r>
          </w:p>
        </w:tc>
        <w:tc>
          <w:tcPr>
            <w:tcW w:w="1707" w:type="dxa"/>
          </w:tcPr>
          <w:p w14:paraId="480D5E23" w14:textId="77777777" w:rsidR="00482010" w:rsidRDefault="00482010" w:rsidP="00DF693E">
            <w:r>
              <w:t>PCI Express</w:t>
            </w:r>
          </w:p>
        </w:tc>
        <w:tc>
          <w:tcPr>
            <w:tcW w:w="966" w:type="dxa"/>
          </w:tcPr>
          <w:p w14:paraId="43E140F4" w14:textId="77777777" w:rsidR="00482010" w:rsidRDefault="00482010" w:rsidP="00DF693E">
            <w:r>
              <w:t>In</w:t>
            </w:r>
          </w:p>
        </w:tc>
        <w:tc>
          <w:tcPr>
            <w:tcW w:w="4246" w:type="dxa"/>
          </w:tcPr>
          <w:p w14:paraId="33859B1F" w14:textId="77777777" w:rsidR="00482010" w:rsidRDefault="00482010" w:rsidP="00DF693E">
            <w:r>
              <w:t>Reset in from processor</w:t>
            </w:r>
          </w:p>
        </w:tc>
      </w:tr>
      <w:tr w:rsidR="00482010" w14:paraId="2875A543" w14:textId="77777777" w:rsidTr="00482010">
        <w:tc>
          <w:tcPr>
            <w:tcW w:w="2709" w:type="dxa"/>
          </w:tcPr>
          <w:p w14:paraId="43066ADD" w14:textId="77777777" w:rsidR="00482010" w:rsidRDefault="00482010" w:rsidP="00DF693E">
            <w:r w:rsidRPr="00F476D7">
              <w:t>pcie_diff_clock_rtl_clk_n[0]</w:t>
            </w:r>
          </w:p>
          <w:p w14:paraId="683E6E6F" w14:textId="77777777" w:rsidR="00482010" w:rsidRDefault="00482010" w:rsidP="00DF693E">
            <w:r>
              <w:t>pcie_diff_clock_rtl_clk_p</w:t>
            </w:r>
            <w:r w:rsidRPr="00F476D7">
              <w:t>[0]</w:t>
            </w:r>
          </w:p>
        </w:tc>
        <w:tc>
          <w:tcPr>
            <w:tcW w:w="1707" w:type="dxa"/>
          </w:tcPr>
          <w:p w14:paraId="3E1F8379" w14:textId="77777777" w:rsidR="00482010" w:rsidRDefault="00482010" w:rsidP="00DF693E">
            <w:r>
              <w:t>PCI Express</w:t>
            </w:r>
          </w:p>
        </w:tc>
        <w:tc>
          <w:tcPr>
            <w:tcW w:w="966" w:type="dxa"/>
          </w:tcPr>
          <w:p w14:paraId="5A03890E" w14:textId="77777777" w:rsidR="00482010" w:rsidRDefault="00482010" w:rsidP="00DF693E">
            <w:r>
              <w:t>In</w:t>
            </w:r>
          </w:p>
        </w:tc>
        <w:tc>
          <w:tcPr>
            <w:tcW w:w="4246" w:type="dxa"/>
          </w:tcPr>
          <w:p w14:paraId="54ADBE98" w14:textId="77777777" w:rsidR="00482010" w:rsidRDefault="00482010" w:rsidP="00DF693E">
            <w:r>
              <w:t>PCIe reference clock. differential</w:t>
            </w:r>
          </w:p>
        </w:tc>
      </w:tr>
      <w:tr w:rsidR="00482010" w14:paraId="6BE58500" w14:textId="77777777" w:rsidTr="00482010">
        <w:tc>
          <w:tcPr>
            <w:tcW w:w="2709" w:type="dxa"/>
          </w:tcPr>
          <w:p w14:paraId="4451BF3A" w14:textId="77777777" w:rsidR="00482010" w:rsidRDefault="00482010" w:rsidP="00DF693E">
            <w:pPr>
              <w:rPr>
                <w:rFonts w:ascii="Calibri" w:hAnsi="Calibri" w:cs="Calibri"/>
                <w:color w:val="000000"/>
              </w:rPr>
            </w:pPr>
            <w:r>
              <w:rPr>
                <w:rFonts w:ascii="Calibri" w:hAnsi="Calibri" w:cs="Calibri"/>
                <w:color w:val="000000"/>
              </w:rPr>
              <w:t>pcie_7x_mgt_rtl_0_rxn[3:0]</w:t>
            </w:r>
          </w:p>
          <w:p w14:paraId="0F21DD47" w14:textId="77777777" w:rsidR="00482010" w:rsidRDefault="00482010" w:rsidP="00DF693E">
            <w:r>
              <w:rPr>
                <w:rFonts w:ascii="Calibri" w:hAnsi="Calibri" w:cs="Calibri"/>
                <w:color w:val="000000"/>
              </w:rPr>
              <w:t>pcie_7x_mgt_rtl_0_rxp[3:0]</w:t>
            </w:r>
          </w:p>
        </w:tc>
        <w:tc>
          <w:tcPr>
            <w:tcW w:w="1707" w:type="dxa"/>
          </w:tcPr>
          <w:p w14:paraId="2132B207" w14:textId="77777777" w:rsidR="00482010" w:rsidRDefault="00482010" w:rsidP="00DF693E">
            <w:r>
              <w:t>PCI Express</w:t>
            </w:r>
          </w:p>
        </w:tc>
        <w:tc>
          <w:tcPr>
            <w:tcW w:w="966" w:type="dxa"/>
          </w:tcPr>
          <w:p w14:paraId="30E48A17" w14:textId="77777777" w:rsidR="00482010" w:rsidRDefault="00482010" w:rsidP="00DF693E">
            <w:r>
              <w:t>In</w:t>
            </w:r>
          </w:p>
        </w:tc>
        <w:tc>
          <w:tcPr>
            <w:tcW w:w="4246" w:type="dxa"/>
          </w:tcPr>
          <w:p w14:paraId="4A925C23" w14:textId="77777777" w:rsidR="00482010" w:rsidRDefault="00482010" w:rsidP="00DF693E">
            <w:r>
              <w:t>PCIe RX data pairs</w:t>
            </w:r>
          </w:p>
        </w:tc>
      </w:tr>
      <w:tr w:rsidR="00482010" w14:paraId="1932DB0B" w14:textId="77777777" w:rsidTr="00482010">
        <w:tc>
          <w:tcPr>
            <w:tcW w:w="2709" w:type="dxa"/>
          </w:tcPr>
          <w:p w14:paraId="5F2C4C7B" w14:textId="77777777" w:rsidR="00482010" w:rsidRDefault="00482010" w:rsidP="00DF693E">
            <w:pPr>
              <w:rPr>
                <w:rFonts w:ascii="Calibri" w:hAnsi="Calibri" w:cs="Calibri"/>
                <w:color w:val="000000"/>
              </w:rPr>
            </w:pPr>
            <w:r>
              <w:rPr>
                <w:rFonts w:ascii="Calibri" w:hAnsi="Calibri" w:cs="Calibri"/>
                <w:color w:val="000000"/>
              </w:rPr>
              <w:t>pcie_7x_mgt_rtl_0_txn[3:0]</w:t>
            </w:r>
          </w:p>
          <w:p w14:paraId="417EF1B6" w14:textId="77777777" w:rsidR="00482010" w:rsidRDefault="00482010" w:rsidP="00DF693E">
            <w:r>
              <w:rPr>
                <w:rFonts w:ascii="Calibri" w:hAnsi="Calibri" w:cs="Calibri"/>
                <w:color w:val="000000"/>
              </w:rPr>
              <w:t>pcie_7x_mgt_rtl_0_txp[3:0]</w:t>
            </w:r>
          </w:p>
        </w:tc>
        <w:tc>
          <w:tcPr>
            <w:tcW w:w="1707" w:type="dxa"/>
          </w:tcPr>
          <w:p w14:paraId="3E0BA397" w14:textId="77777777" w:rsidR="00482010" w:rsidRDefault="00482010" w:rsidP="00DF693E">
            <w:r>
              <w:t>PCI Express</w:t>
            </w:r>
          </w:p>
        </w:tc>
        <w:tc>
          <w:tcPr>
            <w:tcW w:w="966" w:type="dxa"/>
          </w:tcPr>
          <w:p w14:paraId="5F8FB4D7" w14:textId="77777777" w:rsidR="00482010" w:rsidRDefault="00482010" w:rsidP="00DF693E">
            <w:r>
              <w:t>Out</w:t>
            </w:r>
          </w:p>
        </w:tc>
        <w:tc>
          <w:tcPr>
            <w:tcW w:w="4246" w:type="dxa"/>
          </w:tcPr>
          <w:p w14:paraId="271985E8" w14:textId="77777777" w:rsidR="00482010" w:rsidRDefault="00482010" w:rsidP="00DF693E">
            <w:r>
              <w:t>PCIe TX data pairs</w:t>
            </w:r>
          </w:p>
        </w:tc>
      </w:tr>
      <w:tr w:rsidR="00B73D37" w14:paraId="34220DC7" w14:textId="77777777" w:rsidTr="00482010">
        <w:tc>
          <w:tcPr>
            <w:tcW w:w="2709" w:type="dxa"/>
          </w:tcPr>
          <w:p w14:paraId="4F09EC98" w14:textId="77777777" w:rsidR="00B73D37" w:rsidRDefault="00B73D37" w:rsidP="00B73D37">
            <w:r>
              <w:t>PCI_LINK_LED</w:t>
            </w:r>
          </w:p>
        </w:tc>
        <w:tc>
          <w:tcPr>
            <w:tcW w:w="1707" w:type="dxa"/>
          </w:tcPr>
          <w:p w14:paraId="4AC65484" w14:textId="77777777" w:rsidR="00B73D37" w:rsidRDefault="00B73D37" w:rsidP="00B73D37">
            <w:r>
              <w:t>PCI Express</w:t>
            </w:r>
          </w:p>
        </w:tc>
        <w:tc>
          <w:tcPr>
            <w:tcW w:w="966" w:type="dxa"/>
          </w:tcPr>
          <w:p w14:paraId="35A528DD" w14:textId="77777777" w:rsidR="00B73D37" w:rsidRDefault="00B73D37" w:rsidP="00B73D37">
            <w:r>
              <w:t>Out</w:t>
            </w:r>
          </w:p>
        </w:tc>
        <w:tc>
          <w:tcPr>
            <w:tcW w:w="4246" w:type="dxa"/>
          </w:tcPr>
          <w:p w14:paraId="1C1D891E" w14:textId="4CEEDC3C" w:rsidR="00B73D37" w:rsidRDefault="00134FB0" w:rsidP="00B73D37">
            <w:r w:rsidRPr="00683814">
              <w:t>0 (</w:t>
            </w:r>
            <w:r w:rsidR="00B73D37" w:rsidRPr="00683814">
              <w:t>LED lit</w:t>
            </w:r>
            <w:r w:rsidRPr="00683814">
              <w:t>)</w:t>
            </w:r>
            <w:r w:rsidR="00B73D37" w:rsidRPr="00683814">
              <w:t xml:space="preserve"> when PCI link established. See </w:t>
            </w:r>
            <w:r w:rsidR="002A1E83" w:rsidRPr="00683814">
              <w:fldChar w:fldCharType="begin"/>
            </w:r>
            <w:r w:rsidR="00B73D37" w:rsidRPr="00683814">
              <w:instrText xml:space="preserve"> REF _Ref58594114 \r \h </w:instrText>
            </w:r>
            <w:r w:rsidR="002A1E83" w:rsidRPr="00683814">
              <w:fldChar w:fldCharType="separate"/>
            </w:r>
            <w:r w:rsidR="002B0336">
              <w:t>8.1</w:t>
            </w:r>
            <w:r w:rsidR="002A1E83" w:rsidRPr="00683814">
              <w:fldChar w:fldCharType="end"/>
            </w:r>
          </w:p>
        </w:tc>
      </w:tr>
      <w:tr w:rsidR="00B73D37" w14:paraId="25289DE8" w14:textId="77777777" w:rsidTr="00482010">
        <w:tc>
          <w:tcPr>
            <w:tcW w:w="2709" w:type="dxa"/>
          </w:tcPr>
          <w:p w14:paraId="197768E2" w14:textId="77777777" w:rsidR="00B73D37" w:rsidRDefault="00B73D37" w:rsidP="00B73D37">
            <w:r>
              <w:lastRenderedPageBreak/>
              <w:t>PCIe_CLK_REQn</w:t>
            </w:r>
          </w:p>
        </w:tc>
        <w:tc>
          <w:tcPr>
            <w:tcW w:w="1707" w:type="dxa"/>
          </w:tcPr>
          <w:p w14:paraId="14FF548F" w14:textId="77777777" w:rsidR="00B73D37" w:rsidRDefault="00B73D37" w:rsidP="00B73D37">
            <w:r>
              <w:t>PCI Express</w:t>
            </w:r>
          </w:p>
        </w:tc>
        <w:tc>
          <w:tcPr>
            <w:tcW w:w="966" w:type="dxa"/>
          </w:tcPr>
          <w:p w14:paraId="225BBD1B" w14:textId="77777777" w:rsidR="00B73D37" w:rsidRDefault="00B73D37" w:rsidP="00B73D37">
            <w:r>
              <w:t>Out</w:t>
            </w:r>
          </w:p>
        </w:tc>
        <w:tc>
          <w:tcPr>
            <w:tcW w:w="4246" w:type="dxa"/>
          </w:tcPr>
          <w:p w14:paraId="34726F67" w14:textId="77777777" w:rsidR="00B73D37" w:rsidRDefault="00B73D37" w:rsidP="00B73D37">
            <w:r>
              <w:t>Clock request output. Driven to 0V by configured FPGA. Needs pullup resistor.</w:t>
            </w:r>
          </w:p>
        </w:tc>
      </w:tr>
      <w:tr w:rsidR="002A5E5F" w14:paraId="465AD61F" w14:textId="77777777" w:rsidTr="00482010">
        <w:tc>
          <w:tcPr>
            <w:tcW w:w="2709" w:type="dxa"/>
          </w:tcPr>
          <w:p w14:paraId="223E9ECE" w14:textId="77777777" w:rsidR="002A5E5F" w:rsidRDefault="002A5E5F" w:rsidP="002A5E5F">
            <w:r>
              <w:t>MGTRREF_216</w:t>
            </w:r>
          </w:p>
        </w:tc>
        <w:tc>
          <w:tcPr>
            <w:tcW w:w="1707" w:type="dxa"/>
          </w:tcPr>
          <w:p w14:paraId="575F104A" w14:textId="77777777" w:rsidR="002A5E5F" w:rsidRDefault="002A5E5F" w:rsidP="002A5E5F">
            <w:r>
              <w:t>PCI Express</w:t>
            </w:r>
          </w:p>
        </w:tc>
        <w:tc>
          <w:tcPr>
            <w:tcW w:w="966" w:type="dxa"/>
          </w:tcPr>
          <w:p w14:paraId="7500BD59" w14:textId="77777777" w:rsidR="002A5E5F" w:rsidRDefault="002A5E5F" w:rsidP="002A5E5F">
            <w:r>
              <w:t>in</w:t>
            </w:r>
          </w:p>
        </w:tc>
        <w:tc>
          <w:tcPr>
            <w:tcW w:w="4246" w:type="dxa"/>
          </w:tcPr>
          <w:p w14:paraId="386CF0B3" w14:textId="31984C33" w:rsidR="002A5E5F" w:rsidRDefault="002A5E5F" w:rsidP="002A5E5F">
            <w:r>
              <w:t xml:space="preserve">PCIe buffer reference. Needs 100R to MGTAVTT supply (see also section </w:t>
            </w:r>
            <w:r w:rsidR="002A1E83">
              <w:fldChar w:fldCharType="begin"/>
            </w:r>
            <w:r>
              <w:instrText xml:space="preserve"> REF _Ref65008955 \r \h </w:instrText>
            </w:r>
            <w:r w:rsidR="002A1E83">
              <w:fldChar w:fldCharType="separate"/>
            </w:r>
            <w:r w:rsidR="002B0336">
              <w:t>3.4</w:t>
            </w:r>
            <w:r w:rsidR="002A1E83">
              <w:fldChar w:fldCharType="end"/>
            </w:r>
            <w:r>
              <w:t xml:space="preserve"> &amp; </w:t>
            </w:r>
            <w:r w:rsidR="002A1E83">
              <w:fldChar w:fldCharType="begin"/>
            </w:r>
            <w:r>
              <w:instrText xml:space="preserve"> REF _Ref65009069 \r \h </w:instrText>
            </w:r>
            <w:r w:rsidR="002A1E83">
              <w:fldChar w:fldCharType="separate"/>
            </w:r>
            <w:r w:rsidR="002B0336">
              <w:t>3.8</w:t>
            </w:r>
            <w:r w:rsidR="002A1E83">
              <w:fldChar w:fldCharType="end"/>
            </w:r>
            <w:r>
              <w:t>)</w:t>
            </w:r>
          </w:p>
        </w:tc>
      </w:tr>
      <w:tr w:rsidR="002A5E5F" w14:paraId="43A3E452" w14:textId="77777777" w:rsidTr="00482010">
        <w:tc>
          <w:tcPr>
            <w:tcW w:w="2709" w:type="dxa"/>
          </w:tcPr>
          <w:p w14:paraId="25D54DF6" w14:textId="77777777" w:rsidR="002A5E5F" w:rsidRDefault="002A5E5F" w:rsidP="002A5E5F">
            <w:r>
              <w:t>ADC1Ovr_in_N</w:t>
            </w:r>
          </w:p>
          <w:p w14:paraId="031CA306" w14:textId="77777777" w:rsidR="002A5E5F" w:rsidRDefault="002A5E5F" w:rsidP="002A5E5F">
            <w:r>
              <w:t>ADC1Ovr_in_P</w:t>
            </w:r>
          </w:p>
        </w:tc>
        <w:tc>
          <w:tcPr>
            <w:tcW w:w="1707" w:type="dxa"/>
          </w:tcPr>
          <w:p w14:paraId="7CA6C9AF" w14:textId="77777777" w:rsidR="002A5E5F" w:rsidRDefault="002A5E5F" w:rsidP="002A5E5F">
            <w:r>
              <w:t>ADC</w:t>
            </w:r>
          </w:p>
        </w:tc>
        <w:tc>
          <w:tcPr>
            <w:tcW w:w="966" w:type="dxa"/>
          </w:tcPr>
          <w:p w14:paraId="25943ABC" w14:textId="77777777" w:rsidR="002A5E5F" w:rsidRDefault="002A5E5F" w:rsidP="002A5E5F">
            <w:r>
              <w:t>In</w:t>
            </w:r>
          </w:p>
        </w:tc>
        <w:tc>
          <w:tcPr>
            <w:tcW w:w="4246" w:type="dxa"/>
          </w:tcPr>
          <w:p w14:paraId="429E07F4" w14:textId="77777777" w:rsidR="002A5E5F" w:rsidRDefault="002A5E5F" w:rsidP="002A5E5F">
            <w:r>
              <w:t>RF ADC1 overscale. Differential LVDS</w:t>
            </w:r>
          </w:p>
        </w:tc>
      </w:tr>
      <w:tr w:rsidR="002A5E5F" w14:paraId="59B65728" w14:textId="77777777" w:rsidTr="00482010">
        <w:tc>
          <w:tcPr>
            <w:tcW w:w="2709" w:type="dxa"/>
          </w:tcPr>
          <w:p w14:paraId="017AFEFA" w14:textId="77777777" w:rsidR="002A5E5F" w:rsidRDefault="002A5E5F" w:rsidP="002A5E5F">
            <w:r>
              <w:t>ADC1_In_N[15:0]</w:t>
            </w:r>
          </w:p>
          <w:p w14:paraId="6694607C" w14:textId="77777777" w:rsidR="002A5E5F" w:rsidRDefault="002A5E5F" w:rsidP="002A5E5F">
            <w:r>
              <w:t>ADC1_In_P[15:0]</w:t>
            </w:r>
          </w:p>
        </w:tc>
        <w:tc>
          <w:tcPr>
            <w:tcW w:w="1707" w:type="dxa"/>
          </w:tcPr>
          <w:p w14:paraId="65466091" w14:textId="77777777" w:rsidR="002A5E5F" w:rsidRDefault="002A5E5F" w:rsidP="002A5E5F">
            <w:r>
              <w:t>ADC</w:t>
            </w:r>
          </w:p>
        </w:tc>
        <w:tc>
          <w:tcPr>
            <w:tcW w:w="966" w:type="dxa"/>
          </w:tcPr>
          <w:p w14:paraId="57F39914" w14:textId="77777777" w:rsidR="002A5E5F" w:rsidRDefault="002A5E5F" w:rsidP="002A5E5F">
            <w:r>
              <w:t>In</w:t>
            </w:r>
          </w:p>
        </w:tc>
        <w:tc>
          <w:tcPr>
            <w:tcW w:w="4246" w:type="dxa"/>
          </w:tcPr>
          <w:p w14:paraId="37447E84" w14:textId="77777777" w:rsidR="002A5E5F" w:rsidRDefault="002A5E5F" w:rsidP="002A5E5F">
            <w:r>
              <w:t>RF ADC1 16 bit input data. Differential LVDS</w:t>
            </w:r>
          </w:p>
        </w:tc>
      </w:tr>
      <w:tr w:rsidR="002A5E5F" w14:paraId="50D66121" w14:textId="77777777" w:rsidTr="00482010">
        <w:tc>
          <w:tcPr>
            <w:tcW w:w="2709" w:type="dxa"/>
          </w:tcPr>
          <w:p w14:paraId="433A8521" w14:textId="77777777" w:rsidR="002A5E5F" w:rsidRDefault="002A5E5F" w:rsidP="002A5E5F">
            <w:r w:rsidRPr="00D33245">
              <w:t>ADC1_CLKin_N</w:t>
            </w:r>
          </w:p>
          <w:p w14:paraId="37121689" w14:textId="77777777" w:rsidR="002A5E5F" w:rsidRDefault="002A5E5F" w:rsidP="002A5E5F">
            <w:r>
              <w:t>ADC1_CLKin_P</w:t>
            </w:r>
          </w:p>
        </w:tc>
        <w:tc>
          <w:tcPr>
            <w:tcW w:w="1707" w:type="dxa"/>
          </w:tcPr>
          <w:p w14:paraId="4BF74D8D" w14:textId="77777777" w:rsidR="002A5E5F" w:rsidRDefault="002A5E5F" w:rsidP="002A5E5F">
            <w:r>
              <w:t>ADC</w:t>
            </w:r>
          </w:p>
        </w:tc>
        <w:tc>
          <w:tcPr>
            <w:tcW w:w="966" w:type="dxa"/>
          </w:tcPr>
          <w:p w14:paraId="6966F482" w14:textId="77777777" w:rsidR="002A5E5F" w:rsidRDefault="002A5E5F" w:rsidP="002A5E5F">
            <w:r>
              <w:t>In</w:t>
            </w:r>
          </w:p>
        </w:tc>
        <w:tc>
          <w:tcPr>
            <w:tcW w:w="4246" w:type="dxa"/>
          </w:tcPr>
          <w:p w14:paraId="2DBF1AB6" w14:textId="77777777" w:rsidR="002A5E5F" w:rsidRDefault="002A5E5F" w:rsidP="002A5E5F">
            <w:r>
              <w:t>RF ADC1 clock from ADC to FPGA</w:t>
            </w:r>
          </w:p>
          <w:p w14:paraId="177078C8" w14:textId="77777777" w:rsidR="002A5E5F" w:rsidRDefault="002A5E5F" w:rsidP="002A5E5F">
            <w:r>
              <w:t>(not used but tracked; differential)</w:t>
            </w:r>
          </w:p>
        </w:tc>
      </w:tr>
      <w:tr w:rsidR="002A5E5F" w14:paraId="3623CB57" w14:textId="77777777" w:rsidTr="00482010">
        <w:tc>
          <w:tcPr>
            <w:tcW w:w="2709" w:type="dxa"/>
          </w:tcPr>
          <w:p w14:paraId="4B590BF9" w14:textId="77777777" w:rsidR="002A5E5F" w:rsidRDefault="002A5E5F" w:rsidP="002A5E5F">
            <w:r>
              <w:t>ADC2Ovr_in_N</w:t>
            </w:r>
          </w:p>
          <w:p w14:paraId="322D3942" w14:textId="77777777" w:rsidR="002A5E5F" w:rsidRDefault="002A5E5F" w:rsidP="002A5E5F">
            <w:r>
              <w:t>ADC2Ovr_in_P</w:t>
            </w:r>
          </w:p>
        </w:tc>
        <w:tc>
          <w:tcPr>
            <w:tcW w:w="1707" w:type="dxa"/>
          </w:tcPr>
          <w:p w14:paraId="0BFA5EBD" w14:textId="77777777" w:rsidR="002A5E5F" w:rsidRDefault="002A5E5F" w:rsidP="002A5E5F">
            <w:r>
              <w:t>ADC</w:t>
            </w:r>
          </w:p>
        </w:tc>
        <w:tc>
          <w:tcPr>
            <w:tcW w:w="966" w:type="dxa"/>
          </w:tcPr>
          <w:p w14:paraId="1F113042" w14:textId="77777777" w:rsidR="002A5E5F" w:rsidRDefault="002A5E5F" w:rsidP="002A5E5F">
            <w:r>
              <w:t>In</w:t>
            </w:r>
          </w:p>
        </w:tc>
        <w:tc>
          <w:tcPr>
            <w:tcW w:w="4246" w:type="dxa"/>
          </w:tcPr>
          <w:p w14:paraId="71752545" w14:textId="77777777" w:rsidR="002A5E5F" w:rsidRDefault="002A5E5F" w:rsidP="002A5E5F">
            <w:r>
              <w:t>RF ADC2 overscale. Differential LVDS</w:t>
            </w:r>
          </w:p>
        </w:tc>
      </w:tr>
      <w:tr w:rsidR="002A5E5F" w14:paraId="46356D64" w14:textId="77777777" w:rsidTr="00482010">
        <w:tc>
          <w:tcPr>
            <w:tcW w:w="2709" w:type="dxa"/>
          </w:tcPr>
          <w:p w14:paraId="163CAB70" w14:textId="77777777" w:rsidR="002A5E5F" w:rsidRDefault="002A5E5F" w:rsidP="002A5E5F">
            <w:r>
              <w:t>ADC2_In_N[15:0]</w:t>
            </w:r>
          </w:p>
          <w:p w14:paraId="3089B191" w14:textId="77777777" w:rsidR="002A5E5F" w:rsidRDefault="002A5E5F" w:rsidP="002A5E5F">
            <w:r>
              <w:t>ADC2_In_P[15:0]</w:t>
            </w:r>
          </w:p>
        </w:tc>
        <w:tc>
          <w:tcPr>
            <w:tcW w:w="1707" w:type="dxa"/>
          </w:tcPr>
          <w:p w14:paraId="2D6DE543" w14:textId="77777777" w:rsidR="002A5E5F" w:rsidRDefault="002A5E5F" w:rsidP="002A5E5F">
            <w:r>
              <w:t>ADC</w:t>
            </w:r>
          </w:p>
        </w:tc>
        <w:tc>
          <w:tcPr>
            <w:tcW w:w="966" w:type="dxa"/>
          </w:tcPr>
          <w:p w14:paraId="6C011028" w14:textId="77777777" w:rsidR="002A5E5F" w:rsidRDefault="002A5E5F" w:rsidP="002A5E5F">
            <w:r>
              <w:t>In</w:t>
            </w:r>
          </w:p>
        </w:tc>
        <w:tc>
          <w:tcPr>
            <w:tcW w:w="4246" w:type="dxa"/>
          </w:tcPr>
          <w:p w14:paraId="7FD5C00B" w14:textId="77777777" w:rsidR="002A5E5F" w:rsidRDefault="002A5E5F" w:rsidP="002A5E5F">
            <w:r>
              <w:t>RF ADC2 16 bit input data. Differential LVDS</w:t>
            </w:r>
          </w:p>
        </w:tc>
      </w:tr>
      <w:tr w:rsidR="002A5E5F" w14:paraId="7F9D3590" w14:textId="77777777" w:rsidTr="00482010">
        <w:tc>
          <w:tcPr>
            <w:tcW w:w="2709" w:type="dxa"/>
          </w:tcPr>
          <w:p w14:paraId="0AB277DD" w14:textId="77777777" w:rsidR="002A5E5F" w:rsidRDefault="002A5E5F" w:rsidP="002A5E5F">
            <w:r>
              <w:t>ADC2</w:t>
            </w:r>
            <w:r w:rsidRPr="00D33245">
              <w:t>_CLKin_N</w:t>
            </w:r>
          </w:p>
          <w:p w14:paraId="7BAD074A" w14:textId="77777777" w:rsidR="002A5E5F" w:rsidRDefault="002A5E5F" w:rsidP="002A5E5F">
            <w:r>
              <w:t>ADC2_CLKin_P</w:t>
            </w:r>
          </w:p>
        </w:tc>
        <w:tc>
          <w:tcPr>
            <w:tcW w:w="1707" w:type="dxa"/>
          </w:tcPr>
          <w:p w14:paraId="37FD8FF4" w14:textId="77777777" w:rsidR="002A5E5F" w:rsidRDefault="002A5E5F" w:rsidP="002A5E5F">
            <w:r>
              <w:t>ADC</w:t>
            </w:r>
          </w:p>
        </w:tc>
        <w:tc>
          <w:tcPr>
            <w:tcW w:w="966" w:type="dxa"/>
          </w:tcPr>
          <w:p w14:paraId="1588570A" w14:textId="77777777" w:rsidR="002A5E5F" w:rsidRDefault="002A5E5F" w:rsidP="002A5E5F">
            <w:r>
              <w:t>In</w:t>
            </w:r>
          </w:p>
        </w:tc>
        <w:tc>
          <w:tcPr>
            <w:tcW w:w="4246" w:type="dxa"/>
          </w:tcPr>
          <w:p w14:paraId="2A7FD47B" w14:textId="77777777" w:rsidR="002A5E5F" w:rsidRDefault="002A5E5F" w:rsidP="002A5E5F">
            <w:r>
              <w:t>RF ADC2 clock from ADC to FPGA</w:t>
            </w:r>
          </w:p>
          <w:p w14:paraId="05072EDB" w14:textId="77777777" w:rsidR="002A5E5F" w:rsidRDefault="002A5E5F" w:rsidP="002A5E5F">
            <w:r>
              <w:t>(not used but tracked; differential)</w:t>
            </w:r>
          </w:p>
        </w:tc>
      </w:tr>
      <w:tr w:rsidR="002A5E5F" w14:paraId="27882838" w14:textId="77777777" w:rsidTr="00482010">
        <w:tc>
          <w:tcPr>
            <w:tcW w:w="2709" w:type="dxa"/>
          </w:tcPr>
          <w:p w14:paraId="4D1CC362" w14:textId="77777777" w:rsidR="002A5E5F" w:rsidRDefault="002A5E5F" w:rsidP="002A5E5F">
            <w:r w:rsidRPr="00D33245">
              <w:t>DAC_Out_N[1</w:t>
            </w:r>
            <w:r>
              <w:t>5:0</w:t>
            </w:r>
            <w:r w:rsidRPr="00D33245">
              <w:t>]</w:t>
            </w:r>
          </w:p>
          <w:p w14:paraId="638059FF" w14:textId="77777777" w:rsidR="002A5E5F" w:rsidRDefault="002A5E5F" w:rsidP="002A5E5F">
            <w:r>
              <w:t>DAC_Out_P</w:t>
            </w:r>
            <w:r w:rsidRPr="00D33245">
              <w:t>[1</w:t>
            </w:r>
            <w:r>
              <w:t>5:0</w:t>
            </w:r>
            <w:r w:rsidRPr="00D33245">
              <w:t>]</w:t>
            </w:r>
          </w:p>
        </w:tc>
        <w:tc>
          <w:tcPr>
            <w:tcW w:w="1707" w:type="dxa"/>
          </w:tcPr>
          <w:p w14:paraId="4E096BD8" w14:textId="77777777" w:rsidR="002A5E5F" w:rsidRDefault="002A5E5F" w:rsidP="002A5E5F">
            <w:r>
              <w:t>DAC</w:t>
            </w:r>
          </w:p>
        </w:tc>
        <w:tc>
          <w:tcPr>
            <w:tcW w:w="966" w:type="dxa"/>
          </w:tcPr>
          <w:p w14:paraId="5A7B2000" w14:textId="77777777" w:rsidR="002A5E5F" w:rsidRDefault="002A5E5F" w:rsidP="002A5E5F">
            <w:r>
              <w:t>Out</w:t>
            </w:r>
          </w:p>
        </w:tc>
        <w:tc>
          <w:tcPr>
            <w:tcW w:w="4246" w:type="dxa"/>
          </w:tcPr>
          <w:p w14:paraId="4087745F" w14:textId="77777777" w:rsidR="002A5E5F" w:rsidRDefault="002A5E5F" w:rsidP="002A5E5F">
            <w:r>
              <w:t>RF DAC 16 bit output data. Differential LVDS</w:t>
            </w:r>
          </w:p>
        </w:tc>
      </w:tr>
      <w:tr w:rsidR="002A5E5F" w14:paraId="433B0970" w14:textId="77777777" w:rsidTr="00482010">
        <w:tc>
          <w:tcPr>
            <w:tcW w:w="2709" w:type="dxa"/>
          </w:tcPr>
          <w:p w14:paraId="2D7BBFAA" w14:textId="77777777" w:rsidR="002A5E5F" w:rsidRDefault="002A5E5F" w:rsidP="002A5E5F">
            <w:r>
              <w:t>clock_122_in_n</w:t>
            </w:r>
          </w:p>
          <w:p w14:paraId="7F74B5FE" w14:textId="77777777" w:rsidR="002A5E5F" w:rsidRDefault="002A5E5F" w:rsidP="002A5E5F">
            <w:r w:rsidRPr="00D33245">
              <w:t>clock_122_in_p</w:t>
            </w:r>
          </w:p>
        </w:tc>
        <w:tc>
          <w:tcPr>
            <w:tcW w:w="1707" w:type="dxa"/>
          </w:tcPr>
          <w:p w14:paraId="3B76DE4A" w14:textId="77777777" w:rsidR="002A5E5F" w:rsidRDefault="00D529F4" w:rsidP="002A5E5F">
            <w:r>
              <w:t xml:space="preserve">Sample </w:t>
            </w:r>
            <w:r w:rsidR="002A5E5F">
              <w:t>Clock</w:t>
            </w:r>
          </w:p>
        </w:tc>
        <w:tc>
          <w:tcPr>
            <w:tcW w:w="966" w:type="dxa"/>
          </w:tcPr>
          <w:p w14:paraId="5A3A9107" w14:textId="77777777" w:rsidR="002A5E5F" w:rsidRDefault="002A5E5F" w:rsidP="002A5E5F">
            <w:r>
              <w:t>In</w:t>
            </w:r>
          </w:p>
        </w:tc>
        <w:tc>
          <w:tcPr>
            <w:tcW w:w="4246" w:type="dxa"/>
          </w:tcPr>
          <w:p w14:paraId="13DA92B6" w14:textId="77777777" w:rsidR="002A5E5F" w:rsidRDefault="002A5E5F" w:rsidP="002A5E5F">
            <w:r>
              <w:t>122.88MHz VCXO clock in; PECL with level shift</w:t>
            </w:r>
          </w:p>
        </w:tc>
      </w:tr>
      <w:tr w:rsidR="002A5E5F" w14:paraId="0A200B2C" w14:textId="77777777" w:rsidTr="00482010">
        <w:tc>
          <w:tcPr>
            <w:tcW w:w="2709" w:type="dxa"/>
          </w:tcPr>
          <w:p w14:paraId="4AE5E5CE" w14:textId="77777777" w:rsidR="002A5E5F" w:rsidRDefault="002A5E5F" w:rsidP="002A5E5F">
            <w:r>
              <w:t>pll_cr</w:t>
            </w:r>
          </w:p>
        </w:tc>
        <w:tc>
          <w:tcPr>
            <w:tcW w:w="1707" w:type="dxa"/>
          </w:tcPr>
          <w:p w14:paraId="70ADDAB0" w14:textId="77777777" w:rsidR="002A5E5F" w:rsidRDefault="00D529F4" w:rsidP="002A5E5F">
            <w:r>
              <w:t xml:space="preserve">Sample </w:t>
            </w:r>
            <w:r w:rsidR="002A5E5F">
              <w:t>Clock</w:t>
            </w:r>
          </w:p>
        </w:tc>
        <w:tc>
          <w:tcPr>
            <w:tcW w:w="966" w:type="dxa"/>
          </w:tcPr>
          <w:p w14:paraId="58AB7D62" w14:textId="77777777" w:rsidR="002A5E5F" w:rsidRDefault="002A5E5F" w:rsidP="002A5E5F">
            <w:r>
              <w:t>Out</w:t>
            </w:r>
          </w:p>
        </w:tc>
        <w:tc>
          <w:tcPr>
            <w:tcW w:w="4246" w:type="dxa"/>
          </w:tcPr>
          <w:p w14:paraId="45F604B9" w14:textId="77777777" w:rsidR="002A5E5F" w:rsidRDefault="002A5E5F" w:rsidP="002A5E5F">
            <w:r>
              <w:t>PLL output to C-R circuit for VCXO control input</w:t>
            </w:r>
          </w:p>
        </w:tc>
      </w:tr>
      <w:tr w:rsidR="002A5E5F" w14:paraId="264FAAF8" w14:textId="77777777" w:rsidTr="00482010">
        <w:tc>
          <w:tcPr>
            <w:tcW w:w="2709" w:type="dxa"/>
          </w:tcPr>
          <w:p w14:paraId="0A5941EC" w14:textId="77777777" w:rsidR="002A5E5F" w:rsidRDefault="002A5E5F" w:rsidP="002A5E5F">
            <w:r>
              <w:t>ref_in_10</w:t>
            </w:r>
          </w:p>
        </w:tc>
        <w:tc>
          <w:tcPr>
            <w:tcW w:w="1707" w:type="dxa"/>
          </w:tcPr>
          <w:p w14:paraId="1D42B149" w14:textId="77777777" w:rsidR="002A5E5F" w:rsidRDefault="00D529F4" w:rsidP="002A5E5F">
            <w:r>
              <w:t xml:space="preserve">Sample </w:t>
            </w:r>
            <w:r w:rsidR="002A5E5F">
              <w:t>Clock</w:t>
            </w:r>
          </w:p>
        </w:tc>
        <w:tc>
          <w:tcPr>
            <w:tcW w:w="966" w:type="dxa"/>
          </w:tcPr>
          <w:p w14:paraId="2297F9FD" w14:textId="77777777" w:rsidR="002A5E5F" w:rsidRDefault="002A5E5F" w:rsidP="002A5E5F">
            <w:r>
              <w:t>In</w:t>
            </w:r>
          </w:p>
        </w:tc>
        <w:tc>
          <w:tcPr>
            <w:tcW w:w="4246" w:type="dxa"/>
          </w:tcPr>
          <w:p w14:paraId="3B5E28CA" w14:textId="77777777" w:rsidR="002A5E5F" w:rsidRDefault="002A5E5F" w:rsidP="002A5E5F">
            <w:r>
              <w:t>10MHz reference input from ext/oscillator select</w:t>
            </w:r>
          </w:p>
        </w:tc>
      </w:tr>
      <w:tr w:rsidR="002A5E5F" w14:paraId="199EB22C" w14:textId="77777777" w:rsidTr="002A5E5F">
        <w:tc>
          <w:tcPr>
            <w:tcW w:w="2709" w:type="dxa"/>
          </w:tcPr>
          <w:p w14:paraId="595EC0E9" w14:textId="77777777" w:rsidR="002A5E5F" w:rsidRDefault="002A5E5F" w:rsidP="002A5E5F">
            <w:r>
              <w:t>TX_DAC_PWM</w:t>
            </w:r>
          </w:p>
        </w:tc>
        <w:tc>
          <w:tcPr>
            <w:tcW w:w="1707" w:type="dxa"/>
          </w:tcPr>
          <w:p w14:paraId="231B9C2A" w14:textId="77777777" w:rsidR="002A5E5F" w:rsidRDefault="002A5E5F" w:rsidP="002A5E5F">
            <w:r>
              <w:t>TX DAC related</w:t>
            </w:r>
          </w:p>
        </w:tc>
        <w:tc>
          <w:tcPr>
            <w:tcW w:w="966" w:type="dxa"/>
          </w:tcPr>
          <w:p w14:paraId="7542B1D9" w14:textId="77777777" w:rsidR="002A5E5F" w:rsidRDefault="002A5E5F" w:rsidP="002A5E5F">
            <w:r>
              <w:t>Out</w:t>
            </w:r>
          </w:p>
        </w:tc>
        <w:tc>
          <w:tcPr>
            <w:tcW w:w="4246" w:type="dxa"/>
          </w:tcPr>
          <w:p w14:paraId="1AADD3AF" w14:textId="77777777" w:rsidR="002A5E5F" w:rsidRDefault="002A5E5F" w:rsidP="002A5E5F">
            <w:r>
              <w:t>PWM o/p for DAC bias voltage</w:t>
            </w:r>
            <w:r w:rsidR="00E25D1B">
              <w:t xml:space="preserve"> (like DAC_ALC)</w:t>
            </w:r>
          </w:p>
        </w:tc>
      </w:tr>
      <w:tr w:rsidR="002A5E5F" w14:paraId="30CAA80B" w14:textId="77777777" w:rsidTr="00482010">
        <w:tc>
          <w:tcPr>
            <w:tcW w:w="2709" w:type="dxa"/>
          </w:tcPr>
          <w:p w14:paraId="78261467" w14:textId="77777777" w:rsidR="002A5E5F" w:rsidRDefault="002A5E5F" w:rsidP="002A5E5F">
            <w:r>
              <w:t>Dac_Atten[5:0]</w:t>
            </w:r>
          </w:p>
          <w:p w14:paraId="67E9AC20" w14:textId="77777777" w:rsidR="00134FB0" w:rsidRPr="00683814" w:rsidRDefault="00134FB0" w:rsidP="002A5E5F">
            <w:r w:rsidRPr="00683814">
              <w:t>Dac_Atten_LE</w:t>
            </w:r>
          </w:p>
          <w:p w14:paraId="0A7D3972" w14:textId="77777777" w:rsidR="00134FB0" w:rsidRPr="00683814" w:rsidRDefault="00134FB0" w:rsidP="002A5E5F">
            <w:r w:rsidRPr="00683814">
              <w:t>Dac_Atten_MODE</w:t>
            </w:r>
          </w:p>
          <w:p w14:paraId="01117A86" w14:textId="77777777" w:rsidR="00134FB0" w:rsidRPr="00683814" w:rsidRDefault="00134FB0" w:rsidP="002A5E5F">
            <w:r w:rsidRPr="00683814">
              <w:t>Dac_Atten_CLK</w:t>
            </w:r>
          </w:p>
          <w:p w14:paraId="16960B53" w14:textId="77777777" w:rsidR="00134FB0" w:rsidRDefault="00134FB0" w:rsidP="002A5E5F">
            <w:r w:rsidRPr="00683814">
              <w:t>Dac_Atten_DATA</w:t>
            </w:r>
          </w:p>
        </w:tc>
        <w:tc>
          <w:tcPr>
            <w:tcW w:w="1707" w:type="dxa"/>
          </w:tcPr>
          <w:p w14:paraId="153D1BD0" w14:textId="77777777" w:rsidR="002A5E5F" w:rsidRDefault="002A5E5F" w:rsidP="002A5E5F">
            <w:r>
              <w:t>DAC attenuator</w:t>
            </w:r>
          </w:p>
        </w:tc>
        <w:tc>
          <w:tcPr>
            <w:tcW w:w="966" w:type="dxa"/>
          </w:tcPr>
          <w:p w14:paraId="6460C36E" w14:textId="77777777" w:rsidR="002A5E5F" w:rsidRDefault="002A5E5F" w:rsidP="002A5E5F">
            <w:r>
              <w:t>Out</w:t>
            </w:r>
          </w:p>
        </w:tc>
        <w:tc>
          <w:tcPr>
            <w:tcW w:w="4246" w:type="dxa"/>
          </w:tcPr>
          <w:p w14:paraId="6F363261" w14:textId="0D9D801B" w:rsidR="002A5E5F" w:rsidRDefault="002A5E5F" w:rsidP="002A5E5F">
            <w:r>
              <w:t xml:space="preserve">TX DAC attenuator parallel data (see </w:t>
            </w:r>
            <w:r w:rsidR="002A1E83">
              <w:fldChar w:fldCharType="begin"/>
            </w:r>
            <w:r>
              <w:instrText xml:space="preserve"> REF _Ref64977472 \r \h </w:instrText>
            </w:r>
            <w:r w:rsidR="002A1E83">
              <w:fldChar w:fldCharType="separate"/>
            </w:r>
            <w:r w:rsidR="002B0336">
              <w:t>3.1</w:t>
            </w:r>
            <w:r w:rsidR="002A1E83">
              <w:fldChar w:fldCharType="end"/>
            </w:r>
            <w:r>
              <w:t>)</w:t>
            </w:r>
          </w:p>
          <w:p w14:paraId="0D37AC7A" w14:textId="77777777" w:rsidR="00E25D1B" w:rsidRDefault="00E25D1B" w:rsidP="002A5E5F">
            <w:r>
              <w:t>(1.8V logic signals)</w:t>
            </w:r>
          </w:p>
          <w:p w14:paraId="2BE073E7" w14:textId="77777777" w:rsidR="00134FB0" w:rsidRDefault="00134FB0" w:rsidP="002A5E5F">
            <w:r>
              <w:t>(the serial wires are not used)</w:t>
            </w:r>
          </w:p>
          <w:p w14:paraId="5CCB2581" w14:textId="77777777" w:rsidR="00134FB0" w:rsidRDefault="00134FB0" w:rsidP="002A5E5F">
            <w:r>
              <w:t>LE: drive to 1</w:t>
            </w:r>
          </w:p>
          <w:p w14:paraId="786AB5BA" w14:textId="77777777" w:rsidR="00134FB0" w:rsidRDefault="00134FB0" w:rsidP="00713B2B">
            <w:r>
              <w:t>MODE, CLK, DATA: drive to 0</w:t>
            </w:r>
          </w:p>
        </w:tc>
      </w:tr>
      <w:tr w:rsidR="002A5E5F" w14:paraId="52578E3C" w14:textId="77777777" w:rsidTr="00482010">
        <w:tc>
          <w:tcPr>
            <w:tcW w:w="2709" w:type="dxa"/>
          </w:tcPr>
          <w:p w14:paraId="699D710E" w14:textId="77777777" w:rsidR="002A5E5F" w:rsidRDefault="002A5E5F" w:rsidP="002A5E5F">
            <w:r>
              <w:t>ADC1_ATTEN_CLK</w:t>
            </w:r>
          </w:p>
        </w:tc>
        <w:tc>
          <w:tcPr>
            <w:tcW w:w="1707" w:type="dxa"/>
          </w:tcPr>
          <w:p w14:paraId="580715BA" w14:textId="77777777" w:rsidR="002A5E5F" w:rsidRDefault="002A5E5F" w:rsidP="002A5E5F">
            <w:r>
              <w:t>ADC attenuator</w:t>
            </w:r>
          </w:p>
        </w:tc>
        <w:tc>
          <w:tcPr>
            <w:tcW w:w="966" w:type="dxa"/>
          </w:tcPr>
          <w:p w14:paraId="22D97323" w14:textId="77777777" w:rsidR="002A5E5F" w:rsidRDefault="002A5E5F" w:rsidP="002A5E5F">
            <w:r>
              <w:t>Out</w:t>
            </w:r>
          </w:p>
        </w:tc>
        <w:tc>
          <w:tcPr>
            <w:tcW w:w="4246" w:type="dxa"/>
          </w:tcPr>
          <w:p w14:paraId="0B22D524" w14:textId="77777777" w:rsidR="002A5E5F" w:rsidRDefault="002A5E5F" w:rsidP="002A5E5F">
            <w:r>
              <w:t>ADC1 atten control</w:t>
            </w:r>
          </w:p>
        </w:tc>
      </w:tr>
      <w:tr w:rsidR="002A5E5F" w14:paraId="105FE7A5" w14:textId="77777777" w:rsidTr="00482010">
        <w:tc>
          <w:tcPr>
            <w:tcW w:w="2709" w:type="dxa"/>
          </w:tcPr>
          <w:p w14:paraId="03F86A91" w14:textId="77777777" w:rsidR="002A5E5F" w:rsidRDefault="002A5E5F" w:rsidP="002A5E5F">
            <w:r>
              <w:t>ADC1_ATTEN_DAT</w:t>
            </w:r>
          </w:p>
        </w:tc>
        <w:tc>
          <w:tcPr>
            <w:tcW w:w="1707" w:type="dxa"/>
          </w:tcPr>
          <w:p w14:paraId="6C1CFD30" w14:textId="77777777" w:rsidR="002A5E5F" w:rsidRDefault="002A5E5F" w:rsidP="002A5E5F">
            <w:r>
              <w:t>ADC attenuator</w:t>
            </w:r>
          </w:p>
        </w:tc>
        <w:tc>
          <w:tcPr>
            <w:tcW w:w="966" w:type="dxa"/>
          </w:tcPr>
          <w:p w14:paraId="2F2A0357" w14:textId="77777777" w:rsidR="002A5E5F" w:rsidRDefault="002A5E5F" w:rsidP="002A5E5F">
            <w:r>
              <w:t>Out</w:t>
            </w:r>
          </w:p>
        </w:tc>
        <w:tc>
          <w:tcPr>
            <w:tcW w:w="4246" w:type="dxa"/>
          </w:tcPr>
          <w:p w14:paraId="79CEDF78" w14:textId="77777777" w:rsidR="002A5E5F" w:rsidRDefault="002A5E5F" w:rsidP="002A5E5F">
            <w:r>
              <w:t>ADC1 atten control</w:t>
            </w:r>
          </w:p>
        </w:tc>
      </w:tr>
      <w:tr w:rsidR="002A5E5F" w14:paraId="29D39483" w14:textId="77777777" w:rsidTr="00482010">
        <w:tc>
          <w:tcPr>
            <w:tcW w:w="2709" w:type="dxa"/>
          </w:tcPr>
          <w:p w14:paraId="4A4671E4" w14:textId="77777777" w:rsidR="002A5E5F" w:rsidRDefault="002A5E5F" w:rsidP="002A5E5F">
            <w:r>
              <w:t>ADC1_ATTEN_LE</w:t>
            </w:r>
          </w:p>
        </w:tc>
        <w:tc>
          <w:tcPr>
            <w:tcW w:w="1707" w:type="dxa"/>
          </w:tcPr>
          <w:p w14:paraId="0B8C2693" w14:textId="77777777" w:rsidR="002A5E5F" w:rsidRDefault="002A5E5F" w:rsidP="002A5E5F">
            <w:r>
              <w:t>ADC attenuator</w:t>
            </w:r>
          </w:p>
        </w:tc>
        <w:tc>
          <w:tcPr>
            <w:tcW w:w="966" w:type="dxa"/>
          </w:tcPr>
          <w:p w14:paraId="1AB09AB7" w14:textId="77777777" w:rsidR="002A5E5F" w:rsidRDefault="002A5E5F" w:rsidP="002A5E5F">
            <w:r>
              <w:t>Out</w:t>
            </w:r>
          </w:p>
        </w:tc>
        <w:tc>
          <w:tcPr>
            <w:tcW w:w="4246" w:type="dxa"/>
          </w:tcPr>
          <w:p w14:paraId="042C12A2" w14:textId="77777777" w:rsidR="002A5E5F" w:rsidRDefault="002A5E5F" w:rsidP="002A5E5F">
            <w:r>
              <w:t>ADC1 atten control</w:t>
            </w:r>
          </w:p>
        </w:tc>
      </w:tr>
      <w:tr w:rsidR="002A5E5F" w14:paraId="46BB9A90" w14:textId="77777777" w:rsidTr="00482010">
        <w:tc>
          <w:tcPr>
            <w:tcW w:w="2709" w:type="dxa"/>
          </w:tcPr>
          <w:p w14:paraId="34F54041" w14:textId="77777777" w:rsidR="002A5E5F" w:rsidRDefault="002A5E5F" w:rsidP="002A5E5F">
            <w:r>
              <w:t>ADC2_ATTEN_CLK</w:t>
            </w:r>
          </w:p>
        </w:tc>
        <w:tc>
          <w:tcPr>
            <w:tcW w:w="1707" w:type="dxa"/>
          </w:tcPr>
          <w:p w14:paraId="3FAECF36" w14:textId="77777777" w:rsidR="002A5E5F" w:rsidRDefault="002A5E5F" w:rsidP="002A5E5F">
            <w:r>
              <w:t>ADC attenuator</w:t>
            </w:r>
          </w:p>
        </w:tc>
        <w:tc>
          <w:tcPr>
            <w:tcW w:w="966" w:type="dxa"/>
          </w:tcPr>
          <w:p w14:paraId="30501D0A" w14:textId="77777777" w:rsidR="002A5E5F" w:rsidRDefault="002A5E5F" w:rsidP="002A5E5F">
            <w:r>
              <w:t>Out</w:t>
            </w:r>
          </w:p>
        </w:tc>
        <w:tc>
          <w:tcPr>
            <w:tcW w:w="4246" w:type="dxa"/>
          </w:tcPr>
          <w:p w14:paraId="0C76DAFC" w14:textId="77777777" w:rsidR="002A5E5F" w:rsidRDefault="002A5E5F" w:rsidP="002A5E5F">
            <w:r>
              <w:t>ADC2 atten control</w:t>
            </w:r>
          </w:p>
        </w:tc>
      </w:tr>
      <w:tr w:rsidR="002A5E5F" w14:paraId="7C337227" w14:textId="77777777" w:rsidTr="00482010">
        <w:tc>
          <w:tcPr>
            <w:tcW w:w="2709" w:type="dxa"/>
          </w:tcPr>
          <w:p w14:paraId="262555D0" w14:textId="77777777" w:rsidR="002A5E5F" w:rsidRDefault="002A5E5F" w:rsidP="002A5E5F">
            <w:r>
              <w:t>ADC2_ATTEN_DAT</w:t>
            </w:r>
          </w:p>
        </w:tc>
        <w:tc>
          <w:tcPr>
            <w:tcW w:w="1707" w:type="dxa"/>
          </w:tcPr>
          <w:p w14:paraId="0159DBB1" w14:textId="77777777" w:rsidR="002A5E5F" w:rsidRDefault="002A5E5F" w:rsidP="002A5E5F">
            <w:r>
              <w:t>ADC attenuator</w:t>
            </w:r>
          </w:p>
        </w:tc>
        <w:tc>
          <w:tcPr>
            <w:tcW w:w="966" w:type="dxa"/>
          </w:tcPr>
          <w:p w14:paraId="6F4DC195" w14:textId="77777777" w:rsidR="002A5E5F" w:rsidRDefault="002A5E5F" w:rsidP="002A5E5F">
            <w:r>
              <w:t>Out</w:t>
            </w:r>
          </w:p>
        </w:tc>
        <w:tc>
          <w:tcPr>
            <w:tcW w:w="4246" w:type="dxa"/>
          </w:tcPr>
          <w:p w14:paraId="15085862" w14:textId="77777777" w:rsidR="002A5E5F" w:rsidRDefault="002A5E5F" w:rsidP="002A5E5F">
            <w:r>
              <w:t>ADC2 atten control</w:t>
            </w:r>
          </w:p>
        </w:tc>
      </w:tr>
      <w:tr w:rsidR="002A5E5F" w14:paraId="2D03161C" w14:textId="77777777" w:rsidTr="00482010">
        <w:tc>
          <w:tcPr>
            <w:tcW w:w="2709" w:type="dxa"/>
          </w:tcPr>
          <w:p w14:paraId="5CAF381B" w14:textId="77777777" w:rsidR="002A5E5F" w:rsidRDefault="002A5E5F" w:rsidP="002A5E5F">
            <w:r>
              <w:t>ADC2_ATTEN_LE</w:t>
            </w:r>
          </w:p>
        </w:tc>
        <w:tc>
          <w:tcPr>
            <w:tcW w:w="1707" w:type="dxa"/>
          </w:tcPr>
          <w:p w14:paraId="49083A0D" w14:textId="77777777" w:rsidR="002A5E5F" w:rsidRDefault="002A5E5F" w:rsidP="002A5E5F">
            <w:r>
              <w:t>ADC attenuator</w:t>
            </w:r>
          </w:p>
        </w:tc>
        <w:tc>
          <w:tcPr>
            <w:tcW w:w="966" w:type="dxa"/>
          </w:tcPr>
          <w:p w14:paraId="5BA7E12F" w14:textId="77777777" w:rsidR="002A5E5F" w:rsidRDefault="002A5E5F" w:rsidP="002A5E5F">
            <w:r>
              <w:t>Out</w:t>
            </w:r>
          </w:p>
        </w:tc>
        <w:tc>
          <w:tcPr>
            <w:tcW w:w="4246" w:type="dxa"/>
          </w:tcPr>
          <w:p w14:paraId="5276A775" w14:textId="77777777" w:rsidR="002A5E5F" w:rsidRDefault="002A5E5F" w:rsidP="002A5E5F">
            <w:r>
              <w:t>ADC2 atten control</w:t>
            </w:r>
          </w:p>
        </w:tc>
      </w:tr>
      <w:tr w:rsidR="002A5E5F" w14:paraId="47888EFE" w14:textId="77777777" w:rsidTr="00482010">
        <w:tc>
          <w:tcPr>
            <w:tcW w:w="2709" w:type="dxa"/>
          </w:tcPr>
          <w:p w14:paraId="6A740B82" w14:textId="77777777" w:rsidR="002A5E5F" w:rsidRDefault="002A5E5F" w:rsidP="002A5E5F">
            <w:r>
              <w:t>RF_SPI_CK</w:t>
            </w:r>
          </w:p>
        </w:tc>
        <w:tc>
          <w:tcPr>
            <w:tcW w:w="1707" w:type="dxa"/>
          </w:tcPr>
          <w:p w14:paraId="00EA642E" w14:textId="77777777" w:rsidR="002A5E5F" w:rsidRDefault="002A5E5F" w:rsidP="002A5E5F">
            <w:r>
              <w:t>RF interface</w:t>
            </w:r>
          </w:p>
        </w:tc>
        <w:tc>
          <w:tcPr>
            <w:tcW w:w="966" w:type="dxa"/>
          </w:tcPr>
          <w:p w14:paraId="3B11E60B" w14:textId="77777777" w:rsidR="002A5E5F" w:rsidRDefault="002A5E5F" w:rsidP="002A5E5F">
            <w:r>
              <w:t>Out</w:t>
            </w:r>
          </w:p>
        </w:tc>
        <w:tc>
          <w:tcPr>
            <w:tcW w:w="4246" w:type="dxa"/>
          </w:tcPr>
          <w:p w14:paraId="38B309B7" w14:textId="77777777" w:rsidR="002A5E5F" w:rsidRDefault="002A5E5F" w:rsidP="002A5E5F">
            <w:r>
              <w:t>RF data control to Anan 7000</w:t>
            </w:r>
          </w:p>
        </w:tc>
      </w:tr>
      <w:tr w:rsidR="002A5E5F" w14:paraId="3C66D635" w14:textId="77777777" w:rsidTr="00482010">
        <w:tc>
          <w:tcPr>
            <w:tcW w:w="2709" w:type="dxa"/>
          </w:tcPr>
          <w:p w14:paraId="5CE2741F" w14:textId="77777777" w:rsidR="002A5E5F" w:rsidRDefault="002A5E5F" w:rsidP="002A5E5F">
            <w:r>
              <w:t>RF_SPI_DATA</w:t>
            </w:r>
          </w:p>
        </w:tc>
        <w:tc>
          <w:tcPr>
            <w:tcW w:w="1707" w:type="dxa"/>
          </w:tcPr>
          <w:p w14:paraId="768DBEE5" w14:textId="77777777" w:rsidR="002A5E5F" w:rsidRDefault="002A5E5F" w:rsidP="002A5E5F">
            <w:r>
              <w:t>RF interface</w:t>
            </w:r>
          </w:p>
        </w:tc>
        <w:tc>
          <w:tcPr>
            <w:tcW w:w="966" w:type="dxa"/>
          </w:tcPr>
          <w:p w14:paraId="36E15E23" w14:textId="77777777" w:rsidR="002A5E5F" w:rsidRDefault="002A5E5F" w:rsidP="002A5E5F">
            <w:r>
              <w:t>Out</w:t>
            </w:r>
          </w:p>
        </w:tc>
        <w:tc>
          <w:tcPr>
            <w:tcW w:w="4246" w:type="dxa"/>
          </w:tcPr>
          <w:p w14:paraId="7EE543CC" w14:textId="77777777" w:rsidR="002A5E5F" w:rsidRDefault="002A5E5F" w:rsidP="002A5E5F">
            <w:r>
              <w:t>RF data control to Anan 7000</w:t>
            </w:r>
          </w:p>
        </w:tc>
      </w:tr>
      <w:tr w:rsidR="002A5E5F" w14:paraId="227C0EED" w14:textId="77777777" w:rsidTr="00482010">
        <w:tc>
          <w:tcPr>
            <w:tcW w:w="2709" w:type="dxa"/>
          </w:tcPr>
          <w:p w14:paraId="503474B6" w14:textId="77777777" w:rsidR="002A5E5F" w:rsidRDefault="002A5E5F" w:rsidP="002A5E5F">
            <w:r>
              <w:t>RF_SPI_TX_LOAD</w:t>
            </w:r>
          </w:p>
        </w:tc>
        <w:tc>
          <w:tcPr>
            <w:tcW w:w="1707" w:type="dxa"/>
          </w:tcPr>
          <w:p w14:paraId="076E5292" w14:textId="77777777" w:rsidR="002A5E5F" w:rsidRDefault="002A5E5F" w:rsidP="002A5E5F">
            <w:r>
              <w:t>RF interface</w:t>
            </w:r>
          </w:p>
        </w:tc>
        <w:tc>
          <w:tcPr>
            <w:tcW w:w="966" w:type="dxa"/>
          </w:tcPr>
          <w:p w14:paraId="2E626675" w14:textId="77777777" w:rsidR="002A5E5F" w:rsidRDefault="002A5E5F" w:rsidP="002A5E5F">
            <w:r>
              <w:t>Out</w:t>
            </w:r>
          </w:p>
        </w:tc>
        <w:tc>
          <w:tcPr>
            <w:tcW w:w="4246" w:type="dxa"/>
          </w:tcPr>
          <w:p w14:paraId="100171EB" w14:textId="77777777" w:rsidR="002A5E5F" w:rsidRDefault="002A5E5F" w:rsidP="002A5E5F">
            <w:r>
              <w:t>RF data control to Anan 7000</w:t>
            </w:r>
          </w:p>
        </w:tc>
      </w:tr>
      <w:tr w:rsidR="002A5E5F" w14:paraId="7DAA4414" w14:textId="77777777" w:rsidTr="00482010">
        <w:tc>
          <w:tcPr>
            <w:tcW w:w="2709" w:type="dxa"/>
          </w:tcPr>
          <w:p w14:paraId="0C5569AD" w14:textId="77777777" w:rsidR="002A5E5F" w:rsidRDefault="002A5E5F" w:rsidP="002A5E5F">
            <w:r>
              <w:t>RF_SPI_RX_LOAD</w:t>
            </w:r>
          </w:p>
        </w:tc>
        <w:tc>
          <w:tcPr>
            <w:tcW w:w="1707" w:type="dxa"/>
          </w:tcPr>
          <w:p w14:paraId="43C3C194" w14:textId="77777777" w:rsidR="002A5E5F" w:rsidRDefault="002A5E5F" w:rsidP="002A5E5F">
            <w:r>
              <w:t>RF interface</w:t>
            </w:r>
          </w:p>
        </w:tc>
        <w:tc>
          <w:tcPr>
            <w:tcW w:w="966" w:type="dxa"/>
          </w:tcPr>
          <w:p w14:paraId="47E6194A" w14:textId="77777777" w:rsidR="002A5E5F" w:rsidRDefault="002A5E5F" w:rsidP="002A5E5F">
            <w:r>
              <w:t>Out</w:t>
            </w:r>
          </w:p>
        </w:tc>
        <w:tc>
          <w:tcPr>
            <w:tcW w:w="4246" w:type="dxa"/>
          </w:tcPr>
          <w:p w14:paraId="61651382" w14:textId="77777777" w:rsidR="002A5E5F" w:rsidRDefault="002A5E5F" w:rsidP="002A5E5F">
            <w:r>
              <w:t>RF data control to Anan 7000</w:t>
            </w:r>
          </w:p>
        </w:tc>
      </w:tr>
      <w:tr w:rsidR="00134FB0" w14:paraId="22AA5403" w14:textId="77777777" w:rsidTr="00482010">
        <w:tc>
          <w:tcPr>
            <w:tcW w:w="2709" w:type="dxa"/>
          </w:tcPr>
          <w:p w14:paraId="0802BC03" w14:textId="77777777" w:rsidR="00134FB0" w:rsidRDefault="00134FB0" w:rsidP="00134FB0">
            <w:r>
              <w:t>Buf_Alex_Pin1</w:t>
            </w:r>
          </w:p>
        </w:tc>
        <w:tc>
          <w:tcPr>
            <w:tcW w:w="1707" w:type="dxa"/>
          </w:tcPr>
          <w:p w14:paraId="6BF38598" w14:textId="77777777" w:rsidR="00134FB0" w:rsidRDefault="00134FB0" w:rsidP="00134FB0">
            <w:r>
              <w:t>RF interface</w:t>
            </w:r>
          </w:p>
        </w:tc>
        <w:tc>
          <w:tcPr>
            <w:tcW w:w="966" w:type="dxa"/>
          </w:tcPr>
          <w:p w14:paraId="7859157F" w14:textId="77777777" w:rsidR="00134FB0" w:rsidRDefault="00134FB0" w:rsidP="00134FB0">
            <w:r>
              <w:t>In</w:t>
            </w:r>
          </w:p>
        </w:tc>
        <w:tc>
          <w:tcPr>
            <w:tcW w:w="4246" w:type="dxa"/>
          </w:tcPr>
          <w:p w14:paraId="0C9A9DF4" w14:textId="77777777" w:rsidR="00134FB0" w:rsidRDefault="00134FB0" w:rsidP="00134FB0">
            <w:r>
              <w:t>Unused Input</w:t>
            </w:r>
          </w:p>
        </w:tc>
      </w:tr>
      <w:tr w:rsidR="00134FB0" w14:paraId="0111D711" w14:textId="77777777" w:rsidTr="00482010">
        <w:tc>
          <w:tcPr>
            <w:tcW w:w="2709" w:type="dxa"/>
          </w:tcPr>
          <w:p w14:paraId="7B65BDAB" w14:textId="77777777" w:rsidR="00134FB0" w:rsidRDefault="00134FB0" w:rsidP="00134FB0">
            <w:r>
              <w:t>Buf_Alex_Pin8</w:t>
            </w:r>
          </w:p>
        </w:tc>
        <w:tc>
          <w:tcPr>
            <w:tcW w:w="1707" w:type="dxa"/>
          </w:tcPr>
          <w:p w14:paraId="092A4D60" w14:textId="77777777" w:rsidR="00134FB0" w:rsidRDefault="00134FB0" w:rsidP="00134FB0">
            <w:r>
              <w:t>RF interface</w:t>
            </w:r>
          </w:p>
        </w:tc>
        <w:tc>
          <w:tcPr>
            <w:tcW w:w="966" w:type="dxa"/>
          </w:tcPr>
          <w:p w14:paraId="36E6FFEB" w14:textId="77777777" w:rsidR="00134FB0" w:rsidRDefault="00134FB0" w:rsidP="00134FB0">
            <w:r>
              <w:t>In</w:t>
            </w:r>
          </w:p>
        </w:tc>
        <w:tc>
          <w:tcPr>
            <w:tcW w:w="4246" w:type="dxa"/>
          </w:tcPr>
          <w:p w14:paraId="56F49C02" w14:textId="77777777" w:rsidR="00134FB0" w:rsidRDefault="00134FB0" w:rsidP="00134FB0">
            <w:r>
              <w:t>Unused input</w:t>
            </w:r>
          </w:p>
        </w:tc>
      </w:tr>
      <w:tr w:rsidR="00134FB0" w14:paraId="783C8DE1" w14:textId="77777777" w:rsidTr="00482010">
        <w:tc>
          <w:tcPr>
            <w:tcW w:w="2709" w:type="dxa"/>
          </w:tcPr>
          <w:p w14:paraId="24744E97" w14:textId="6374736A" w:rsidR="00134FB0" w:rsidRDefault="00134FB0" w:rsidP="00134FB0">
            <w:r>
              <w:t xml:space="preserve">(see also configuration wiring diagram section </w:t>
            </w:r>
            <w:r w:rsidR="002A1E83">
              <w:fldChar w:fldCharType="begin"/>
            </w:r>
            <w:r>
              <w:instrText xml:space="preserve"> REF _Ref64977537 \r \h </w:instrText>
            </w:r>
            <w:r w:rsidR="002A1E83">
              <w:fldChar w:fldCharType="separate"/>
            </w:r>
            <w:r w:rsidR="002B0336">
              <w:t>3.7</w:t>
            </w:r>
            <w:r w:rsidR="002A1E83">
              <w:fldChar w:fldCharType="end"/>
            </w:r>
            <w:r>
              <w:t>)</w:t>
            </w:r>
          </w:p>
        </w:tc>
        <w:tc>
          <w:tcPr>
            <w:tcW w:w="1707" w:type="dxa"/>
          </w:tcPr>
          <w:p w14:paraId="1CF7BF2A" w14:textId="77777777" w:rsidR="00134FB0" w:rsidRDefault="00134FB0" w:rsidP="00134FB0">
            <w:r>
              <w:t>FPGA Configuration</w:t>
            </w:r>
          </w:p>
        </w:tc>
        <w:tc>
          <w:tcPr>
            <w:tcW w:w="966" w:type="dxa"/>
          </w:tcPr>
          <w:p w14:paraId="676D7819" w14:textId="77777777" w:rsidR="00134FB0" w:rsidRDefault="00134FB0" w:rsidP="00134FB0"/>
        </w:tc>
        <w:tc>
          <w:tcPr>
            <w:tcW w:w="4246" w:type="dxa"/>
          </w:tcPr>
          <w:p w14:paraId="6DA5445D" w14:textId="77777777" w:rsidR="00134FB0" w:rsidRDefault="00134FB0" w:rsidP="00134FB0"/>
        </w:tc>
      </w:tr>
      <w:tr w:rsidR="00134FB0" w14:paraId="7E58C907" w14:textId="77777777" w:rsidTr="00482010">
        <w:tc>
          <w:tcPr>
            <w:tcW w:w="2709" w:type="dxa"/>
          </w:tcPr>
          <w:p w14:paraId="461BF8BC" w14:textId="77777777" w:rsidR="00134FB0" w:rsidRDefault="00134FB0" w:rsidP="00134FB0">
            <w:r>
              <w:t>GPIO_OUT[23:0]</w:t>
            </w:r>
          </w:p>
        </w:tc>
        <w:tc>
          <w:tcPr>
            <w:tcW w:w="1707" w:type="dxa"/>
          </w:tcPr>
          <w:p w14:paraId="3A2211D9" w14:textId="77777777" w:rsidR="00134FB0" w:rsidRDefault="00134FB0" w:rsidP="00134FB0">
            <w:r>
              <w:t>Various</w:t>
            </w:r>
          </w:p>
        </w:tc>
        <w:tc>
          <w:tcPr>
            <w:tcW w:w="966" w:type="dxa"/>
          </w:tcPr>
          <w:p w14:paraId="48138B99" w14:textId="77777777" w:rsidR="00134FB0" w:rsidRDefault="00134FB0" w:rsidP="00134FB0">
            <w:r>
              <w:t>Out</w:t>
            </w:r>
          </w:p>
        </w:tc>
        <w:tc>
          <w:tcPr>
            <w:tcW w:w="4246" w:type="dxa"/>
          </w:tcPr>
          <w:p w14:paraId="30DF3749" w14:textId="196809B9" w:rsidR="00134FB0" w:rsidRDefault="00134FB0" w:rsidP="00134FB0">
            <w:r>
              <w:t xml:space="preserve">Parallel data; see also section </w:t>
            </w:r>
            <w:r w:rsidR="002A1E83">
              <w:fldChar w:fldCharType="begin"/>
            </w:r>
            <w:r>
              <w:instrText xml:space="preserve"> REF _Ref58593570 \r \h </w:instrText>
            </w:r>
            <w:r w:rsidR="002A1E83">
              <w:fldChar w:fldCharType="separate"/>
            </w:r>
            <w:r w:rsidR="002B0336">
              <w:t>7.4</w:t>
            </w:r>
            <w:r w:rsidR="002A1E83">
              <w:fldChar w:fldCharType="end"/>
            </w:r>
          </w:p>
        </w:tc>
      </w:tr>
      <w:tr w:rsidR="00134FB0" w14:paraId="65E159CB" w14:textId="77777777" w:rsidTr="00482010">
        <w:tc>
          <w:tcPr>
            <w:tcW w:w="2709" w:type="dxa"/>
          </w:tcPr>
          <w:p w14:paraId="2F2505C2" w14:textId="77777777" w:rsidR="00134FB0" w:rsidRDefault="00134FB0" w:rsidP="00134FB0">
            <w:pPr>
              <w:ind w:left="449"/>
            </w:pPr>
            <w:r>
              <w:t>GPIO_OUT[0]</w:t>
            </w:r>
          </w:p>
        </w:tc>
        <w:tc>
          <w:tcPr>
            <w:tcW w:w="1707" w:type="dxa"/>
          </w:tcPr>
          <w:p w14:paraId="3A5AB2D4" w14:textId="77777777" w:rsidR="00134FB0" w:rsidRDefault="00134FB0" w:rsidP="00134FB0">
            <w:r>
              <w:t>Audio</w:t>
            </w:r>
          </w:p>
        </w:tc>
        <w:tc>
          <w:tcPr>
            <w:tcW w:w="966" w:type="dxa"/>
          </w:tcPr>
          <w:p w14:paraId="448B3034" w14:textId="77777777" w:rsidR="00134FB0" w:rsidRDefault="00134FB0" w:rsidP="00134FB0">
            <w:r>
              <w:t>Out</w:t>
            </w:r>
          </w:p>
        </w:tc>
        <w:tc>
          <w:tcPr>
            <w:tcW w:w="4246" w:type="dxa"/>
          </w:tcPr>
          <w:p w14:paraId="2AC515C8" w14:textId="77777777" w:rsidR="00134FB0" w:rsidRDefault="00134FB0" w:rsidP="00134FB0">
            <w:r>
              <w:t xml:space="preserve">Mic bias enable. </w:t>
            </w:r>
            <w:r w:rsidRPr="00B73D37">
              <w:t>=1 to provide electret bias on 3.5mm jack</w:t>
            </w:r>
          </w:p>
        </w:tc>
      </w:tr>
      <w:tr w:rsidR="00134FB0" w14:paraId="18DC0AAC" w14:textId="77777777" w:rsidTr="00482010">
        <w:tc>
          <w:tcPr>
            <w:tcW w:w="2709" w:type="dxa"/>
          </w:tcPr>
          <w:p w14:paraId="113EAD2C" w14:textId="77777777" w:rsidR="00134FB0" w:rsidRDefault="00134FB0" w:rsidP="00134FB0">
            <w:pPr>
              <w:ind w:left="449"/>
            </w:pPr>
            <w:r>
              <w:t>GPIO_OUT[1]</w:t>
            </w:r>
          </w:p>
        </w:tc>
        <w:tc>
          <w:tcPr>
            <w:tcW w:w="1707" w:type="dxa"/>
          </w:tcPr>
          <w:p w14:paraId="2C861E18" w14:textId="77777777" w:rsidR="00134FB0" w:rsidRDefault="00134FB0" w:rsidP="00134FB0">
            <w:r>
              <w:t>Audio</w:t>
            </w:r>
          </w:p>
        </w:tc>
        <w:tc>
          <w:tcPr>
            <w:tcW w:w="966" w:type="dxa"/>
          </w:tcPr>
          <w:p w14:paraId="303D3F88" w14:textId="77777777" w:rsidR="00134FB0" w:rsidRDefault="00134FB0" w:rsidP="00134FB0">
            <w:r>
              <w:t>Out</w:t>
            </w:r>
          </w:p>
        </w:tc>
        <w:tc>
          <w:tcPr>
            <w:tcW w:w="4246" w:type="dxa"/>
          </w:tcPr>
          <w:p w14:paraId="38BB22D1" w14:textId="77777777" w:rsidR="00134FB0" w:rsidRDefault="00134FB0" w:rsidP="00134FB0">
            <w:r w:rsidRPr="00B73D37">
              <w:t>Input_PTT_Select</w:t>
            </w:r>
          </w:p>
          <w:p w14:paraId="7E3380AB" w14:textId="77777777" w:rsidR="00134FB0" w:rsidRDefault="00134FB0" w:rsidP="00134FB0">
            <w:r w:rsidRPr="00B73D37">
              <w:t>0=PTT on ring; 1=PTT on tip</w:t>
            </w:r>
          </w:p>
        </w:tc>
      </w:tr>
      <w:tr w:rsidR="00134FB0" w14:paraId="01143988" w14:textId="77777777" w:rsidTr="00482010">
        <w:tc>
          <w:tcPr>
            <w:tcW w:w="2709" w:type="dxa"/>
          </w:tcPr>
          <w:p w14:paraId="4C922759" w14:textId="77777777" w:rsidR="00134FB0" w:rsidRDefault="00134FB0" w:rsidP="00134FB0">
            <w:pPr>
              <w:ind w:left="449"/>
            </w:pPr>
            <w:r>
              <w:t>GPIO_OUT[2]</w:t>
            </w:r>
          </w:p>
        </w:tc>
        <w:tc>
          <w:tcPr>
            <w:tcW w:w="1707" w:type="dxa"/>
          </w:tcPr>
          <w:p w14:paraId="1DFC6A62" w14:textId="77777777" w:rsidR="00134FB0" w:rsidRDefault="00134FB0" w:rsidP="00134FB0">
            <w:r>
              <w:t>Audio</w:t>
            </w:r>
          </w:p>
        </w:tc>
        <w:tc>
          <w:tcPr>
            <w:tcW w:w="966" w:type="dxa"/>
          </w:tcPr>
          <w:p w14:paraId="7789FE66" w14:textId="77777777" w:rsidR="00134FB0" w:rsidRDefault="00134FB0" w:rsidP="00134FB0">
            <w:r>
              <w:t>Out</w:t>
            </w:r>
          </w:p>
        </w:tc>
        <w:tc>
          <w:tcPr>
            <w:tcW w:w="4246" w:type="dxa"/>
          </w:tcPr>
          <w:p w14:paraId="03F1963B" w14:textId="77777777" w:rsidR="00134FB0" w:rsidRDefault="00134FB0" w:rsidP="00134FB0">
            <w:r w:rsidRPr="00B73D37">
              <w:t>Mic_Signal_Select</w:t>
            </w:r>
          </w:p>
          <w:p w14:paraId="661CFC9E" w14:textId="77777777" w:rsidR="00134FB0" w:rsidRDefault="00134FB0" w:rsidP="00134FB0">
            <w:r w:rsidRPr="00B73D37">
              <w:t>0=mic on ring, 1 = mic on tip</w:t>
            </w:r>
          </w:p>
        </w:tc>
      </w:tr>
      <w:tr w:rsidR="00134FB0" w14:paraId="5B6F475B" w14:textId="77777777" w:rsidTr="00482010">
        <w:tc>
          <w:tcPr>
            <w:tcW w:w="2709" w:type="dxa"/>
          </w:tcPr>
          <w:p w14:paraId="7FEFBABE" w14:textId="77777777" w:rsidR="00134FB0" w:rsidRDefault="00134FB0" w:rsidP="00134FB0">
            <w:pPr>
              <w:ind w:left="449"/>
            </w:pPr>
            <w:r>
              <w:t>GPIO_OUT[3]</w:t>
            </w:r>
          </w:p>
        </w:tc>
        <w:tc>
          <w:tcPr>
            <w:tcW w:w="1707" w:type="dxa"/>
          </w:tcPr>
          <w:p w14:paraId="2ADC0EE6" w14:textId="77777777" w:rsidR="00134FB0" w:rsidRDefault="00134FB0" w:rsidP="00134FB0">
            <w:r>
              <w:t>Audio</w:t>
            </w:r>
          </w:p>
        </w:tc>
        <w:tc>
          <w:tcPr>
            <w:tcW w:w="966" w:type="dxa"/>
          </w:tcPr>
          <w:p w14:paraId="573466F1" w14:textId="77777777" w:rsidR="00134FB0" w:rsidRDefault="00134FB0" w:rsidP="00134FB0">
            <w:r>
              <w:t>Out</w:t>
            </w:r>
          </w:p>
        </w:tc>
        <w:tc>
          <w:tcPr>
            <w:tcW w:w="4246" w:type="dxa"/>
          </w:tcPr>
          <w:p w14:paraId="105E2024" w14:textId="77777777" w:rsidR="00134FB0" w:rsidRDefault="00134FB0" w:rsidP="00134FB0">
            <w:r w:rsidRPr="00B73D37">
              <w:t>Mic_Bias_Select</w:t>
            </w:r>
          </w:p>
          <w:p w14:paraId="0603D0D6" w14:textId="77777777" w:rsidR="00134FB0" w:rsidRDefault="00134FB0" w:rsidP="00134FB0">
            <w:r w:rsidRPr="00B73D37">
              <w:lastRenderedPageBreak/>
              <w:t>0=bias on ring; 1= bias on tip</w:t>
            </w:r>
          </w:p>
        </w:tc>
      </w:tr>
      <w:tr w:rsidR="00134FB0" w14:paraId="182CA029" w14:textId="77777777" w:rsidTr="00482010">
        <w:tc>
          <w:tcPr>
            <w:tcW w:w="2709" w:type="dxa"/>
          </w:tcPr>
          <w:p w14:paraId="57114EF1" w14:textId="77777777" w:rsidR="00134FB0" w:rsidRDefault="00134FB0" w:rsidP="00134FB0">
            <w:pPr>
              <w:ind w:left="449"/>
            </w:pPr>
            <w:r>
              <w:lastRenderedPageBreak/>
              <w:t>GPIO_OUT[4]</w:t>
            </w:r>
          </w:p>
        </w:tc>
        <w:tc>
          <w:tcPr>
            <w:tcW w:w="1707" w:type="dxa"/>
          </w:tcPr>
          <w:p w14:paraId="4E0E4812" w14:textId="77777777" w:rsidR="00134FB0" w:rsidRDefault="00134FB0" w:rsidP="00134FB0">
            <w:r>
              <w:t>Audio</w:t>
            </w:r>
          </w:p>
        </w:tc>
        <w:tc>
          <w:tcPr>
            <w:tcW w:w="966" w:type="dxa"/>
          </w:tcPr>
          <w:p w14:paraId="14EFB02F" w14:textId="77777777" w:rsidR="00134FB0" w:rsidRDefault="00134FB0" w:rsidP="00134FB0">
            <w:r>
              <w:t>Out</w:t>
            </w:r>
          </w:p>
        </w:tc>
        <w:tc>
          <w:tcPr>
            <w:tcW w:w="4246" w:type="dxa"/>
          </w:tcPr>
          <w:p w14:paraId="4A46C627" w14:textId="77777777" w:rsidR="00134FB0" w:rsidRDefault="00134FB0" w:rsidP="00134FB0">
            <w:r>
              <w:t>Spkr_amp_Mute</w:t>
            </w:r>
          </w:p>
        </w:tc>
      </w:tr>
      <w:tr w:rsidR="00134FB0" w14:paraId="2A0C53EF" w14:textId="77777777" w:rsidTr="00482010">
        <w:tc>
          <w:tcPr>
            <w:tcW w:w="2709" w:type="dxa"/>
          </w:tcPr>
          <w:p w14:paraId="0308FE25" w14:textId="77777777" w:rsidR="00134FB0" w:rsidRDefault="00134FB0" w:rsidP="00134FB0">
            <w:pPr>
              <w:ind w:left="449"/>
            </w:pPr>
            <w:r>
              <w:t>GPIO_OUT[5]</w:t>
            </w:r>
          </w:p>
        </w:tc>
        <w:tc>
          <w:tcPr>
            <w:tcW w:w="1707" w:type="dxa"/>
          </w:tcPr>
          <w:p w14:paraId="0B0A7C3B" w14:textId="77777777" w:rsidR="00134FB0" w:rsidRDefault="00134FB0" w:rsidP="00134FB0">
            <w:r>
              <w:t>Audio</w:t>
            </w:r>
          </w:p>
        </w:tc>
        <w:tc>
          <w:tcPr>
            <w:tcW w:w="966" w:type="dxa"/>
          </w:tcPr>
          <w:p w14:paraId="2C4C8C0C" w14:textId="77777777" w:rsidR="00134FB0" w:rsidRDefault="00134FB0" w:rsidP="00134FB0">
            <w:r>
              <w:t>Out</w:t>
            </w:r>
          </w:p>
        </w:tc>
        <w:tc>
          <w:tcPr>
            <w:tcW w:w="4246" w:type="dxa"/>
          </w:tcPr>
          <w:p w14:paraId="0FA58411" w14:textId="77777777" w:rsidR="00134FB0" w:rsidRDefault="00134FB0" w:rsidP="00134FB0">
            <w:r w:rsidRPr="00B73D37">
              <w:t>Balanced_Mic_Select</w:t>
            </w:r>
          </w:p>
          <w:p w14:paraId="5BC830FD" w14:textId="77777777" w:rsidR="00134FB0" w:rsidRDefault="00134FB0" w:rsidP="00134FB0">
            <w:r w:rsidRPr="00B73D37">
              <w:t>=1 to enable balanced mic input</w:t>
            </w:r>
          </w:p>
        </w:tc>
      </w:tr>
      <w:tr w:rsidR="00134FB0" w14:paraId="280A89C2" w14:textId="77777777" w:rsidTr="00482010">
        <w:tc>
          <w:tcPr>
            <w:tcW w:w="2709" w:type="dxa"/>
          </w:tcPr>
          <w:p w14:paraId="35FCB6EA" w14:textId="77777777" w:rsidR="00134FB0" w:rsidRDefault="00134FB0" w:rsidP="00134FB0">
            <w:pPr>
              <w:ind w:left="449"/>
            </w:pPr>
            <w:r>
              <w:t>GPIO_OUT[7:6]</w:t>
            </w:r>
          </w:p>
        </w:tc>
        <w:tc>
          <w:tcPr>
            <w:tcW w:w="1707" w:type="dxa"/>
          </w:tcPr>
          <w:p w14:paraId="3B02069A" w14:textId="77777777" w:rsidR="00134FB0" w:rsidRDefault="00134FB0" w:rsidP="00134FB0">
            <w:r>
              <w:t>Audio</w:t>
            </w:r>
          </w:p>
        </w:tc>
        <w:tc>
          <w:tcPr>
            <w:tcW w:w="966" w:type="dxa"/>
          </w:tcPr>
          <w:p w14:paraId="57C40262" w14:textId="77777777" w:rsidR="00134FB0" w:rsidRDefault="00134FB0" w:rsidP="00134FB0">
            <w:r>
              <w:t>Out</w:t>
            </w:r>
          </w:p>
        </w:tc>
        <w:tc>
          <w:tcPr>
            <w:tcW w:w="4246" w:type="dxa"/>
          </w:tcPr>
          <w:p w14:paraId="159C4B89" w14:textId="77777777" w:rsidR="00134FB0" w:rsidRDefault="00134FB0" w:rsidP="00134FB0">
            <w:r>
              <w:t>Spare, uncommitted output</w:t>
            </w:r>
          </w:p>
        </w:tc>
      </w:tr>
      <w:tr w:rsidR="00134FB0" w14:paraId="41577EF6" w14:textId="77777777" w:rsidTr="00482010">
        <w:tc>
          <w:tcPr>
            <w:tcW w:w="2709" w:type="dxa"/>
          </w:tcPr>
          <w:p w14:paraId="375399CA" w14:textId="77777777" w:rsidR="00134FB0" w:rsidRDefault="00134FB0" w:rsidP="00134FB0">
            <w:pPr>
              <w:ind w:left="449"/>
            </w:pPr>
            <w:r>
              <w:t>GPIO_OUT[8]</w:t>
            </w:r>
          </w:p>
        </w:tc>
        <w:tc>
          <w:tcPr>
            <w:tcW w:w="1707" w:type="dxa"/>
          </w:tcPr>
          <w:p w14:paraId="1D3FAAB5" w14:textId="77777777" w:rsidR="00134FB0" w:rsidRDefault="00134FB0" w:rsidP="00134FB0">
            <w:r>
              <w:t>RF ADC</w:t>
            </w:r>
          </w:p>
        </w:tc>
        <w:tc>
          <w:tcPr>
            <w:tcW w:w="966" w:type="dxa"/>
          </w:tcPr>
          <w:p w14:paraId="2E84B0CE" w14:textId="77777777" w:rsidR="00134FB0" w:rsidRDefault="00134FB0" w:rsidP="00134FB0">
            <w:r>
              <w:t>Out</w:t>
            </w:r>
          </w:p>
        </w:tc>
        <w:tc>
          <w:tcPr>
            <w:tcW w:w="4246" w:type="dxa"/>
          </w:tcPr>
          <w:p w14:paraId="337F9A84" w14:textId="77777777" w:rsidR="00134FB0" w:rsidRDefault="00134FB0" w:rsidP="00134FB0">
            <w:r w:rsidRPr="002B7A68">
              <w:t>ADC1 RAND</w:t>
            </w:r>
            <w:r w:rsidRPr="002B7A68">
              <w:tab/>
              <w:t>=1 to randomise data</w:t>
            </w:r>
          </w:p>
        </w:tc>
      </w:tr>
      <w:tr w:rsidR="00134FB0" w14:paraId="0BE633F4" w14:textId="77777777" w:rsidTr="00482010">
        <w:tc>
          <w:tcPr>
            <w:tcW w:w="2709" w:type="dxa"/>
          </w:tcPr>
          <w:p w14:paraId="54AE885F" w14:textId="77777777" w:rsidR="00134FB0" w:rsidRDefault="00134FB0" w:rsidP="00134FB0">
            <w:pPr>
              <w:ind w:left="449"/>
            </w:pPr>
            <w:r>
              <w:t>GPIO_OUT[9]</w:t>
            </w:r>
          </w:p>
        </w:tc>
        <w:tc>
          <w:tcPr>
            <w:tcW w:w="1707" w:type="dxa"/>
          </w:tcPr>
          <w:p w14:paraId="46B278A8" w14:textId="77777777" w:rsidR="00134FB0" w:rsidRDefault="00134FB0" w:rsidP="00134FB0">
            <w:r>
              <w:t>RF ADC</w:t>
            </w:r>
          </w:p>
        </w:tc>
        <w:tc>
          <w:tcPr>
            <w:tcW w:w="966" w:type="dxa"/>
          </w:tcPr>
          <w:p w14:paraId="47CB9E32" w14:textId="77777777" w:rsidR="00134FB0" w:rsidRDefault="00134FB0" w:rsidP="00134FB0">
            <w:r>
              <w:t>Out</w:t>
            </w:r>
          </w:p>
        </w:tc>
        <w:tc>
          <w:tcPr>
            <w:tcW w:w="4246" w:type="dxa"/>
          </w:tcPr>
          <w:p w14:paraId="6980C3D8" w14:textId="77777777" w:rsidR="00134FB0" w:rsidRDefault="00134FB0" w:rsidP="00134FB0">
            <w:r w:rsidRPr="002B7A68">
              <w:t>ADC1 PGA</w:t>
            </w:r>
            <w:r w:rsidRPr="002B7A68">
              <w:tab/>
              <w:t>=1 to enable ADC 3dB amplifier</w:t>
            </w:r>
          </w:p>
        </w:tc>
      </w:tr>
      <w:tr w:rsidR="00134FB0" w14:paraId="169DF265" w14:textId="77777777" w:rsidTr="00482010">
        <w:tc>
          <w:tcPr>
            <w:tcW w:w="2709" w:type="dxa"/>
          </w:tcPr>
          <w:p w14:paraId="1963BC22" w14:textId="77777777" w:rsidR="00134FB0" w:rsidRDefault="00134FB0" w:rsidP="00134FB0">
            <w:pPr>
              <w:ind w:left="449"/>
            </w:pPr>
            <w:r>
              <w:t>GPIO_OUT[10]</w:t>
            </w:r>
          </w:p>
        </w:tc>
        <w:tc>
          <w:tcPr>
            <w:tcW w:w="1707" w:type="dxa"/>
          </w:tcPr>
          <w:p w14:paraId="22352970" w14:textId="77777777" w:rsidR="00134FB0" w:rsidRDefault="00134FB0" w:rsidP="00134FB0">
            <w:r>
              <w:t>RF ADC</w:t>
            </w:r>
          </w:p>
        </w:tc>
        <w:tc>
          <w:tcPr>
            <w:tcW w:w="966" w:type="dxa"/>
          </w:tcPr>
          <w:p w14:paraId="6C83734B" w14:textId="77777777" w:rsidR="00134FB0" w:rsidRDefault="00134FB0" w:rsidP="00134FB0">
            <w:r>
              <w:t>Out</w:t>
            </w:r>
          </w:p>
        </w:tc>
        <w:tc>
          <w:tcPr>
            <w:tcW w:w="4246" w:type="dxa"/>
          </w:tcPr>
          <w:p w14:paraId="09EAFAA3" w14:textId="77777777" w:rsidR="00134FB0" w:rsidRDefault="00134FB0" w:rsidP="00134FB0">
            <w:r w:rsidRPr="002B7A68">
              <w:t>ADC</w:t>
            </w:r>
            <w:r>
              <w:t>1</w:t>
            </w:r>
            <w:r w:rsidRPr="002B7A68">
              <w:t xml:space="preserve"> DITHER</w:t>
            </w:r>
            <w:r w:rsidRPr="002B7A68">
              <w:tab/>
              <w:t>=1 to dither the clock</w:t>
            </w:r>
          </w:p>
        </w:tc>
      </w:tr>
      <w:tr w:rsidR="00134FB0" w14:paraId="0F84AA40" w14:textId="77777777" w:rsidTr="00482010">
        <w:tc>
          <w:tcPr>
            <w:tcW w:w="2709" w:type="dxa"/>
          </w:tcPr>
          <w:p w14:paraId="4468C27D" w14:textId="77777777" w:rsidR="00134FB0" w:rsidRDefault="00134FB0" w:rsidP="00134FB0">
            <w:pPr>
              <w:ind w:left="449"/>
            </w:pPr>
            <w:r>
              <w:t>GPIO_OUT[11]</w:t>
            </w:r>
          </w:p>
        </w:tc>
        <w:tc>
          <w:tcPr>
            <w:tcW w:w="1707" w:type="dxa"/>
          </w:tcPr>
          <w:p w14:paraId="01FA1F4A" w14:textId="77777777" w:rsidR="00134FB0" w:rsidRDefault="00134FB0" w:rsidP="00134FB0">
            <w:r>
              <w:t>RF ADC</w:t>
            </w:r>
          </w:p>
        </w:tc>
        <w:tc>
          <w:tcPr>
            <w:tcW w:w="966" w:type="dxa"/>
          </w:tcPr>
          <w:p w14:paraId="738F003E" w14:textId="77777777" w:rsidR="00134FB0" w:rsidRDefault="00134FB0" w:rsidP="00134FB0">
            <w:r>
              <w:t>Out</w:t>
            </w:r>
          </w:p>
        </w:tc>
        <w:tc>
          <w:tcPr>
            <w:tcW w:w="4246" w:type="dxa"/>
          </w:tcPr>
          <w:p w14:paraId="50094ABA" w14:textId="77777777" w:rsidR="00134FB0" w:rsidRDefault="00134FB0" w:rsidP="00134FB0">
            <w:r w:rsidRPr="002B7A68">
              <w:t>ADC</w:t>
            </w:r>
            <w:r>
              <w:t>2</w:t>
            </w:r>
            <w:r w:rsidRPr="002B7A68">
              <w:t xml:space="preserve"> RAND</w:t>
            </w:r>
            <w:r w:rsidRPr="002B7A68">
              <w:tab/>
              <w:t>=1 to randomise data</w:t>
            </w:r>
          </w:p>
        </w:tc>
      </w:tr>
      <w:tr w:rsidR="00134FB0" w14:paraId="54FD1A94" w14:textId="77777777" w:rsidTr="00482010">
        <w:tc>
          <w:tcPr>
            <w:tcW w:w="2709" w:type="dxa"/>
          </w:tcPr>
          <w:p w14:paraId="6F840335" w14:textId="77777777" w:rsidR="00134FB0" w:rsidRDefault="00134FB0" w:rsidP="00134FB0">
            <w:pPr>
              <w:ind w:left="449"/>
            </w:pPr>
            <w:r>
              <w:t>GPIO_OUT[12]</w:t>
            </w:r>
          </w:p>
        </w:tc>
        <w:tc>
          <w:tcPr>
            <w:tcW w:w="1707" w:type="dxa"/>
          </w:tcPr>
          <w:p w14:paraId="367BFDAB" w14:textId="77777777" w:rsidR="00134FB0" w:rsidRDefault="00134FB0" w:rsidP="00134FB0">
            <w:r>
              <w:t>RF ADC</w:t>
            </w:r>
          </w:p>
        </w:tc>
        <w:tc>
          <w:tcPr>
            <w:tcW w:w="966" w:type="dxa"/>
          </w:tcPr>
          <w:p w14:paraId="4DBF54E0" w14:textId="77777777" w:rsidR="00134FB0" w:rsidRDefault="00134FB0" w:rsidP="00134FB0">
            <w:r>
              <w:t>Out</w:t>
            </w:r>
          </w:p>
        </w:tc>
        <w:tc>
          <w:tcPr>
            <w:tcW w:w="4246" w:type="dxa"/>
          </w:tcPr>
          <w:p w14:paraId="4027E15A" w14:textId="77777777" w:rsidR="00134FB0" w:rsidRDefault="00134FB0" w:rsidP="00134FB0">
            <w:r w:rsidRPr="002B7A68">
              <w:t>ADC</w:t>
            </w:r>
            <w:r>
              <w:t>2</w:t>
            </w:r>
            <w:r w:rsidRPr="002B7A68">
              <w:t xml:space="preserve"> PGA</w:t>
            </w:r>
            <w:r w:rsidRPr="002B7A68">
              <w:tab/>
              <w:t>=1 to enable ADC 3dB amplifier</w:t>
            </w:r>
          </w:p>
        </w:tc>
      </w:tr>
      <w:tr w:rsidR="00134FB0" w14:paraId="0BAA381F" w14:textId="77777777" w:rsidTr="00482010">
        <w:tc>
          <w:tcPr>
            <w:tcW w:w="2709" w:type="dxa"/>
          </w:tcPr>
          <w:p w14:paraId="0CF1744A" w14:textId="77777777" w:rsidR="00134FB0" w:rsidRDefault="00134FB0" w:rsidP="00134FB0">
            <w:pPr>
              <w:ind w:left="449"/>
            </w:pPr>
            <w:r>
              <w:t>GPIO_OUT[13]</w:t>
            </w:r>
          </w:p>
        </w:tc>
        <w:tc>
          <w:tcPr>
            <w:tcW w:w="1707" w:type="dxa"/>
          </w:tcPr>
          <w:p w14:paraId="2606EA2A" w14:textId="77777777" w:rsidR="00134FB0" w:rsidRDefault="00134FB0" w:rsidP="00134FB0">
            <w:r>
              <w:t>RF ADC</w:t>
            </w:r>
          </w:p>
        </w:tc>
        <w:tc>
          <w:tcPr>
            <w:tcW w:w="966" w:type="dxa"/>
          </w:tcPr>
          <w:p w14:paraId="72521855" w14:textId="77777777" w:rsidR="00134FB0" w:rsidRDefault="00134FB0" w:rsidP="00134FB0">
            <w:r>
              <w:t>Out</w:t>
            </w:r>
          </w:p>
        </w:tc>
        <w:tc>
          <w:tcPr>
            <w:tcW w:w="4246" w:type="dxa"/>
          </w:tcPr>
          <w:p w14:paraId="527C753B" w14:textId="77777777" w:rsidR="00134FB0" w:rsidRDefault="00134FB0" w:rsidP="00134FB0">
            <w:r w:rsidRPr="002B7A68">
              <w:t>ADC2 DITHER</w:t>
            </w:r>
            <w:r w:rsidRPr="002B7A68">
              <w:tab/>
              <w:t>=1 to dither the clock</w:t>
            </w:r>
          </w:p>
        </w:tc>
      </w:tr>
      <w:tr w:rsidR="00134FB0" w14:paraId="27944A83" w14:textId="77777777" w:rsidTr="00482010">
        <w:tc>
          <w:tcPr>
            <w:tcW w:w="2709" w:type="dxa"/>
          </w:tcPr>
          <w:p w14:paraId="1C37AF04" w14:textId="77777777" w:rsidR="00134FB0" w:rsidRDefault="00134FB0" w:rsidP="00134FB0">
            <w:pPr>
              <w:ind w:left="449"/>
            </w:pPr>
            <w:r>
              <w:t>GPIO_OUT[15:14]</w:t>
            </w:r>
          </w:p>
        </w:tc>
        <w:tc>
          <w:tcPr>
            <w:tcW w:w="1707" w:type="dxa"/>
          </w:tcPr>
          <w:p w14:paraId="1F41F74F" w14:textId="77777777" w:rsidR="00134FB0" w:rsidRDefault="00134FB0" w:rsidP="00134FB0">
            <w:r>
              <w:t>RF</w:t>
            </w:r>
          </w:p>
        </w:tc>
        <w:tc>
          <w:tcPr>
            <w:tcW w:w="966" w:type="dxa"/>
          </w:tcPr>
          <w:p w14:paraId="40B956C9" w14:textId="77777777" w:rsidR="00134FB0" w:rsidRDefault="00134FB0" w:rsidP="00134FB0">
            <w:r>
              <w:t>Out</w:t>
            </w:r>
          </w:p>
        </w:tc>
        <w:tc>
          <w:tcPr>
            <w:tcW w:w="4246" w:type="dxa"/>
          </w:tcPr>
          <w:p w14:paraId="214322A1" w14:textId="77777777" w:rsidR="00134FB0" w:rsidRDefault="00134FB0" w:rsidP="00134FB0">
            <w:r>
              <w:t>Spare, uncommitted output</w:t>
            </w:r>
          </w:p>
        </w:tc>
      </w:tr>
      <w:tr w:rsidR="00134FB0" w14:paraId="64EC4DCE" w14:textId="77777777" w:rsidTr="00482010">
        <w:tc>
          <w:tcPr>
            <w:tcW w:w="2709" w:type="dxa"/>
          </w:tcPr>
          <w:p w14:paraId="7EFB5D20" w14:textId="77777777" w:rsidR="00134FB0" w:rsidRDefault="00134FB0" w:rsidP="00134FB0">
            <w:pPr>
              <w:ind w:left="449"/>
            </w:pPr>
            <w:r>
              <w:t>GPIO_OUT[22:16]</w:t>
            </w:r>
          </w:p>
        </w:tc>
        <w:tc>
          <w:tcPr>
            <w:tcW w:w="1707" w:type="dxa"/>
          </w:tcPr>
          <w:p w14:paraId="0C309727" w14:textId="77777777" w:rsidR="00134FB0" w:rsidRDefault="00134FB0" w:rsidP="00134FB0">
            <w:r>
              <w:t>General</w:t>
            </w:r>
          </w:p>
        </w:tc>
        <w:tc>
          <w:tcPr>
            <w:tcW w:w="966" w:type="dxa"/>
          </w:tcPr>
          <w:p w14:paraId="3F2376D4" w14:textId="77777777" w:rsidR="00134FB0" w:rsidRDefault="00134FB0" w:rsidP="00134FB0">
            <w:r>
              <w:t>Out</w:t>
            </w:r>
          </w:p>
        </w:tc>
        <w:tc>
          <w:tcPr>
            <w:tcW w:w="4246" w:type="dxa"/>
          </w:tcPr>
          <w:p w14:paraId="4E927DAE" w14:textId="77777777" w:rsidR="00134FB0" w:rsidRDefault="00134FB0" w:rsidP="00134FB0">
            <w:r>
              <w:t>Open collector outputs (7 bits)</w:t>
            </w:r>
          </w:p>
        </w:tc>
      </w:tr>
      <w:tr w:rsidR="00134FB0" w14:paraId="093E6B56" w14:textId="77777777" w:rsidTr="00482010">
        <w:tc>
          <w:tcPr>
            <w:tcW w:w="2709" w:type="dxa"/>
          </w:tcPr>
          <w:p w14:paraId="5871D09F" w14:textId="77777777" w:rsidR="00134FB0" w:rsidRDefault="00134FB0" w:rsidP="00134FB0">
            <w:pPr>
              <w:ind w:left="449"/>
            </w:pPr>
            <w:r>
              <w:t>GPIO_OUT[23]</w:t>
            </w:r>
          </w:p>
        </w:tc>
        <w:tc>
          <w:tcPr>
            <w:tcW w:w="1707" w:type="dxa"/>
          </w:tcPr>
          <w:p w14:paraId="215D361C" w14:textId="77777777" w:rsidR="00134FB0" w:rsidRDefault="00134FB0" w:rsidP="00134FB0">
            <w:r>
              <w:t>General</w:t>
            </w:r>
          </w:p>
        </w:tc>
        <w:tc>
          <w:tcPr>
            <w:tcW w:w="966" w:type="dxa"/>
          </w:tcPr>
          <w:p w14:paraId="0FF19B8E" w14:textId="77777777" w:rsidR="00134FB0" w:rsidRDefault="00134FB0" w:rsidP="00134FB0">
            <w:r>
              <w:t>Out</w:t>
            </w:r>
          </w:p>
        </w:tc>
        <w:tc>
          <w:tcPr>
            <w:tcW w:w="4246" w:type="dxa"/>
          </w:tcPr>
          <w:p w14:paraId="42E93FB9" w14:textId="77777777" w:rsidR="00134FB0" w:rsidRDefault="00134FB0" w:rsidP="00134FB0">
            <w:r>
              <w:t>Spare, uncommitted output</w:t>
            </w:r>
          </w:p>
        </w:tc>
      </w:tr>
      <w:tr w:rsidR="00134FB0" w14:paraId="21E8AE7F" w14:textId="77777777" w:rsidTr="00A424DF">
        <w:tc>
          <w:tcPr>
            <w:tcW w:w="2709" w:type="dxa"/>
          </w:tcPr>
          <w:p w14:paraId="3AA86E87" w14:textId="77777777" w:rsidR="00134FB0" w:rsidRDefault="00134FB0" w:rsidP="00134FB0">
            <w:r>
              <w:t>DRIVER_PA_EN</w:t>
            </w:r>
          </w:p>
        </w:tc>
        <w:tc>
          <w:tcPr>
            <w:tcW w:w="1707" w:type="dxa"/>
          </w:tcPr>
          <w:p w14:paraId="6AA4F1EE" w14:textId="77777777" w:rsidR="00134FB0" w:rsidRDefault="00134FB0" w:rsidP="00134FB0">
            <w:r>
              <w:t>TX Strobes</w:t>
            </w:r>
          </w:p>
        </w:tc>
        <w:tc>
          <w:tcPr>
            <w:tcW w:w="966" w:type="dxa"/>
          </w:tcPr>
          <w:p w14:paraId="54E21CD7" w14:textId="77777777" w:rsidR="00134FB0" w:rsidRDefault="00134FB0" w:rsidP="00134FB0">
            <w:r>
              <w:t>Out</w:t>
            </w:r>
          </w:p>
        </w:tc>
        <w:tc>
          <w:tcPr>
            <w:tcW w:w="4246" w:type="dxa"/>
          </w:tcPr>
          <w:p w14:paraId="017934BC" w14:textId="77777777" w:rsidR="00134FB0" w:rsidRDefault="00134FB0" w:rsidP="00134FB0">
            <w:r>
              <w:t>Enables power to 0.5W amp</w:t>
            </w:r>
          </w:p>
        </w:tc>
      </w:tr>
      <w:tr w:rsidR="00134FB0" w14:paraId="166C17D8" w14:textId="77777777" w:rsidTr="00A424DF">
        <w:tc>
          <w:tcPr>
            <w:tcW w:w="2709" w:type="dxa"/>
          </w:tcPr>
          <w:p w14:paraId="767AF954" w14:textId="77777777" w:rsidR="00134FB0" w:rsidRDefault="00134FB0" w:rsidP="00134FB0">
            <w:r>
              <w:t>MOX_strobe</w:t>
            </w:r>
          </w:p>
        </w:tc>
        <w:tc>
          <w:tcPr>
            <w:tcW w:w="1707" w:type="dxa"/>
          </w:tcPr>
          <w:p w14:paraId="66BC03E3" w14:textId="77777777" w:rsidR="00134FB0" w:rsidRDefault="00134FB0" w:rsidP="00134FB0">
            <w:r>
              <w:t>TX Strobes</w:t>
            </w:r>
          </w:p>
        </w:tc>
        <w:tc>
          <w:tcPr>
            <w:tcW w:w="966" w:type="dxa"/>
          </w:tcPr>
          <w:p w14:paraId="55EE0124" w14:textId="77777777" w:rsidR="00134FB0" w:rsidRDefault="00134FB0" w:rsidP="00134FB0">
            <w:r>
              <w:t>Out</w:t>
            </w:r>
          </w:p>
        </w:tc>
        <w:tc>
          <w:tcPr>
            <w:tcW w:w="4246" w:type="dxa"/>
          </w:tcPr>
          <w:p w14:paraId="26AEAE93" w14:textId="77777777" w:rsidR="00134FB0" w:rsidRDefault="00134FB0" w:rsidP="00134FB0">
            <w:r>
              <w:t>1=TX. See Orion FPGA_PTT signal</w:t>
            </w:r>
          </w:p>
        </w:tc>
      </w:tr>
      <w:tr w:rsidR="00134FB0" w14:paraId="4DD518A7" w14:textId="77777777" w:rsidTr="00A424DF">
        <w:tc>
          <w:tcPr>
            <w:tcW w:w="2709" w:type="dxa"/>
          </w:tcPr>
          <w:p w14:paraId="4BDB7629" w14:textId="77777777" w:rsidR="00134FB0" w:rsidRDefault="00134FB0" w:rsidP="00134FB0">
            <w:r>
              <w:t>TXRX_RELAY</w:t>
            </w:r>
          </w:p>
        </w:tc>
        <w:tc>
          <w:tcPr>
            <w:tcW w:w="1707" w:type="dxa"/>
          </w:tcPr>
          <w:p w14:paraId="3D50E1AE" w14:textId="77777777" w:rsidR="00134FB0" w:rsidRDefault="00134FB0" w:rsidP="00134FB0">
            <w:r>
              <w:t>TX Strobes</w:t>
            </w:r>
          </w:p>
        </w:tc>
        <w:tc>
          <w:tcPr>
            <w:tcW w:w="966" w:type="dxa"/>
          </w:tcPr>
          <w:p w14:paraId="62EEA16E" w14:textId="77777777" w:rsidR="00134FB0" w:rsidRDefault="00134FB0" w:rsidP="00134FB0">
            <w:r>
              <w:t>Out</w:t>
            </w:r>
          </w:p>
        </w:tc>
        <w:tc>
          <w:tcPr>
            <w:tcW w:w="4246" w:type="dxa"/>
          </w:tcPr>
          <w:p w14:paraId="77B3F544" w14:textId="77777777" w:rsidR="00134FB0" w:rsidRPr="00683814" w:rsidRDefault="00134FB0" w:rsidP="00134FB0">
            <w:r w:rsidRPr="00683814">
              <w:t>0 if TX. Drive LED, lit for TX</w:t>
            </w:r>
          </w:p>
        </w:tc>
      </w:tr>
      <w:tr w:rsidR="00134FB0" w14:paraId="12279C6E" w14:textId="77777777" w:rsidTr="00A424DF">
        <w:tc>
          <w:tcPr>
            <w:tcW w:w="2709" w:type="dxa"/>
          </w:tcPr>
          <w:p w14:paraId="031FAEB1" w14:textId="77777777" w:rsidR="00134FB0" w:rsidRDefault="00134FB0" w:rsidP="00134FB0">
            <w:r>
              <w:t>CTRL_TRSW</w:t>
            </w:r>
          </w:p>
        </w:tc>
        <w:tc>
          <w:tcPr>
            <w:tcW w:w="1707" w:type="dxa"/>
          </w:tcPr>
          <w:p w14:paraId="717D5E9E" w14:textId="77777777" w:rsidR="00134FB0" w:rsidRDefault="00134FB0" w:rsidP="00134FB0">
            <w:r>
              <w:t>TX Strobes</w:t>
            </w:r>
          </w:p>
        </w:tc>
        <w:tc>
          <w:tcPr>
            <w:tcW w:w="966" w:type="dxa"/>
          </w:tcPr>
          <w:p w14:paraId="71A3B494" w14:textId="77777777" w:rsidR="00134FB0" w:rsidRDefault="00134FB0" w:rsidP="00134FB0">
            <w:r>
              <w:t>Out</w:t>
            </w:r>
          </w:p>
        </w:tc>
        <w:tc>
          <w:tcPr>
            <w:tcW w:w="4246" w:type="dxa"/>
          </w:tcPr>
          <w:p w14:paraId="3053992A" w14:textId="77777777" w:rsidR="00134FB0" w:rsidRDefault="00134FB0" w:rsidP="00134FB0">
            <w:r>
              <w:t>Drives relay by 0.5W amp</w:t>
            </w:r>
          </w:p>
        </w:tc>
      </w:tr>
      <w:tr w:rsidR="00134FB0" w14:paraId="309C1B33" w14:textId="77777777" w:rsidTr="00A424DF">
        <w:tc>
          <w:tcPr>
            <w:tcW w:w="2709" w:type="dxa"/>
          </w:tcPr>
          <w:p w14:paraId="14A8D5F8" w14:textId="77777777" w:rsidR="00134FB0" w:rsidRPr="00683814" w:rsidRDefault="00134FB0" w:rsidP="00134FB0">
            <w:r w:rsidRPr="00683814">
              <w:t>BUFF_OUT</w:t>
            </w:r>
          </w:p>
        </w:tc>
        <w:tc>
          <w:tcPr>
            <w:tcW w:w="1707" w:type="dxa"/>
          </w:tcPr>
          <w:p w14:paraId="2C2552CD" w14:textId="77777777" w:rsidR="00134FB0" w:rsidRPr="00683814" w:rsidRDefault="00134FB0" w:rsidP="00134FB0">
            <w:r w:rsidRPr="00683814">
              <w:t>Strobe</w:t>
            </w:r>
          </w:p>
        </w:tc>
        <w:tc>
          <w:tcPr>
            <w:tcW w:w="966" w:type="dxa"/>
          </w:tcPr>
          <w:p w14:paraId="2EE655CB" w14:textId="77777777" w:rsidR="00134FB0" w:rsidRPr="00683814" w:rsidRDefault="00134FB0" w:rsidP="00134FB0">
            <w:r w:rsidRPr="00683814">
              <w:t>Out</w:t>
            </w:r>
          </w:p>
        </w:tc>
        <w:tc>
          <w:tcPr>
            <w:tcW w:w="4246" w:type="dxa"/>
          </w:tcPr>
          <w:p w14:paraId="557625FC" w14:textId="77777777" w:rsidR="00134FB0" w:rsidRPr="00683814" w:rsidRDefault="00134FB0" w:rsidP="00134FB0">
            <w:r w:rsidRPr="00683814">
              <w:t>Unused. Wired to 0v</w:t>
            </w:r>
          </w:p>
        </w:tc>
      </w:tr>
      <w:tr w:rsidR="00134FB0" w14:paraId="3EFEABA9" w14:textId="77777777" w:rsidTr="00A424DF">
        <w:tc>
          <w:tcPr>
            <w:tcW w:w="2709" w:type="dxa"/>
          </w:tcPr>
          <w:p w14:paraId="6FCC4785" w14:textId="77777777" w:rsidR="00134FB0" w:rsidRDefault="00134FB0" w:rsidP="00134FB0">
            <w:r>
              <w:t>ATU_TUNE</w:t>
            </w:r>
          </w:p>
        </w:tc>
        <w:tc>
          <w:tcPr>
            <w:tcW w:w="1707" w:type="dxa"/>
          </w:tcPr>
          <w:p w14:paraId="0AE0AAE9" w14:textId="77777777" w:rsidR="00134FB0" w:rsidRDefault="00134FB0" w:rsidP="00134FB0">
            <w:r>
              <w:t>General CMOS</w:t>
            </w:r>
          </w:p>
        </w:tc>
        <w:tc>
          <w:tcPr>
            <w:tcW w:w="966" w:type="dxa"/>
          </w:tcPr>
          <w:p w14:paraId="68096E34" w14:textId="77777777" w:rsidR="00134FB0" w:rsidRDefault="00134FB0" w:rsidP="00134FB0">
            <w:r>
              <w:t>Out</w:t>
            </w:r>
          </w:p>
        </w:tc>
        <w:tc>
          <w:tcPr>
            <w:tcW w:w="4246" w:type="dxa"/>
          </w:tcPr>
          <w:p w14:paraId="4CD5BE9F" w14:textId="77777777" w:rsidR="00134FB0" w:rsidRDefault="00134FB0" w:rsidP="00134FB0">
            <w:r>
              <w:t>=1 to initiate TUNE by external ATU</w:t>
            </w:r>
          </w:p>
        </w:tc>
      </w:tr>
      <w:tr w:rsidR="00134FB0" w14:paraId="6D619E91" w14:textId="77777777" w:rsidTr="00482010">
        <w:tc>
          <w:tcPr>
            <w:tcW w:w="2709" w:type="dxa"/>
          </w:tcPr>
          <w:p w14:paraId="4B0C3A53" w14:textId="77777777" w:rsidR="00134FB0" w:rsidRDefault="00134FB0" w:rsidP="00134FB0">
            <w:r>
              <w:t>STATUS_IN[9:0]</w:t>
            </w:r>
          </w:p>
        </w:tc>
        <w:tc>
          <w:tcPr>
            <w:tcW w:w="1707" w:type="dxa"/>
          </w:tcPr>
          <w:p w14:paraId="2F266A61" w14:textId="77777777" w:rsidR="00134FB0" w:rsidRDefault="00134FB0" w:rsidP="00134FB0"/>
        </w:tc>
        <w:tc>
          <w:tcPr>
            <w:tcW w:w="966" w:type="dxa"/>
          </w:tcPr>
          <w:p w14:paraId="6FCBD81D" w14:textId="77777777" w:rsidR="00134FB0" w:rsidRDefault="00134FB0" w:rsidP="00134FB0">
            <w:r>
              <w:t>In</w:t>
            </w:r>
          </w:p>
        </w:tc>
        <w:tc>
          <w:tcPr>
            <w:tcW w:w="4246" w:type="dxa"/>
          </w:tcPr>
          <w:p w14:paraId="7A2EB84F" w14:textId="756567E0" w:rsidR="00134FB0" w:rsidRDefault="00134FB0" w:rsidP="00134FB0">
            <w:r>
              <w:t xml:space="preserve">Parallel data; see section </w:t>
            </w:r>
            <w:r w:rsidR="002A1E83">
              <w:fldChar w:fldCharType="begin"/>
            </w:r>
            <w:r>
              <w:instrText xml:space="preserve"> REF _Ref58594092 \r \h </w:instrText>
            </w:r>
            <w:r w:rsidR="002A1E83">
              <w:fldChar w:fldCharType="separate"/>
            </w:r>
            <w:r w:rsidR="002B0336">
              <w:t>7.5</w:t>
            </w:r>
            <w:r w:rsidR="002A1E83">
              <w:fldChar w:fldCharType="end"/>
            </w:r>
          </w:p>
        </w:tc>
      </w:tr>
      <w:tr w:rsidR="00134FB0" w14:paraId="4816B2D4" w14:textId="77777777" w:rsidTr="00482010">
        <w:tc>
          <w:tcPr>
            <w:tcW w:w="2709" w:type="dxa"/>
          </w:tcPr>
          <w:p w14:paraId="550D01DB" w14:textId="77777777" w:rsidR="00134FB0" w:rsidRDefault="00134FB0" w:rsidP="00134FB0">
            <w:pPr>
              <w:ind w:left="449"/>
            </w:pPr>
            <w:r>
              <w:t>STATUS_IN[0]</w:t>
            </w:r>
          </w:p>
        </w:tc>
        <w:tc>
          <w:tcPr>
            <w:tcW w:w="1707" w:type="dxa"/>
          </w:tcPr>
          <w:p w14:paraId="6F0D1F06" w14:textId="77777777" w:rsidR="00134FB0" w:rsidRDefault="00134FB0" w:rsidP="00134FB0">
            <w:r>
              <w:t>General CMOS</w:t>
            </w:r>
          </w:p>
        </w:tc>
        <w:tc>
          <w:tcPr>
            <w:tcW w:w="966" w:type="dxa"/>
          </w:tcPr>
          <w:p w14:paraId="656C1BAB" w14:textId="77777777" w:rsidR="00134FB0" w:rsidRDefault="00134FB0" w:rsidP="00134FB0">
            <w:r>
              <w:t>In</w:t>
            </w:r>
          </w:p>
        </w:tc>
        <w:tc>
          <w:tcPr>
            <w:tcW w:w="4246" w:type="dxa"/>
          </w:tcPr>
          <w:p w14:paraId="7F6E5DF0" w14:textId="274ADA5F" w:rsidR="00134FB0" w:rsidRDefault="00134FB0" w:rsidP="00134FB0">
            <w:r>
              <w:t>PTT In (3.5mm jack</w:t>
            </w:r>
            <w:r w:rsidR="005F19EE">
              <w:t xml:space="preserve"> &amp; rear panel combined</w:t>
            </w:r>
            <w:r>
              <w:t>)</w:t>
            </w:r>
          </w:p>
        </w:tc>
      </w:tr>
      <w:tr w:rsidR="00134FB0" w14:paraId="54A1E241" w14:textId="77777777" w:rsidTr="00482010">
        <w:tc>
          <w:tcPr>
            <w:tcW w:w="2709" w:type="dxa"/>
          </w:tcPr>
          <w:p w14:paraId="29D7458F" w14:textId="77777777" w:rsidR="00134FB0" w:rsidRDefault="00134FB0" w:rsidP="00134FB0">
            <w:pPr>
              <w:ind w:left="449"/>
            </w:pPr>
            <w:r>
              <w:t>STATUS_IN[1]</w:t>
            </w:r>
          </w:p>
        </w:tc>
        <w:tc>
          <w:tcPr>
            <w:tcW w:w="1707" w:type="dxa"/>
          </w:tcPr>
          <w:p w14:paraId="429450EC" w14:textId="77777777" w:rsidR="00134FB0" w:rsidRDefault="00134FB0" w:rsidP="00134FB0">
            <w:r>
              <w:t>General CMOS</w:t>
            </w:r>
          </w:p>
        </w:tc>
        <w:tc>
          <w:tcPr>
            <w:tcW w:w="966" w:type="dxa"/>
          </w:tcPr>
          <w:p w14:paraId="4EF13CA2" w14:textId="77777777" w:rsidR="00134FB0" w:rsidRDefault="00134FB0" w:rsidP="00134FB0">
            <w:r>
              <w:t>In</w:t>
            </w:r>
          </w:p>
        </w:tc>
        <w:tc>
          <w:tcPr>
            <w:tcW w:w="4246" w:type="dxa"/>
          </w:tcPr>
          <w:p w14:paraId="17AFF6F5" w14:textId="3C9CC50A" w:rsidR="00134FB0" w:rsidRDefault="005F19EE" w:rsidP="00134FB0">
            <w:r>
              <w:t>Not used</w:t>
            </w:r>
          </w:p>
        </w:tc>
      </w:tr>
      <w:tr w:rsidR="00134FB0" w14:paraId="4E60CAB1" w14:textId="77777777" w:rsidTr="00482010">
        <w:tc>
          <w:tcPr>
            <w:tcW w:w="2709" w:type="dxa"/>
          </w:tcPr>
          <w:p w14:paraId="6171BBDE" w14:textId="77777777" w:rsidR="00134FB0" w:rsidRDefault="00134FB0" w:rsidP="00134FB0">
            <w:pPr>
              <w:ind w:left="449"/>
            </w:pPr>
            <w:r>
              <w:t>STATUS_IN[2]</w:t>
            </w:r>
          </w:p>
        </w:tc>
        <w:tc>
          <w:tcPr>
            <w:tcW w:w="1707" w:type="dxa"/>
          </w:tcPr>
          <w:p w14:paraId="63410ED6" w14:textId="77777777" w:rsidR="00134FB0" w:rsidRDefault="00134FB0" w:rsidP="00134FB0">
            <w:r>
              <w:t>General CMOS</w:t>
            </w:r>
          </w:p>
        </w:tc>
        <w:tc>
          <w:tcPr>
            <w:tcW w:w="966" w:type="dxa"/>
          </w:tcPr>
          <w:p w14:paraId="51E303C1" w14:textId="77777777" w:rsidR="00134FB0" w:rsidRDefault="00134FB0" w:rsidP="00134FB0">
            <w:r>
              <w:t>In</w:t>
            </w:r>
          </w:p>
        </w:tc>
        <w:tc>
          <w:tcPr>
            <w:tcW w:w="4246" w:type="dxa"/>
          </w:tcPr>
          <w:p w14:paraId="0D13DF0E" w14:textId="77777777" w:rsidR="00134FB0" w:rsidRDefault="00134FB0" w:rsidP="00134FB0">
            <w:r>
              <w:t>Key in 1 (Dot)</w:t>
            </w:r>
          </w:p>
        </w:tc>
      </w:tr>
      <w:tr w:rsidR="00134FB0" w14:paraId="4752E08C" w14:textId="77777777" w:rsidTr="00482010">
        <w:tc>
          <w:tcPr>
            <w:tcW w:w="2709" w:type="dxa"/>
          </w:tcPr>
          <w:p w14:paraId="724CC163" w14:textId="77777777" w:rsidR="00134FB0" w:rsidRDefault="00134FB0" w:rsidP="00134FB0">
            <w:pPr>
              <w:ind w:left="449"/>
            </w:pPr>
            <w:r>
              <w:t>STATUS_IN[3]</w:t>
            </w:r>
          </w:p>
        </w:tc>
        <w:tc>
          <w:tcPr>
            <w:tcW w:w="1707" w:type="dxa"/>
          </w:tcPr>
          <w:p w14:paraId="05A3F20C" w14:textId="77777777" w:rsidR="00134FB0" w:rsidRDefault="00134FB0" w:rsidP="00134FB0">
            <w:r>
              <w:t>General CMOS</w:t>
            </w:r>
          </w:p>
        </w:tc>
        <w:tc>
          <w:tcPr>
            <w:tcW w:w="966" w:type="dxa"/>
          </w:tcPr>
          <w:p w14:paraId="7D896C3B" w14:textId="77777777" w:rsidR="00134FB0" w:rsidRDefault="00134FB0" w:rsidP="00134FB0">
            <w:r>
              <w:t>In</w:t>
            </w:r>
          </w:p>
        </w:tc>
        <w:tc>
          <w:tcPr>
            <w:tcW w:w="4246" w:type="dxa"/>
          </w:tcPr>
          <w:p w14:paraId="1C0A0447" w14:textId="77777777" w:rsidR="00134FB0" w:rsidRDefault="00134FB0" w:rsidP="00134FB0">
            <w:r>
              <w:t>Key in 2 (Dash)</w:t>
            </w:r>
          </w:p>
        </w:tc>
      </w:tr>
      <w:tr w:rsidR="00134FB0" w14:paraId="3558FB3A" w14:textId="77777777" w:rsidTr="00482010">
        <w:tc>
          <w:tcPr>
            <w:tcW w:w="2709" w:type="dxa"/>
          </w:tcPr>
          <w:p w14:paraId="517D4302" w14:textId="77777777" w:rsidR="00134FB0" w:rsidRDefault="00134FB0" w:rsidP="00134FB0">
            <w:pPr>
              <w:ind w:left="449"/>
            </w:pPr>
            <w:r>
              <w:t>STATUS_IN[7:4]</w:t>
            </w:r>
          </w:p>
        </w:tc>
        <w:tc>
          <w:tcPr>
            <w:tcW w:w="1707" w:type="dxa"/>
          </w:tcPr>
          <w:p w14:paraId="4D808FFF" w14:textId="77777777" w:rsidR="00134FB0" w:rsidRDefault="00134FB0" w:rsidP="00134FB0">
            <w:r>
              <w:t>General CMOS</w:t>
            </w:r>
          </w:p>
        </w:tc>
        <w:tc>
          <w:tcPr>
            <w:tcW w:w="966" w:type="dxa"/>
          </w:tcPr>
          <w:p w14:paraId="58211588" w14:textId="77777777" w:rsidR="00134FB0" w:rsidRDefault="00134FB0" w:rsidP="00134FB0">
            <w:r>
              <w:t>In</w:t>
            </w:r>
          </w:p>
        </w:tc>
        <w:tc>
          <w:tcPr>
            <w:tcW w:w="4246" w:type="dxa"/>
          </w:tcPr>
          <w:p w14:paraId="0843F1D4" w14:textId="77777777" w:rsidR="00134FB0" w:rsidRDefault="00134FB0" w:rsidP="00134FB0">
            <w:r>
              <w:t>User IO4,5,6,8 as drawn</w:t>
            </w:r>
          </w:p>
          <w:p w14:paraId="31A10950" w14:textId="77777777" w:rsidR="00134FB0" w:rsidRDefault="00134FB0" w:rsidP="00134FB0">
            <w:r>
              <w:t>IO5 used as a TX inhibit input</w:t>
            </w:r>
          </w:p>
          <w:p w14:paraId="09EF1DDA" w14:textId="77777777" w:rsidR="00134FB0" w:rsidRDefault="00134FB0" w:rsidP="00134FB0">
            <w:r>
              <w:t>IO8 used as a CW input</w:t>
            </w:r>
          </w:p>
        </w:tc>
      </w:tr>
      <w:tr w:rsidR="00134FB0" w14:paraId="7DF9D5B0" w14:textId="77777777" w:rsidTr="00482010">
        <w:tc>
          <w:tcPr>
            <w:tcW w:w="2709" w:type="dxa"/>
          </w:tcPr>
          <w:p w14:paraId="31AAC167" w14:textId="77777777" w:rsidR="00134FB0" w:rsidRDefault="00134FB0" w:rsidP="00134FB0">
            <w:pPr>
              <w:ind w:left="449"/>
            </w:pPr>
            <w:r>
              <w:t>STATUS_IN[8]</w:t>
            </w:r>
          </w:p>
        </w:tc>
        <w:tc>
          <w:tcPr>
            <w:tcW w:w="1707" w:type="dxa"/>
          </w:tcPr>
          <w:p w14:paraId="7ECA6461" w14:textId="77777777" w:rsidR="00134FB0" w:rsidRDefault="00134FB0" w:rsidP="00134FB0">
            <w:r>
              <w:t>General CMOS</w:t>
            </w:r>
          </w:p>
        </w:tc>
        <w:tc>
          <w:tcPr>
            <w:tcW w:w="966" w:type="dxa"/>
          </w:tcPr>
          <w:p w14:paraId="3579E6E2" w14:textId="77777777" w:rsidR="00134FB0" w:rsidRDefault="00134FB0" w:rsidP="00134FB0">
            <w:r>
              <w:t>In</w:t>
            </w:r>
          </w:p>
        </w:tc>
        <w:tc>
          <w:tcPr>
            <w:tcW w:w="4246" w:type="dxa"/>
          </w:tcPr>
          <w:p w14:paraId="209B3981" w14:textId="77777777" w:rsidR="00134FB0" w:rsidRDefault="00134FB0" w:rsidP="00134FB0">
            <w:r w:rsidRPr="00241EB1">
              <w:t>13.8v detect in</w:t>
            </w:r>
            <w:r>
              <w:t>.</w:t>
            </w:r>
            <w:r w:rsidRPr="00241EB1">
              <w:tab/>
              <w:t>1= power valid</w:t>
            </w:r>
          </w:p>
        </w:tc>
      </w:tr>
      <w:tr w:rsidR="00134FB0" w14:paraId="0823CD3D" w14:textId="77777777" w:rsidTr="00482010">
        <w:tc>
          <w:tcPr>
            <w:tcW w:w="2709" w:type="dxa"/>
          </w:tcPr>
          <w:p w14:paraId="7487BA3E" w14:textId="77777777" w:rsidR="00134FB0" w:rsidRDefault="00134FB0" w:rsidP="00134FB0">
            <w:pPr>
              <w:ind w:left="449"/>
            </w:pPr>
            <w:r>
              <w:t>STATUS_IN[9]</w:t>
            </w:r>
          </w:p>
        </w:tc>
        <w:tc>
          <w:tcPr>
            <w:tcW w:w="1707" w:type="dxa"/>
          </w:tcPr>
          <w:p w14:paraId="1600DFBA" w14:textId="77777777" w:rsidR="00134FB0" w:rsidRDefault="00134FB0" w:rsidP="00134FB0">
            <w:r>
              <w:t>General CMOS</w:t>
            </w:r>
          </w:p>
        </w:tc>
        <w:tc>
          <w:tcPr>
            <w:tcW w:w="966" w:type="dxa"/>
          </w:tcPr>
          <w:p w14:paraId="3A939825" w14:textId="77777777" w:rsidR="00134FB0" w:rsidRDefault="00134FB0" w:rsidP="00134FB0">
            <w:r>
              <w:t>In</w:t>
            </w:r>
          </w:p>
        </w:tc>
        <w:tc>
          <w:tcPr>
            <w:tcW w:w="4246" w:type="dxa"/>
          </w:tcPr>
          <w:p w14:paraId="4B409869" w14:textId="77777777" w:rsidR="00134FB0" w:rsidRDefault="00134FB0" w:rsidP="00134FB0">
            <w:r>
              <w:t>ATU tune complete. 1= complete (needs pullup)</w:t>
            </w:r>
          </w:p>
        </w:tc>
      </w:tr>
      <w:tr w:rsidR="0070325E" w14:paraId="3872B5B9" w14:textId="77777777" w:rsidTr="00482010">
        <w:tc>
          <w:tcPr>
            <w:tcW w:w="2709" w:type="dxa"/>
          </w:tcPr>
          <w:p w14:paraId="5ACB7D44" w14:textId="60DD953B" w:rsidR="0070325E" w:rsidRDefault="0070325E" w:rsidP="0070325E">
            <w:pPr>
              <w:ind w:left="449"/>
            </w:pPr>
            <w:r>
              <w:t>STATUS_IN[10]</w:t>
            </w:r>
          </w:p>
        </w:tc>
        <w:tc>
          <w:tcPr>
            <w:tcW w:w="1707" w:type="dxa"/>
          </w:tcPr>
          <w:p w14:paraId="4B9173B1" w14:textId="2DF3FF89" w:rsidR="0070325E" w:rsidRDefault="0070325E" w:rsidP="0070325E">
            <w:r>
              <w:t>General CMOS</w:t>
            </w:r>
          </w:p>
        </w:tc>
        <w:tc>
          <w:tcPr>
            <w:tcW w:w="966" w:type="dxa"/>
          </w:tcPr>
          <w:p w14:paraId="26102CE9" w14:textId="35BE2A5D" w:rsidR="0070325E" w:rsidRDefault="0070325E" w:rsidP="0070325E">
            <w:r>
              <w:t>In</w:t>
            </w:r>
          </w:p>
        </w:tc>
        <w:tc>
          <w:tcPr>
            <w:tcW w:w="4246" w:type="dxa"/>
          </w:tcPr>
          <w:p w14:paraId="5597B7CA" w14:textId="23ED3D5E" w:rsidR="0070325E" w:rsidRDefault="0070325E" w:rsidP="0070325E">
            <w:r>
              <w:t>1=10MHz/122.88MHz PLL locked</w:t>
            </w:r>
          </w:p>
        </w:tc>
      </w:tr>
      <w:tr w:rsidR="0070325E" w14:paraId="3B344BB9" w14:textId="77777777" w:rsidTr="00482010">
        <w:tc>
          <w:tcPr>
            <w:tcW w:w="2709" w:type="dxa"/>
          </w:tcPr>
          <w:p w14:paraId="5F0E8296" w14:textId="13CC6E7F" w:rsidR="0070325E" w:rsidRDefault="0070325E" w:rsidP="0070325E">
            <w:pPr>
              <w:ind w:left="449"/>
            </w:pPr>
            <w:r>
              <w:t>STATUS_IN[31]</w:t>
            </w:r>
          </w:p>
        </w:tc>
        <w:tc>
          <w:tcPr>
            <w:tcW w:w="1707" w:type="dxa"/>
          </w:tcPr>
          <w:p w14:paraId="4AB4A03D" w14:textId="2C5DCF20" w:rsidR="0070325E" w:rsidRDefault="0070325E" w:rsidP="0070325E">
            <w:r>
              <w:t>General CMOS</w:t>
            </w:r>
          </w:p>
        </w:tc>
        <w:tc>
          <w:tcPr>
            <w:tcW w:w="966" w:type="dxa"/>
          </w:tcPr>
          <w:p w14:paraId="0E7425A5" w14:textId="5A32145E" w:rsidR="0070325E" w:rsidRDefault="0070325E" w:rsidP="0070325E">
            <w:r>
              <w:t>In</w:t>
            </w:r>
          </w:p>
        </w:tc>
        <w:tc>
          <w:tcPr>
            <w:tcW w:w="4246" w:type="dxa"/>
          </w:tcPr>
          <w:p w14:paraId="18D4EA7C" w14:textId="05CD2B19" w:rsidR="0070325E" w:rsidRDefault="0070325E" w:rsidP="0070325E">
            <w:r>
              <w:t>TX enable. 1 if TX allowed. Ext input J54.</w:t>
            </w:r>
          </w:p>
        </w:tc>
      </w:tr>
      <w:tr w:rsidR="0070325E" w14:paraId="5B15DA0D" w14:textId="77777777" w:rsidTr="00482010">
        <w:tc>
          <w:tcPr>
            <w:tcW w:w="2709" w:type="dxa"/>
          </w:tcPr>
          <w:p w14:paraId="60854F83" w14:textId="77777777" w:rsidR="0070325E" w:rsidRDefault="0070325E" w:rsidP="0070325E">
            <w:r>
              <w:t>TX_ENABLE</w:t>
            </w:r>
          </w:p>
        </w:tc>
        <w:tc>
          <w:tcPr>
            <w:tcW w:w="1707" w:type="dxa"/>
          </w:tcPr>
          <w:p w14:paraId="754830D3" w14:textId="77777777" w:rsidR="0070325E" w:rsidRDefault="0070325E" w:rsidP="0070325E">
            <w:r>
              <w:t>General CMOS</w:t>
            </w:r>
          </w:p>
        </w:tc>
        <w:tc>
          <w:tcPr>
            <w:tcW w:w="966" w:type="dxa"/>
          </w:tcPr>
          <w:p w14:paraId="6D85FF7E" w14:textId="77777777" w:rsidR="0070325E" w:rsidRDefault="0070325E" w:rsidP="0070325E">
            <w:r>
              <w:t>In</w:t>
            </w:r>
          </w:p>
        </w:tc>
        <w:tc>
          <w:tcPr>
            <w:tcW w:w="4246" w:type="dxa"/>
          </w:tcPr>
          <w:p w14:paraId="48A773E4" w14:textId="77777777" w:rsidR="0070325E" w:rsidRDefault="0070325E" w:rsidP="0070325E">
            <w:r>
              <w:t>External input; if 0, TX is gated off. Needs pullup.</w:t>
            </w:r>
          </w:p>
        </w:tc>
      </w:tr>
      <w:tr w:rsidR="0070325E" w14:paraId="46508E30" w14:textId="77777777" w:rsidTr="00482010">
        <w:tc>
          <w:tcPr>
            <w:tcW w:w="2709" w:type="dxa"/>
          </w:tcPr>
          <w:p w14:paraId="705B17F6" w14:textId="77777777" w:rsidR="0070325E" w:rsidRDefault="0070325E" w:rsidP="0070325E">
            <w:r>
              <w:t>LEDOutputs[15:0]</w:t>
            </w:r>
          </w:p>
        </w:tc>
        <w:tc>
          <w:tcPr>
            <w:tcW w:w="1707" w:type="dxa"/>
          </w:tcPr>
          <w:p w14:paraId="71B32024" w14:textId="77777777" w:rsidR="0070325E" w:rsidRDefault="0070325E" w:rsidP="0070325E">
            <w:r>
              <w:t>Debug</w:t>
            </w:r>
          </w:p>
        </w:tc>
        <w:tc>
          <w:tcPr>
            <w:tcW w:w="966" w:type="dxa"/>
          </w:tcPr>
          <w:p w14:paraId="7FE4F4F1" w14:textId="77777777" w:rsidR="0070325E" w:rsidRDefault="0070325E" w:rsidP="0070325E">
            <w:r>
              <w:t>Out</w:t>
            </w:r>
          </w:p>
        </w:tc>
        <w:tc>
          <w:tcPr>
            <w:tcW w:w="4246" w:type="dxa"/>
          </w:tcPr>
          <w:p w14:paraId="0D95C919" w14:textId="462897ED" w:rsidR="0070325E" w:rsidRDefault="0070325E" w:rsidP="0070325E">
            <w:r>
              <w:t xml:space="preserve">Drivers for status / debug LED. Active high, See section </w:t>
            </w:r>
            <w:r>
              <w:fldChar w:fldCharType="begin"/>
            </w:r>
            <w:r>
              <w:instrText xml:space="preserve"> REF _Ref58594114 \r \h </w:instrText>
            </w:r>
            <w:r>
              <w:fldChar w:fldCharType="separate"/>
            </w:r>
            <w:r>
              <w:t>8.1</w:t>
            </w:r>
            <w:r>
              <w:fldChar w:fldCharType="end"/>
            </w:r>
          </w:p>
        </w:tc>
      </w:tr>
      <w:tr w:rsidR="0070325E" w14:paraId="087C9624" w14:textId="77777777" w:rsidTr="00482010">
        <w:tc>
          <w:tcPr>
            <w:tcW w:w="2709" w:type="dxa"/>
          </w:tcPr>
          <w:p w14:paraId="1B6B9391" w14:textId="77777777" w:rsidR="0070325E" w:rsidRDefault="0070325E" w:rsidP="0070325E">
            <w:r>
              <w:t>BLINK_LED</w:t>
            </w:r>
          </w:p>
        </w:tc>
        <w:tc>
          <w:tcPr>
            <w:tcW w:w="1707" w:type="dxa"/>
          </w:tcPr>
          <w:p w14:paraId="0908EA23" w14:textId="77777777" w:rsidR="0070325E" w:rsidRDefault="0070325E" w:rsidP="0070325E">
            <w:r>
              <w:t>Debug</w:t>
            </w:r>
          </w:p>
        </w:tc>
        <w:tc>
          <w:tcPr>
            <w:tcW w:w="966" w:type="dxa"/>
          </w:tcPr>
          <w:p w14:paraId="360AE6A1" w14:textId="77777777" w:rsidR="0070325E" w:rsidRDefault="0070325E" w:rsidP="0070325E">
            <w:r>
              <w:t>Out</w:t>
            </w:r>
          </w:p>
        </w:tc>
        <w:tc>
          <w:tcPr>
            <w:tcW w:w="4246" w:type="dxa"/>
          </w:tcPr>
          <w:p w14:paraId="5B3E84E1" w14:textId="62B020EA" w:rsidR="0070325E" w:rsidRDefault="0070325E" w:rsidP="0070325E">
            <w:r>
              <w:t xml:space="preserve">LED blinking at about 1Hz rate. See </w:t>
            </w:r>
            <w:r>
              <w:fldChar w:fldCharType="begin"/>
            </w:r>
            <w:r>
              <w:instrText xml:space="preserve"> REF _Ref58594114 \r \h </w:instrText>
            </w:r>
            <w:r>
              <w:fldChar w:fldCharType="separate"/>
            </w:r>
            <w:r>
              <w:t>8.1</w:t>
            </w:r>
            <w:r>
              <w:fldChar w:fldCharType="end"/>
            </w:r>
          </w:p>
        </w:tc>
      </w:tr>
      <w:tr w:rsidR="0070325E" w14:paraId="099C1159" w14:textId="77777777" w:rsidTr="00482010">
        <w:tc>
          <w:tcPr>
            <w:tcW w:w="2709" w:type="dxa"/>
          </w:tcPr>
          <w:p w14:paraId="2E9893DC" w14:textId="77777777" w:rsidR="0070325E" w:rsidRDefault="0070325E" w:rsidP="0070325E">
            <w:r>
              <w:t>EMC_CLK</w:t>
            </w:r>
          </w:p>
        </w:tc>
        <w:tc>
          <w:tcPr>
            <w:tcW w:w="1707" w:type="dxa"/>
          </w:tcPr>
          <w:p w14:paraId="2E6D1BEA" w14:textId="77777777" w:rsidR="0070325E" w:rsidRDefault="0070325E" w:rsidP="0070325E">
            <w:r>
              <w:t>Config</w:t>
            </w:r>
          </w:p>
        </w:tc>
        <w:tc>
          <w:tcPr>
            <w:tcW w:w="966" w:type="dxa"/>
          </w:tcPr>
          <w:p w14:paraId="2AD4B44E" w14:textId="77777777" w:rsidR="0070325E" w:rsidRDefault="0070325E" w:rsidP="0070325E">
            <w:r>
              <w:t>In</w:t>
            </w:r>
          </w:p>
        </w:tc>
        <w:tc>
          <w:tcPr>
            <w:tcW w:w="4246" w:type="dxa"/>
          </w:tcPr>
          <w:p w14:paraId="3D15D513" w14:textId="77777777" w:rsidR="0070325E" w:rsidRDefault="0070325E" w:rsidP="0070325E">
            <w:r>
              <w:t>122.88MHz CMOS clock in</w:t>
            </w:r>
          </w:p>
        </w:tc>
      </w:tr>
      <w:tr w:rsidR="0070325E" w14:paraId="328D727C" w14:textId="77777777" w:rsidTr="00482010">
        <w:tc>
          <w:tcPr>
            <w:tcW w:w="2709" w:type="dxa"/>
          </w:tcPr>
          <w:p w14:paraId="435235D5" w14:textId="77777777" w:rsidR="0070325E" w:rsidRDefault="0070325E" w:rsidP="0070325E">
            <w:r w:rsidRPr="00B96190">
              <w:t>PROM_SPI_ss_io[0]</w:t>
            </w:r>
          </w:p>
          <w:p w14:paraId="43E8168D" w14:textId="77777777" w:rsidR="0070325E" w:rsidRDefault="0070325E" w:rsidP="0070325E">
            <w:r w:rsidRPr="00B96190">
              <w:t>PROM_SPI_io</w:t>
            </w:r>
            <w:r>
              <w:t>3</w:t>
            </w:r>
            <w:r w:rsidRPr="00B96190">
              <w:t>_io</w:t>
            </w:r>
          </w:p>
          <w:p w14:paraId="39B607D3" w14:textId="77777777" w:rsidR="0070325E" w:rsidRDefault="0070325E" w:rsidP="0070325E">
            <w:r w:rsidRPr="00B96190">
              <w:t>PROM_SPI_io</w:t>
            </w:r>
            <w:r>
              <w:t>2</w:t>
            </w:r>
            <w:r w:rsidRPr="00B96190">
              <w:t>_io</w:t>
            </w:r>
          </w:p>
          <w:p w14:paraId="1756F303" w14:textId="77777777" w:rsidR="0070325E" w:rsidRDefault="0070325E" w:rsidP="0070325E">
            <w:r w:rsidRPr="00B96190">
              <w:t>PROM_SPI_io</w:t>
            </w:r>
            <w:r>
              <w:t>1</w:t>
            </w:r>
            <w:r w:rsidRPr="00B96190">
              <w:t>_io</w:t>
            </w:r>
          </w:p>
          <w:p w14:paraId="7DB566E5" w14:textId="77777777" w:rsidR="0070325E" w:rsidRDefault="0070325E" w:rsidP="0070325E">
            <w:r w:rsidRPr="00B96190">
              <w:t>PROM_SPI_io0_io</w:t>
            </w:r>
          </w:p>
          <w:p w14:paraId="333950DC" w14:textId="77777777" w:rsidR="0070325E" w:rsidRDefault="0070325E" w:rsidP="0070325E">
            <w:r>
              <w:t>VCCBATT_0</w:t>
            </w:r>
          </w:p>
          <w:p w14:paraId="38DFD087" w14:textId="77777777" w:rsidR="0070325E" w:rsidRDefault="0070325E" w:rsidP="0070325E">
            <w:r>
              <w:t>DONE_0</w:t>
            </w:r>
          </w:p>
          <w:p w14:paraId="7D4FA541" w14:textId="77777777" w:rsidR="0070325E" w:rsidRDefault="0070325E" w:rsidP="0070325E">
            <w:r>
              <w:t>CCLK_0</w:t>
            </w:r>
          </w:p>
          <w:p w14:paraId="7383A320" w14:textId="77777777" w:rsidR="0070325E" w:rsidRDefault="0070325E" w:rsidP="0070325E">
            <w:r>
              <w:t>INIT_B_0</w:t>
            </w:r>
          </w:p>
          <w:p w14:paraId="1C15EDDA" w14:textId="77777777" w:rsidR="0070325E" w:rsidRDefault="0070325E" w:rsidP="0070325E">
            <w:r>
              <w:t>M0_0, M1_0, M2_0</w:t>
            </w:r>
          </w:p>
          <w:p w14:paraId="105274FA" w14:textId="77777777" w:rsidR="0070325E" w:rsidRDefault="0070325E" w:rsidP="0070325E">
            <w:r>
              <w:t>PROGRAM_B_0</w:t>
            </w:r>
          </w:p>
          <w:p w14:paraId="465E57D0" w14:textId="77777777" w:rsidR="0070325E" w:rsidRDefault="0070325E" w:rsidP="0070325E">
            <w:r>
              <w:lastRenderedPageBreak/>
              <w:t>CFGBVS_0</w:t>
            </w:r>
          </w:p>
          <w:p w14:paraId="2C5B9ADC" w14:textId="77777777" w:rsidR="0070325E" w:rsidRDefault="0070325E" w:rsidP="0070325E">
            <w:r>
              <w:t>PUDC_B</w:t>
            </w:r>
          </w:p>
        </w:tc>
        <w:tc>
          <w:tcPr>
            <w:tcW w:w="1707" w:type="dxa"/>
          </w:tcPr>
          <w:p w14:paraId="5150AAA9" w14:textId="77777777" w:rsidR="0070325E" w:rsidRDefault="0070325E" w:rsidP="0070325E">
            <w:r>
              <w:lastRenderedPageBreak/>
              <w:t>Config</w:t>
            </w:r>
          </w:p>
        </w:tc>
        <w:tc>
          <w:tcPr>
            <w:tcW w:w="966" w:type="dxa"/>
          </w:tcPr>
          <w:p w14:paraId="1EAFECD7" w14:textId="77777777" w:rsidR="0070325E" w:rsidRDefault="0070325E" w:rsidP="0070325E"/>
        </w:tc>
        <w:tc>
          <w:tcPr>
            <w:tcW w:w="4246" w:type="dxa"/>
          </w:tcPr>
          <w:p w14:paraId="5E1DA69B" w14:textId="7ED83A5E" w:rsidR="0070325E" w:rsidRDefault="0070325E" w:rsidP="0070325E">
            <w:r>
              <w:t xml:space="preserve">Configuration signals. See diagram in section </w:t>
            </w:r>
            <w:r>
              <w:fldChar w:fldCharType="begin"/>
            </w:r>
            <w:r>
              <w:instrText xml:space="preserve"> REF _Ref64977537 \r \h </w:instrText>
            </w:r>
            <w:r>
              <w:fldChar w:fldCharType="separate"/>
            </w:r>
            <w:r>
              <w:t>3.7</w:t>
            </w:r>
            <w:r>
              <w:fldChar w:fldCharType="end"/>
            </w:r>
          </w:p>
        </w:tc>
      </w:tr>
      <w:tr w:rsidR="0070325E" w14:paraId="447D8128" w14:textId="77777777" w:rsidTr="00482010">
        <w:tc>
          <w:tcPr>
            <w:tcW w:w="2709" w:type="dxa"/>
          </w:tcPr>
          <w:p w14:paraId="776DC148" w14:textId="77777777" w:rsidR="0070325E" w:rsidRDefault="0070325E" w:rsidP="0070325E">
            <w:r>
              <w:t>TCK_0</w:t>
            </w:r>
          </w:p>
          <w:p w14:paraId="489CD6E0" w14:textId="77777777" w:rsidR="0070325E" w:rsidRDefault="0070325E" w:rsidP="0070325E">
            <w:r>
              <w:t>TMS_0</w:t>
            </w:r>
          </w:p>
          <w:p w14:paraId="43EC229F" w14:textId="77777777" w:rsidR="0070325E" w:rsidRDefault="0070325E" w:rsidP="0070325E">
            <w:r>
              <w:t>TDI_0</w:t>
            </w:r>
          </w:p>
          <w:p w14:paraId="54F90008" w14:textId="77777777" w:rsidR="0070325E" w:rsidRPr="00B96190" w:rsidRDefault="0070325E" w:rsidP="0070325E">
            <w:r>
              <w:t>TDO_0</w:t>
            </w:r>
          </w:p>
        </w:tc>
        <w:tc>
          <w:tcPr>
            <w:tcW w:w="1707" w:type="dxa"/>
          </w:tcPr>
          <w:p w14:paraId="6F831DAD" w14:textId="77777777" w:rsidR="0070325E" w:rsidRDefault="0070325E" w:rsidP="0070325E">
            <w:r>
              <w:t>Config</w:t>
            </w:r>
          </w:p>
        </w:tc>
        <w:tc>
          <w:tcPr>
            <w:tcW w:w="966" w:type="dxa"/>
          </w:tcPr>
          <w:p w14:paraId="14166FD5" w14:textId="77777777" w:rsidR="0070325E" w:rsidRDefault="0070325E" w:rsidP="0070325E"/>
        </w:tc>
        <w:tc>
          <w:tcPr>
            <w:tcW w:w="4246" w:type="dxa"/>
          </w:tcPr>
          <w:p w14:paraId="3BCD0D21" w14:textId="7990793B" w:rsidR="0070325E" w:rsidRDefault="0070325E" w:rsidP="0070325E">
            <w:r>
              <w:t xml:space="preserve">JTAG signals. See diagram in section </w:t>
            </w:r>
            <w:r>
              <w:fldChar w:fldCharType="begin"/>
            </w:r>
            <w:r>
              <w:instrText xml:space="preserve"> REF _Ref64977537 \r \h </w:instrText>
            </w:r>
            <w:r>
              <w:fldChar w:fldCharType="separate"/>
            </w:r>
            <w:r>
              <w:t>3.7</w:t>
            </w:r>
            <w:r>
              <w:fldChar w:fldCharType="end"/>
            </w:r>
          </w:p>
        </w:tc>
      </w:tr>
      <w:tr w:rsidR="0070325E" w14:paraId="18FA31A9" w14:textId="77777777" w:rsidTr="00482010">
        <w:tc>
          <w:tcPr>
            <w:tcW w:w="2709" w:type="dxa"/>
          </w:tcPr>
          <w:p w14:paraId="1DD0B107" w14:textId="77777777" w:rsidR="0070325E" w:rsidRPr="00D80AEA" w:rsidRDefault="0070325E" w:rsidP="0070325E">
            <w:r w:rsidRPr="00D80AEA">
              <w:t>ADC_MOSI</w:t>
            </w:r>
          </w:p>
          <w:p w14:paraId="6A2416AF" w14:textId="77777777" w:rsidR="0070325E" w:rsidRPr="00D80AEA" w:rsidRDefault="0070325E" w:rsidP="0070325E">
            <w:r w:rsidRPr="00D80AEA">
              <w:t>ADC_MISO</w:t>
            </w:r>
          </w:p>
          <w:p w14:paraId="058719CF" w14:textId="77777777" w:rsidR="0070325E" w:rsidRPr="00D80AEA" w:rsidRDefault="0070325E" w:rsidP="0070325E">
            <w:r w:rsidRPr="00D80AEA">
              <w:t>ADC_CLK</w:t>
            </w:r>
          </w:p>
          <w:p w14:paraId="2AF5D2B2" w14:textId="77777777" w:rsidR="0070325E" w:rsidRPr="00D80AEA" w:rsidRDefault="0070325E" w:rsidP="0070325E">
            <w:r w:rsidRPr="00D80AEA">
              <w:t>nADC_CS</w:t>
            </w:r>
          </w:p>
        </w:tc>
        <w:tc>
          <w:tcPr>
            <w:tcW w:w="1707" w:type="dxa"/>
          </w:tcPr>
          <w:p w14:paraId="33A0CEDB" w14:textId="77777777" w:rsidR="0070325E" w:rsidRPr="00D80AEA" w:rsidRDefault="0070325E" w:rsidP="0070325E">
            <w:r w:rsidRPr="00D80AEA">
              <w:t>Aux ADC; connects an SPI A-D converter</w:t>
            </w:r>
          </w:p>
        </w:tc>
        <w:tc>
          <w:tcPr>
            <w:tcW w:w="966" w:type="dxa"/>
          </w:tcPr>
          <w:p w14:paraId="3B2C7962" w14:textId="77777777" w:rsidR="0070325E" w:rsidRPr="00D80AEA" w:rsidRDefault="0070325E" w:rsidP="0070325E"/>
        </w:tc>
        <w:tc>
          <w:tcPr>
            <w:tcW w:w="4246" w:type="dxa"/>
          </w:tcPr>
          <w:p w14:paraId="34396591" w14:textId="77777777" w:rsidR="0070325E" w:rsidRPr="00D80AEA" w:rsidRDefault="0070325E" w:rsidP="0070325E">
            <w:r w:rsidRPr="00D80AEA">
              <w:t xml:space="preserve">Pins added, and custom Verilog IP core. </w:t>
            </w:r>
            <w:r w:rsidRPr="00D80AEA">
              <w:rPr>
                <w:color w:val="FF0000"/>
              </w:rPr>
              <w:t>Not fully tested!</w:t>
            </w:r>
          </w:p>
        </w:tc>
      </w:tr>
      <w:tr w:rsidR="0070325E" w14:paraId="19F81515" w14:textId="77777777" w:rsidTr="00482010">
        <w:tc>
          <w:tcPr>
            <w:tcW w:w="2709" w:type="dxa"/>
          </w:tcPr>
          <w:p w14:paraId="514FECE5" w14:textId="77777777" w:rsidR="0070325E" w:rsidRPr="00683814" w:rsidRDefault="0070325E" w:rsidP="0070325E">
            <w:r w:rsidRPr="00683814">
              <w:t>FPGA_CM4_EN</w:t>
            </w:r>
          </w:p>
        </w:tc>
        <w:tc>
          <w:tcPr>
            <w:tcW w:w="1707" w:type="dxa"/>
          </w:tcPr>
          <w:p w14:paraId="023FF87E" w14:textId="77777777" w:rsidR="0070325E" w:rsidRPr="00683814" w:rsidRDefault="0070325E" w:rsidP="0070325E"/>
        </w:tc>
        <w:tc>
          <w:tcPr>
            <w:tcW w:w="966" w:type="dxa"/>
          </w:tcPr>
          <w:p w14:paraId="6B2CB171" w14:textId="77777777" w:rsidR="0070325E" w:rsidRPr="00683814" w:rsidRDefault="0070325E" w:rsidP="0070325E">
            <w:r w:rsidRPr="00683814">
              <w:t>Out</w:t>
            </w:r>
          </w:p>
        </w:tc>
        <w:tc>
          <w:tcPr>
            <w:tcW w:w="4246" w:type="dxa"/>
          </w:tcPr>
          <w:p w14:paraId="2CA03AAF" w14:textId="77777777" w:rsidR="0070325E" w:rsidRPr="00683814" w:rsidRDefault="0070325E" w:rsidP="0070325E">
            <w:r w:rsidRPr="00683814">
              <w:t>Not currently used. Powers on/off the compute module 4</w:t>
            </w:r>
            <w:r>
              <w:t xml:space="preserve">. </w:t>
            </w:r>
            <w:r w:rsidRPr="00683814">
              <w:t>Drive to 1</w:t>
            </w:r>
            <w:r>
              <w:t xml:space="preserve"> for normal operation.</w:t>
            </w:r>
          </w:p>
        </w:tc>
      </w:tr>
      <w:tr w:rsidR="0070325E" w14:paraId="6D946A09" w14:textId="77777777" w:rsidTr="00482010">
        <w:tc>
          <w:tcPr>
            <w:tcW w:w="2709" w:type="dxa"/>
          </w:tcPr>
          <w:p w14:paraId="5D4D815F" w14:textId="77777777" w:rsidR="0070325E" w:rsidRPr="00683814" w:rsidRDefault="0070325E" w:rsidP="0070325E">
            <w:r w:rsidRPr="00683814">
              <w:t>PCIe-T-SMBCLK</w:t>
            </w:r>
          </w:p>
          <w:p w14:paraId="016902F1" w14:textId="77777777" w:rsidR="0070325E" w:rsidRPr="00683814" w:rsidRDefault="0070325E" w:rsidP="0070325E">
            <w:r w:rsidRPr="00683814">
              <w:t>PCIe-T-SMBDAT</w:t>
            </w:r>
          </w:p>
        </w:tc>
        <w:tc>
          <w:tcPr>
            <w:tcW w:w="1707" w:type="dxa"/>
          </w:tcPr>
          <w:p w14:paraId="34A27A78" w14:textId="77777777" w:rsidR="0070325E" w:rsidRPr="00683814" w:rsidRDefault="0070325E" w:rsidP="0070325E"/>
        </w:tc>
        <w:tc>
          <w:tcPr>
            <w:tcW w:w="966" w:type="dxa"/>
          </w:tcPr>
          <w:p w14:paraId="584119CC" w14:textId="77777777" w:rsidR="0070325E" w:rsidRPr="00683814" w:rsidRDefault="0070325E" w:rsidP="0070325E">
            <w:r w:rsidRPr="00683814">
              <w:t>bidir</w:t>
            </w:r>
          </w:p>
        </w:tc>
        <w:tc>
          <w:tcPr>
            <w:tcW w:w="4246" w:type="dxa"/>
          </w:tcPr>
          <w:p w14:paraId="54878209" w14:textId="77777777" w:rsidR="0070325E" w:rsidRPr="00683814" w:rsidRDefault="0070325E" w:rsidP="0070325E">
            <w:r w:rsidRPr="00683814">
              <w:t>Not currently used: PCIe bus config signals</w:t>
            </w:r>
          </w:p>
        </w:tc>
      </w:tr>
    </w:tbl>
    <w:p w14:paraId="71B4C225" w14:textId="77777777" w:rsidR="00C50CE4" w:rsidRDefault="00C50CE4" w:rsidP="00C50CE4"/>
    <w:p w14:paraId="3E88EE6B" w14:textId="77777777" w:rsidR="0085183B" w:rsidRDefault="0085183B" w:rsidP="00C50CE4">
      <w:r>
        <w:t>A number of signals need pullup resistors (eg 4K7 to +3.3v):</w:t>
      </w:r>
    </w:p>
    <w:p w14:paraId="262F44C8" w14:textId="77777777" w:rsidR="0085183B" w:rsidRDefault="0085183B" w:rsidP="00C50CE4">
      <w:r>
        <w:t xml:space="preserve">STATUS_IN[9]; TX_ENABLE; </w:t>
      </w:r>
    </w:p>
    <w:p w14:paraId="7E6E7230" w14:textId="77777777" w:rsidR="0085183B" w:rsidRPr="00B40E9E" w:rsidRDefault="0085183B" w:rsidP="00C50CE4">
      <w:r>
        <w:t>(not on the FPGA) RUN_PG output to Raspberry pi4 CM</w:t>
      </w:r>
    </w:p>
    <w:p w14:paraId="6E1F8ADA" w14:textId="77777777" w:rsidR="00C50CE4" w:rsidRDefault="00C50CE4" w:rsidP="00C50CE4">
      <w:pPr>
        <w:pStyle w:val="Heading2"/>
      </w:pPr>
      <w:r>
        <w:t>Clocking</w:t>
      </w:r>
    </w:p>
    <w:p w14:paraId="4B1ED14B" w14:textId="24F5EB7F" w:rsidR="00C50CE4" w:rsidRDefault="00C50CE4" w:rsidP="00C50CE4">
      <w:r>
        <w:t>The clock arrangement should be as per</w:t>
      </w:r>
      <w:r w:rsidR="00B937ED">
        <w:t xml:space="preserve"> </w:t>
      </w:r>
      <w:r w:rsidR="002A1E83">
        <w:fldChar w:fldCharType="begin"/>
      </w:r>
      <w:r w:rsidR="00B937ED">
        <w:instrText xml:space="preserve"> REF _Ref58954911 \h </w:instrText>
      </w:r>
      <w:r w:rsidR="002A1E83">
        <w:fldChar w:fldCharType="separate"/>
      </w:r>
      <w:r w:rsidR="002B0336">
        <w:t xml:space="preserve">Figure </w:t>
      </w:r>
      <w:r w:rsidR="002B0336">
        <w:rPr>
          <w:noProof/>
        </w:rPr>
        <w:t>2</w:t>
      </w:r>
      <w:r w:rsidR="002A1E83">
        <w:fldChar w:fldCharType="end"/>
      </w:r>
      <w:r>
        <w:t xml:space="preserve">. The ADCs, DAC and FPGA should all get differential LVPECL clocks with trace lengths matched as far as possible to make the trace delays equal. The FPGA also requires a 122.88MHz clock to the EMCCLK pin (V22) used during configuration. </w:t>
      </w:r>
    </w:p>
    <w:p w14:paraId="78500D13" w14:textId="77777777" w:rsidR="00B937ED" w:rsidRDefault="00C50CE4" w:rsidP="00B937ED">
      <w:pPr>
        <w:keepNext/>
        <w:jc w:val="center"/>
      </w:pPr>
      <w:r>
        <w:object w:dxaOrig="8520" w:dyaOrig="6825" w14:anchorId="49BE84B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6.6pt;height:340.8pt" o:ole="">
            <v:imagedata r:id="rId15" o:title=""/>
          </v:shape>
          <o:OLEObject Type="Embed" ProgID="Visio.Drawing.15" ShapeID="_x0000_i1025" DrawAspect="Content" ObjectID="_1717520329" r:id="rId16"/>
        </w:object>
      </w:r>
    </w:p>
    <w:p w14:paraId="32128225" w14:textId="12AE6DD0" w:rsidR="00C50CE4" w:rsidRDefault="00B937ED" w:rsidP="00B937ED">
      <w:pPr>
        <w:pStyle w:val="Caption"/>
        <w:jc w:val="center"/>
      </w:pPr>
      <w:bookmarkStart w:id="5" w:name="_Ref58954911"/>
      <w:r>
        <w:t xml:space="preserve">Figure </w:t>
      </w:r>
      <w:r w:rsidR="00D04014">
        <w:fldChar w:fldCharType="begin"/>
      </w:r>
      <w:r w:rsidR="00D04014">
        <w:instrText xml:space="preserve"> SEQ Figure \* ARABIC </w:instrText>
      </w:r>
      <w:r w:rsidR="00D04014">
        <w:fldChar w:fldCharType="separate"/>
      </w:r>
      <w:r w:rsidR="002B0336">
        <w:rPr>
          <w:noProof/>
        </w:rPr>
        <w:t>2</w:t>
      </w:r>
      <w:r w:rsidR="00D04014">
        <w:rPr>
          <w:noProof/>
        </w:rPr>
        <w:fldChar w:fldCharType="end"/>
      </w:r>
      <w:bookmarkEnd w:id="5"/>
      <w:r>
        <w:t>: 122.88MHz Clock Distribution</w:t>
      </w:r>
    </w:p>
    <w:p w14:paraId="0B17A32E" w14:textId="77777777" w:rsidR="00C50CE4" w:rsidRDefault="00C50CE4" w:rsidP="00C50CE4">
      <w:r>
        <w:t>Connect the FPGA LVPECL inputs with a similar resistor network to that on the ADCs. (The FPGA is set to LVDS levels – so we need PECL to LVDS translation).</w:t>
      </w:r>
    </w:p>
    <w:p w14:paraId="24DBD81B" w14:textId="58E72274" w:rsidR="00C50CE4" w:rsidRDefault="00C50CE4" w:rsidP="00C50CE4">
      <w:r>
        <w:t>ADC, DAC data timing at the FPGA can then be worked out</w:t>
      </w:r>
      <w:r w:rsidR="00B937ED">
        <w:t xml:space="preserve"> (</w:t>
      </w:r>
      <w:r w:rsidR="002A1E83">
        <w:fldChar w:fldCharType="begin"/>
      </w:r>
      <w:r w:rsidR="00B937ED">
        <w:instrText xml:space="preserve"> REF _Ref58954878 \h </w:instrText>
      </w:r>
      <w:r w:rsidR="002A1E83">
        <w:fldChar w:fldCharType="separate"/>
      </w:r>
      <w:r w:rsidR="002B0336">
        <w:t xml:space="preserve">Figure </w:t>
      </w:r>
      <w:r w:rsidR="002B0336">
        <w:rPr>
          <w:noProof/>
        </w:rPr>
        <w:t>3</w:t>
      </w:r>
      <w:r w:rsidR="002A1E83">
        <w:fldChar w:fldCharType="end"/>
      </w:r>
      <w:r w:rsidR="00B937ED">
        <w:t>)</w:t>
      </w:r>
      <w:r>
        <w:t xml:space="preserve">: </w:t>
      </w:r>
    </w:p>
    <w:p w14:paraId="20FE46B9" w14:textId="77777777" w:rsidR="00B937ED" w:rsidRDefault="00C50CE4" w:rsidP="00B937ED">
      <w:pPr>
        <w:keepNext/>
        <w:jc w:val="center"/>
      </w:pPr>
      <w:r>
        <w:object w:dxaOrig="8130" w:dyaOrig="4350" w14:anchorId="2CF68001">
          <v:shape id="_x0000_i1026" type="#_x0000_t75" style="width:407.4pt;height:219pt" o:ole="">
            <v:imagedata r:id="rId17" o:title=""/>
          </v:shape>
          <o:OLEObject Type="Embed" ProgID="Visio.Drawing.11" ShapeID="_x0000_i1026" DrawAspect="Content" ObjectID="_1717520330" r:id="rId18"/>
        </w:object>
      </w:r>
    </w:p>
    <w:p w14:paraId="55EBE28D" w14:textId="190C2229" w:rsidR="00C50CE4" w:rsidRDefault="00B937ED" w:rsidP="00B937ED">
      <w:pPr>
        <w:pStyle w:val="Caption"/>
        <w:jc w:val="center"/>
      </w:pPr>
      <w:bookmarkStart w:id="6" w:name="_Ref58954878"/>
      <w:r>
        <w:t xml:space="preserve">Figure </w:t>
      </w:r>
      <w:r w:rsidR="00D04014">
        <w:fldChar w:fldCharType="begin"/>
      </w:r>
      <w:r w:rsidR="00D04014">
        <w:instrText xml:space="preserve"> SEQ Figure \* ARABIC </w:instrText>
      </w:r>
      <w:r w:rsidR="00D04014">
        <w:fldChar w:fldCharType="separate"/>
      </w:r>
      <w:r w:rsidR="002B0336">
        <w:rPr>
          <w:noProof/>
        </w:rPr>
        <w:t>3</w:t>
      </w:r>
      <w:r w:rsidR="00D04014">
        <w:rPr>
          <w:noProof/>
        </w:rPr>
        <w:fldChar w:fldCharType="end"/>
      </w:r>
      <w:bookmarkEnd w:id="6"/>
      <w:r>
        <w:t>: Clock Timing For FPGA I/O</w:t>
      </w:r>
    </w:p>
    <w:p w14:paraId="555F0FAA" w14:textId="3A9B1ECA" w:rsidR="00C50CE4" w:rsidRPr="0088186F" w:rsidRDefault="00423331" w:rsidP="00C50CE4">
      <w:r>
        <w:t>(In rev 1 Saturn, the ADC clocks are probably 0.7ns before the FPGA, DAC clocks)</w:t>
      </w:r>
    </w:p>
    <w:p w14:paraId="3AE8E1CC" w14:textId="77777777" w:rsidR="00C50CE4" w:rsidRDefault="00C50CE4" w:rsidP="00C50CE4">
      <w:pPr>
        <w:pStyle w:val="Heading2"/>
      </w:pPr>
      <w:bookmarkStart w:id="7" w:name="_Ref64977537"/>
      <w:r>
        <w:lastRenderedPageBreak/>
        <w:t>FPGA Configuration</w:t>
      </w:r>
      <w:bookmarkEnd w:id="7"/>
    </w:p>
    <w:p w14:paraId="132B1E50" w14:textId="651EBF47" w:rsidR="006A2605" w:rsidRDefault="00227892" w:rsidP="00C50CE4">
      <w:r>
        <w:t xml:space="preserve">The FPGA loads its configuration from an external memory device at startup. </w:t>
      </w:r>
      <w:r w:rsidR="006B4F33">
        <w:t xml:space="preserve">By far the best arrangement will be to use a QSPI Flash device, as long as </w:t>
      </w:r>
      <w:r w:rsidR="00EC6BC1">
        <w:t xml:space="preserve">it is fast enough. If necessary </w:t>
      </w:r>
      <w:r w:rsidR="006B4F33">
        <w:t>we can hold off the</w:t>
      </w:r>
      <w:r w:rsidR="006A2605">
        <w:t xml:space="preserve"> </w:t>
      </w:r>
      <w:r w:rsidR="006B4F33">
        <w:t>Raspberry pi starting up u</w:t>
      </w:r>
      <w:r w:rsidR="006A2605">
        <w:t>ntil FPGA configuration is complete.</w:t>
      </w:r>
      <w:r w:rsidR="00A147B7">
        <w:t xml:space="preserve"> This will use Master SPI X4 Flash config mode (see Xilinx UG470).</w:t>
      </w:r>
    </w:p>
    <w:p w14:paraId="7836964F" w14:textId="778C0358" w:rsidR="00C50CE4" w:rsidRDefault="00C50CE4" w:rsidP="00C50CE4">
      <w:r>
        <w:t xml:space="preserve">Wire the JTAG and config PROM as per the </w:t>
      </w:r>
      <w:r w:rsidR="002A1E83">
        <w:fldChar w:fldCharType="begin"/>
      </w:r>
      <w:r w:rsidR="00B937ED">
        <w:instrText xml:space="preserve"> REF _Ref58954967 \h </w:instrText>
      </w:r>
      <w:r w:rsidR="002A1E83">
        <w:fldChar w:fldCharType="separate"/>
      </w:r>
      <w:r w:rsidR="002B0336">
        <w:t xml:space="preserve">Figure </w:t>
      </w:r>
      <w:r w:rsidR="002B0336">
        <w:rPr>
          <w:noProof/>
        </w:rPr>
        <w:t>4</w:t>
      </w:r>
      <w:r w:rsidR="002A1E83">
        <w:fldChar w:fldCharType="end"/>
      </w:r>
      <w:r>
        <w:t xml:space="preserve"> &amp; notes below:</w:t>
      </w:r>
    </w:p>
    <w:p w14:paraId="61315E31" w14:textId="77777777" w:rsidR="00B937ED" w:rsidRDefault="00901E2E" w:rsidP="00B937ED">
      <w:pPr>
        <w:keepNext/>
      </w:pPr>
      <w:r>
        <w:rPr>
          <w:noProof/>
          <w:lang w:val="en-US"/>
        </w:rPr>
        <w:drawing>
          <wp:inline distT="0" distB="0" distL="0" distR="0" wp14:anchorId="07997531" wp14:editId="25318F93">
            <wp:extent cx="5715000" cy="4686300"/>
            <wp:effectExtent l="0" t="0" r="0" b="0"/>
            <wp:docPr id="3" name="Picture 3"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Diagram, schematic&#10;&#10;Description automatically generated"/>
                    <pic:cNvPicPr/>
                  </pic:nvPicPr>
                  <pic:blipFill>
                    <a:blip r:embed="rId19" cstate="print">
                      <a:extLst>
                        <a:ext uri="{28A0092B-C50C-407E-A947-70E740481C1C}">
                          <a14:useLocalDpi xmlns:a14="http://schemas.microsoft.com/office/drawing/2010/main" val="0"/>
                        </a:ext>
                      </a:extLst>
                    </a:blip>
                    <a:stretch>
                      <a:fillRect/>
                    </a:stretch>
                  </pic:blipFill>
                  <pic:spPr>
                    <a:xfrm>
                      <a:off x="0" y="0"/>
                      <a:ext cx="5715000" cy="4686300"/>
                    </a:xfrm>
                    <a:prstGeom prst="rect">
                      <a:avLst/>
                    </a:prstGeom>
                  </pic:spPr>
                </pic:pic>
              </a:graphicData>
            </a:graphic>
          </wp:inline>
        </w:drawing>
      </w:r>
    </w:p>
    <w:p w14:paraId="3DF763A1" w14:textId="0D0132CD" w:rsidR="00C50CE4" w:rsidRDefault="00B937ED" w:rsidP="00B937ED">
      <w:pPr>
        <w:pStyle w:val="Caption"/>
        <w:jc w:val="center"/>
      </w:pPr>
      <w:bookmarkStart w:id="8" w:name="_Ref58954967"/>
      <w:r>
        <w:t xml:space="preserve">Figure </w:t>
      </w:r>
      <w:r w:rsidR="00D04014">
        <w:fldChar w:fldCharType="begin"/>
      </w:r>
      <w:r w:rsidR="00D04014">
        <w:instrText xml:space="preserve"> SEQ Figure \* ARABIC </w:instrText>
      </w:r>
      <w:r w:rsidR="00D04014">
        <w:fldChar w:fldCharType="separate"/>
      </w:r>
      <w:r w:rsidR="002B0336">
        <w:rPr>
          <w:noProof/>
        </w:rPr>
        <w:t>4</w:t>
      </w:r>
      <w:r w:rsidR="00D04014">
        <w:rPr>
          <w:noProof/>
        </w:rPr>
        <w:fldChar w:fldCharType="end"/>
      </w:r>
      <w:bookmarkEnd w:id="8"/>
      <w:r>
        <w:t>: Schematic for Configuration Prom</w:t>
      </w:r>
    </w:p>
    <w:tbl>
      <w:tblPr>
        <w:tblStyle w:val="TableGrid"/>
        <w:tblW w:w="0" w:type="auto"/>
        <w:tblLook w:val="04A0" w:firstRow="1" w:lastRow="0" w:firstColumn="1" w:lastColumn="0" w:noHBand="0" w:noVBand="1"/>
      </w:tblPr>
      <w:tblGrid>
        <w:gridCol w:w="1696"/>
        <w:gridCol w:w="1560"/>
        <w:gridCol w:w="5386"/>
      </w:tblGrid>
      <w:tr w:rsidR="00C50CE4" w14:paraId="068C72A2" w14:textId="77777777" w:rsidTr="00564528">
        <w:tc>
          <w:tcPr>
            <w:tcW w:w="1696" w:type="dxa"/>
          </w:tcPr>
          <w:p w14:paraId="56B5EB8F" w14:textId="77777777" w:rsidR="00C50CE4" w:rsidRPr="00CB5AE2" w:rsidRDefault="00C50CE4" w:rsidP="00564528">
            <w:pPr>
              <w:rPr>
                <w:b/>
              </w:rPr>
            </w:pPr>
            <w:r w:rsidRPr="00CB5AE2">
              <w:rPr>
                <w:b/>
              </w:rPr>
              <w:t>Pin</w:t>
            </w:r>
          </w:p>
        </w:tc>
        <w:tc>
          <w:tcPr>
            <w:tcW w:w="1560" w:type="dxa"/>
          </w:tcPr>
          <w:p w14:paraId="1C1A9F26" w14:textId="77777777" w:rsidR="00C50CE4" w:rsidRPr="00CB5AE2" w:rsidRDefault="00C50CE4" w:rsidP="00564528">
            <w:pPr>
              <w:rPr>
                <w:b/>
              </w:rPr>
            </w:pPr>
            <w:r w:rsidRPr="00CB5AE2">
              <w:rPr>
                <w:b/>
              </w:rPr>
              <w:t>Package Pin</w:t>
            </w:r>
          </w:p>
        </w:tc>
        <w:tc>
          <w:tcPr>
            <w:tcW w:w="5386" w:type="dxa"/>
          </w:tcPr>
          <w:p w14:paraId="4458323F" w14:textId="77777777" w:rsidR="00C50CE4" w:rsidRPr="00CB5AE2" w:rsidRDefault="00C50CE4" w:rsidP="00564528">
            <w:pPr>
              <w:rPr>
                <w:b/>
              </w:rPr>
            </w:pPr>
            <w:r w:rsidRPr="00CB5AE2">
              <w:rPr>
                <w:b/>
              </w:rPr>
              <w:t>Comment</w:t>
            </w:r>
          </w:p>
        </w:tc>
      </w:tr>
      <w:tr w:rsidR="00C50CE4" w14:paraId="269EE238" w14:textId="77777777" w:rsidTr="00564528">
        <w:tc>
          <w:tcPr>
            <w:tcW w:w="1696" w:type="dxa"/>
          </w:tcPr>
          <w:p w14:paraId="551658DD" w14:textId="77777777" w:rsidR="00C50CE4" w:rsidRDefault="00C50CE4" w:rsidP="00564528">
            <w:r>
              <w:t>D[00]</w:t>
            </w:r>
          </w:p>
        </w:tc>
        <w:tc>
          <w:tcPr>
            <w:tcW w:w="1560" w:type="dxa"/>
          </w:tcPr>
          <w:p w14:paraId="555BEFF9" w14:textId="77777777" w:rsidR="00C50CE4" w:rsidRDefault="00C50CE4" w:rsidP="00564528">
            <w:r>
              <w:t>P22</w:t>
            </w:r>
          </w:p>
        </w:tc>
        <w:tc>
          <w:tcPr>
            <w:tcW w:w="5386" w:type="dxa"/>
            <w:vMerge w:val="restart"/>
          </w:tcPr>
          <w:p w14:paraId="43120D8E" w14:textId="77777777" w:rsidR="00C50CE4" w:rsidRDefault="00C50CE4" w:rsidP="00564528">
            <w:r>
              <w:t xml:space="preserve">in-system programming of QSPI Prom. Signals PROM_SPI_MOSI, PROM_SPI_MISO, PROM_SPI_SSn[0] in the FPGA pin list connect to these 3 pins. </w:t>
            </w:r>
          </w:p>
        </w:tc>
      </w:tr>
      <w:tr w:rsidR="00C50CE4" w14:paraId="7F5DFB0F" w14:textId="77777777" w:rsidTr="00564528">
        <w:tc>
          <w:tcPr>
            <w:tcW w:w="1696" w:type="dxa"/>
          </w:tcPr>
          <w:p w14:paraId="38594BD2" w14:textId="77777777" w:rsidR="00C50CE4" w:rsidRDefault="00C50CE4" w:rsidP="00564528">
            <w:r>
              <w:t>DIN/D[01]</w:t>
            </w:r>
          </w:p>
        </w:tc>
        <w:tc>
          <w:tcPr>
            <w:tcW w:w="1560" w:type="dxa"/>
          </w:tcPr>
          <w:p w14:paraId="54BE8A15" w14:textId="77777777" w:rsidR="00C50CE4" w:rsidRDefault="00C50CE4" w:rsidP="00564528">
            <w:r>
              <w:t>R22</w:t>
            </w:r>
          </w:p>
        </w:tc>
        <w:tc>
          <w:tcPr>
            <w:tcW w:w="5386" w:type="dxa"/>
            <w:vMerge/>
          </w:tcPr>
          <w:p w14:paraId="2CC43CD1" w14:textId="77777777" w:rsidR="00C50CE4" w:rsidRDefault="00C50CE4" w:rsidP="00564528"/>
        </w:tc>
      </w:tr>
      <w:tr w:rsidR="00C50CE4" w14:paraId="256D49BC" w14:textId="77777777" w:rsidTr="00564528">
        <w:tc>
          <w:tcPr>
            <w:tcW w:w="1696" w:type="dxa"/>
          </w:tcPr>
          <w:p w14:paraId="5375662F" w14:textId="77777777" w:rsidR="00C50CE4" w:rsidRDefault="00C50CE4" w:rsidP="00564528">
            <w:r>
              <w:t>FCS_B</w:t>
            </w:r>
          </w:p>
        </w:tc>
        <w:tc>
          <w:tcPr>
            <w:tcW w:w="1560" w:type="dxa"/>
          </w:tcPr>
          <w:p w14:paraId="59DDFD1A" w14:textId="77777777" w:rsidR="00C50CE4" w:rsidRDefault="00C50CE4" w:rsidP="00564528">
            <w:r>
              <w:t>T19</w:t>
            </w:r>
          </w:p>
        </w:tc>
        <w:tc>
          <w:tcPr>
            <w:tcW w:w="5386" w:type="dxa"/>
            <w:vMerge/>
          </w:tcPr>
          <w:p w14:paraId="3443BB18" w14:textId="77777777" w:rsidR="00C50CE4" w:rsidRDefault="00C50CE4" w:rsidP="00564528"/>
        </w:tc>
      </w:tr>
      <w:tr w:rsidR="00C50CE4" w14:paraId="5678D5F9" w14:textId="77777777" w:rsidTr="00564528">
        <w:tc>
          <w:tcPr>
            <w:tcW w:w="1696" w:type="dxa"/>
          </w:tcPr>
          <w:p w14:paraId="6CB265BF" w14:textId="77777777" w:rsidR="00C50CE4" w:rsidRDefault="00C50CE4" w:rsidP="00564528">
            <w:r>
              <w:t>D[02]</w:t>
            </w:r>
          </w:p>
        </w:tc>
        <w:tc>
          <w:tcPr>
            <w:tcW w:w="1560" w:type="dxa"/>
          </w:tcPr>
          <w:p w14:paraId="12F62FEC" w14:textId="77777777" w:rsidR="00C50CE4" w:rsidRDefault="00C50CE4" w:rsidP="00564528">
            <w:r>
              <w:t>P21</w:t>
            </w:r>
          </w:p>
        </w:tc>
        <w:tc>
          <w:tcPr>
            <w:tcW w:w="5386" w:type="dxa"/>
          </w:tcPr>
          <w:p w14:paraId="09993AFE" w14:textId="77777777" w:rsidR="00C50CE4" w:rsidRDefault="00C50CE4" w:rsidP="00564528"/>
        </w:tc>
      </w:tr>
      <w:tr w:rsidR="00C50CE4" w14:paraId="02DD96A2" w14:textId="77777777" w:rsidTr="00564528">
        <w:tc>
          <w:tcPr>
            <w:tcW w:w="1696" w:type="dxa"/>
          </w:tcPr>
          <w:p w14:paraId="74B59808" w14:textId="77777777" w:rsidR="00C50CE4" w:rsidRDefault="00C50CE4" w:rsidP="00564528">
            <w:r>
              <w:t>D[03]</w:t>
            </w:r>
          </w:p>
        </w:tc>
        <w:tc>
          <w:tcPr>
            <w:tcW w:w="1560" w:type="dxa"/>
          </w:tcPr>
          <w:p w14:paraId="75965E4B" w14:textId="77777777" w:rsidR="00C50CE4" w:rsidRDefault="00C50CE4" w:rsidP="00564528">
            <w:r>
              <w:t>R21</w:t>
            </w:r>
          </w:p>
        </w:tc>
        <w:tc>
          <w:tcPr>
            <w:tcW w:w="5386" w:type="dxa"/>
          </w:tcPr>
          <w:p w14:paraId="24AC58F6" w14:textId="77777777" w:rsidR="00C50CE4" w:rsidRDefault="00C50CE4" w:rsidP="00564528"/>
        </w:tc>
      </w:tr>
      <w:tr w:rsidR="00C50CE4" w14:paraId="274CD739" w14:textId="77777777" w:rsidTr="00564528">
        <w:tc>
          <w:tcPr>
            <w:tcW w:w="1696" w:type="dxa"/>
          </w:tcPr>
          <w:p w14:paraId="09E88059" w14:textId="77777777" w:rsidR="00C50CE4" w:rsidRDefault="00C50CE4" w:rsidP="00564528">
            <w:r>
              <w:t>CCLK</w:t>
            </w:r>
          </w:p>
        </w:tc>
        <w:tc>
          <w:tcPr>
            <w:tcW w:w="1560" w:type="dxa"/>
          </w:tcPr>
          <w:p w14:paraId="3790925A" w14:textId="77777777" w:rsidR="00C50CE4" w:rsidRDefault="00C50CE4" w:rsidP="00564528">
            <w:r>
              <w:t>L12</w:t>
            </w:r>
          </w:p>
        </w:tc>
        <w:tc>
          <w:tcPr>
            <w:tcW w:w="5386" w:type="dxa"/>
          </w:tcPr>
          <w:p w14:paraId="404B641F" w14:textId="77777777" w:rsidR="00C50CE4" w:rsidRDefault="00C50CE4" w:rsidP="00564528">
            <w:r>
              <w:t>Does not appear in the FPGA pin list</w:t>
            </w:r>
          </w:p>
        </w:tc>
      </w:tr>
      <w:tr w:rsidR="00C50CE4" w14:paraId="6BCA6237" w14:textId="77777777" w:rsidTr="00564528">
        <w:tc>
          <w:tcPr>
            <w:tcW w:w="1696" w:type="dxa"/>
          </w:tcPr>
          <w:p w14:paraId="49E97701" w14:textId="77777777" w:rsidR="00C50CE4" w:rsidRDefault="00C50CE4" w:rsidP="00564528">
            <w:r>
              <w:t>INIT_B</w:t>
            </w:r>
          </w:p>
        </w:tc>
        <w:tc>
          <w:tcPr>
            <w:tcW w:w="1560" w:type="dxa"/>
          </w:tcPr>
          <w:p w14:paraId="1C873E47" w14:textId="77777777" w:rsidR="00C50CE4" w:rsidRDefault="00C50CE4" w:rsidP="00564528">
            <w:r>
              <w:t>U12</w:t>
            </w:r>
          </w:p>
        </w:tc>
        <w:tc>
          <w:tcPr>
            <w:tcW w:w="5386" w:type="dxa"/>
          </w:tcPr>
          <w:p w14:paraId="0B6CE643" w14:textId="77777777" w:rsidR="00C50CE4" w:rsidRDefault="00C50CE4" w:rsidP="00564528"/>
        </w:tc>
      </w:tr>
      <w:tr w:rsidR="00C50CE4" w14:paraId="2BBF408C" w14:textId="77777777" w:rsidTr="00564528">
        <w:tc>
          <w:tcPr>
            <w:tcW w:w="1696" w:type="dxa"/>
          </w:tcPr>
          <w:p w14:paraId="4E26DBEE" w14:textId="77777777" w:rsidR="00C50CE4" w:rsidRDefault="00C50CE4" w:rsidP="00564528">
            <w:r>
              <w:t>DONE</w:t>
            </w:r>
          </w:p>
        </w:tc>
        <w:tc>
          <w:tcPr>
            <w:tcW w:w="1560" w:type="dxa"/>
          </w:tcPr>
          <w:p w14:paraId="43D00E5B" w14:textId="77777777" w:rsidR="00C50CE4" w:rsidRDefault="00C50CE4" w:rsidP="00564528">
            <w:r>
              <w:t>G11</w:t>
            </w:r>
          </w:p>
        </w:tc>
        <w:tc>
          <w:tcPr>
            <w:tcW w:w="5386" w:type="dxa"/>
          </w:tcPr>
          <w:p w14:paraId="1FC38B2F" w14:textId="77777777" w:rsidR="00C50CE4" w:rsidRDefault="00C50CE4" w:rsidP="00564528">
            <w:r>
              <w:t xml:space="preserve">Drives </w:t>
            </w:r>
            <w:r w:rsidR="009416B1">
              <w:t>R</w:t>
            </w:r>
            <w:r w:rsidR="00164929">
              <w:t xml:space="preserve">aspberry </w:t>
            </w:r>
            <w:r w:rsidR="009416B1">
              <w:t>Pi</w:t>
            </w:r>
            <w:r w:rsidR="00164929">
              <w:t xml:space="preserve"> RUN_PG</w:t>
            </w:r>
            <w:r>
              <w:t xml:space="preserve"> via  a</w:t>
            </w:r>
            <w:r w:rsidR="00BB19A7">
              <w:t>n open collector</w:t>
            </w:r>
            <w:r>
              <w:t xml:space="preserve"> buffer</w:t>
            </w:r>
            <w:r w:rsidR="00164929">
              <w:t xml:space="preserve"> and jumper</w:t>
            </w:r>
          </w:p>
        </w:tc>
      </w:tr>
      <w:tr w:rsidR="00C50CE4" w14:paraId="65048111" w14:textId="77777777" w:rsidTr="00564528">
        <w:tc>
          <w:tcPr>
            <w:tcW w:w="1696" w:type="dxa"/>
          </w:tcPr>
          <w:p w14:paraId="631C16B8" w14:textId="77777777" w:rsidR="00C50CE4" w:rsidRDefault="00C50CE4" w:rsidP="00564528">
            <w:r>
              <w:t>TDO</w:t>
            </w:r>
          </w:p>
        </w:tc>
        <w:tc>
          <w:tcPr>
            <w:tcW w:w="1560" w:type="dxa"/>
          </w:tcPr>
          <w:p w14:paraId="47A08535" w14:textId="77777777" w:rsidR="00C50CE4" w:rsidRDefault="00C50CE4" w:rsidP="00564528">
            <w:r>
              <w:t>U13</w:t>
            </w:r>
          </w:p>
        </w:tc>
        <w:tc>
          <w:tcPr>
            <w:tcW w:w="5386" w:type="dxa"/>
            <w:vMerge w:val="restart"/>
          </w:tcPr>
          <w:p w14:paraId="74231F76" w14:textId="77777777" w:rsidR="00C50CE4" w:rsidRDefault="00C50CE4" w:rsidP="00564528">
            <w:r>
              <w:t>Use a 2mm pitch 2x7 pin header for Xilinx download cable. Xilinx suggested parts (DS593 page 15):</w:t>
            </w:r>
          </w:p>
          <w:p w14:paraId="027AF093" w14:textId="77777777" w:rsidR="00C50CE4" w:rsidRDefault="00C50CE4" w:rsidP="00564528">
            <w:r>
              <w:t>Molex 87832-1420 (SMT) or 87831-1420 (leaded)</w:t>
            </w:r>
          </w:p>
          <w:p w14:paraId="416BF0DF" w14:textId="77777777" w:rsidR="00C50CE4" w:rsidRDefault="00C50CE4" w:rsidP="00564528">
            <w:r>
              <w:t>FCI 98424-G52-14 (SMT) or 98414-G06-16 (leaded)</w:t>
            </w:r>
          </w:p>
        </w:tc>
      </w:tr>
      <w:tr w:rsidR="00C50CE4" w14:paraId="092B99F2" w14:textId="77777777" w:rsidTr="00564528">
        <w:tc>
          <w:tcPr>
            <w:tcW w:w="1696" w:type="dxa"/>
          </w:tcPr>
          <w:p w14:paraId="78D842C9" w14:textId="77777777" w:rsidR="00C50CE4" w:rsidRDefault="00C50CE4" w:rsidP="00564528">
            <w:r>
              <w:t>TDI</w:t>
            </w:r>
          </w:p>
        </w:tc>
        <w:tc>
          <w:tcPr>
            <w:tcW w:w="1560" w:type="dxa"/>
          </w:tcPr>
          <w:p w14:paraId="1B872284" w14:textId="77777777" w:rsidR="00C50CE4" w:rsidRDefault="00C50CE4" w:rsidP="00564528">
            <w:r>
              <w:t>R13</w:t>
            </w:r>
          </w:p>
        </w:tc>
        <w:tc>
          <w:tcPr>
            <w:tcW w:w="5386" w:type="dxa"/>
            <w:vMerge/>
          </w:tcPr>
          <w:p w14:paraId="2A43E16B" w14:textId="77777777" w:rsidR="00C50CE4" w:rsidRDefault="00C50CE4" w:rsidP="00564528"/>
        </w:tc>
      </w:tr>
      <w:tr w:rsidR="00C50CE4" w14:paraId="0D9324E0" w14:textId="77777777" w:rsidTr="00564528">
        <w:tc>
          <w:tcPr>
            <w:tcW w:w="1696" w:type="dxa"/>
          </w:tcPr>
          <w:p w14:paraId="68BD84BF" w14:textId="77777777" w:rsidR="00C50CE4" w:rsidRDefault="00C50CE4" w:rsidP="00564528">
            <w:r>
              <w:t>TMS</w:t>
            </w:r>
          </w:p>
        </w:tc>
        <w:tc>
          <w:tcPr>
            <w:tcW w:w="1560" w:type="dxa"/>
          </w:tcPr>
          <w:p w14:paraId="499A7731" w14:textId="77777777" w:rsidR="00C50CE4" w:rsidRDefault="00C50CE4" w:rsidP="00564528">
            <w:r>
              <w:t>T13</w:t>
            </w:r>
          </w:p>
        </w:tc>
        <w:tc>
          <w:tcPr>
            <w:tcW w:w="5386" w:type="dxa"/>
            <w:vMerge/>
          </w:tcPr>
          <w:p w14:paraId="45DB6A8B" w14:textId="77777777" w:rsidR="00C50CE4" w:rsidRDefault="00C50CE4" w:rsidP="00564528"/>
        </w:tc>
      </w:tr>
      <w:tr w:rsidR="00C50CE4" w14:paraId="3D90A787" w14:textId="77777777" w:rsidTr="00564528">
        <w:tc>
          <w:tcPr>
            <w:tcW w:w="1696" w:type="dxa"/>
          </w:tcPr>
          <w:p w14:paraId="60FA58B3" w14:textId="77777777" w:rsidR="00C50CE4" w:rsidRDefault="00C50CE4" w:rsidP="00564528">
            <w:r>
              <w:t>TCK</w:t>
            </w:r>
          </w:p>
        </w:tc>
        <w:tc>
          <w:tcPr>
            <w:tcW w:w="1560" w:type="dxa"/>
          </w:tcPr>
          <w:p w14:paraId="7F29B51F" w14:textId="77777777" w:rsidR="00C50CE4" w:rsidRDefault="00C50CE4" w:rsidP="00564528">
            <w:r>
              <w:t>V12</w:t>
            </w:r>
          </w:p>
        </w:tc>
        <w:tc>
          <w:tcPr>
            <w:tcW w:w="5386" w:type="dxa"/>
            <w:vMerge/>
          </w:tcPr>
          <w:p w14:paraId="7E166E41" w14:textId="77777777" w:rsidR="00C50CE4" w:rsidRDefault="00C50CE4" w:rsidP="00564528"/>
        </w:tc>
      </w:tr>
      <w:tr w:rsidR="00C50CE4" w14:paraId="5AB84AC1" w14:textId="77777777" w:rsidTr="00564528">
        <w:tc>
          <w:tcPr>
            <w:tcW w:w="1696" w:type="dxa"/>
          </w:tcPr>
          <w:p w14:paraId="7177BFE1" w14:textId="77777777" w:rsidR="00C50CE4" w:rsidRDefault="00C50CE4" w:rsidP="00564528">
            <w:r>
              <w:t>PROGRAM_B</w:t>
            </w:r>
          </w:p>
        </w:tc>
        <w:tc>
          <w:tcPr>
            <w:tcW w:w="1560" w:type="dxa"/>
          </w:tcPr>
          <w:p w14:paraId="1A0912C7" w14:textId="77777777" w:rsidR="00C50CE4" w:rsidRDefault="00C50CE4" w:rsidP="00564528">
            <w:r>
              <w:t>N12</w:t>
            </w:r>
          </w:p>
        </w:tc>
        <w:tc>
          <w:tcPr>
            <w:tcW w:w="5386" w:type="dxa"/>
          </w:tcPr>
          <w:p w14:paraId="69220F78" w14:textId="77777777" w:rsidR="00C50CE4" w:rsidRDefault="00C50CE4" w:rsidP="00564528"/>
        </w:tc>
      </w:tr>
      <w:tr w:rsidR="00C50CE4" w14:paraId="50C62EC2" w14:textId="77777777" w:rsidTr="00564528">
        <w:tc>
          <w:tcPr>
            <w:tcW w:w="1696" w:type="dxa"/>
          </w:tcPr>
          <w:p w14:paraId="6B18B7FC" w14:textId="77777777" w:rsidR="00C50CE4" w:rsidRDefault="00C50CE4" w:rsidP="00564528">
            <w:r>
              <w:lastRenderedPageBreak/>
              <w:t>M0</w:t>
            </w:r>
          </w:p>
        </w:tc>
        <w:tc>
          <w:tcPr>
            <w:tcW w:w="1560" w:type="dxa"/>
          </w:tcPr>
          <w:p w14:paraId="2E5731A3" w14:textId="77777777" w:rsidR="00C50CE4" w:rsidRDefault="00C50CE4" w:rsidP="00564528">
            <w:r>
              <w:t>U11</w:t>
            </w:r>
          </w:p>
        </w:tc>
        <w:tc>
          <w:tcPr>
            <w:tcW w:w="5386" w:type="dxa"/>
          </w:tcPr>
          <w:p w14:paraId="6218140D" w14:textId="77777777" w:rsidR="00C50CE4" w:rsidRDefault="00C50CE4" w:rsidP="00564528"/>
        </w:tc>
      </w:tr>
      <w:tr w:rsidR="00C50CE4" w14:paraId="0BE4CDF8" w14:textId="77777777" w:rsidTr="00564528">
        <w:tc>
          <w:tcPr>
            <w:tcW w:w="1696" w:type="dxa"/>
          </w:tcPr>
          <w:p w14:paraId="5DFCA1DD" w14:textId="77777777" w:rsidR="00C50CE4" w:rsidRDefault="00C50CE4" w:rsidP="00564528">
            <w:r>
              <w:t>M1</w:t>
            </w:r>
          </w:p>
        </w:tc>
        <w:tc>
          <w:tcPr>
            <w:tcW w:w="1560" w:type="dxa"/>
          </w:tcPr>
          <w:p w14:paraId="3FDA8FE0" w14:textId="77777777" w:rsidR="00C50CE4" w:rsidRDefault="00C50CE4" w:rsidP="00564528">
            <w:r>
              <w:t>U10</w:t>
            </w:r>
          </w:p>
        </w:tc>
        <w:tc>
          <w:tcPr>
            <w:tcW w:w="5386" w:type="dxa"/>
          </w:tcPr>
          <w:p w14:paraId="3ECE5021" w14:textId="77777777" w:rsidR="00C50CE4" w:rsidRDefault="00C50CE4" w:rsidP="00564528"/>
        </w:tc>
      </w:tr>
      <w:tr w:rsidR="00C50CE4" w14:paraId="64E26F83" w14:textId="77777777" w:rsidTr="00564528">
        <w:tc>
          <w:tcPr>
            <w:tcW w:w="1696" w:type="dxa"/>
          </w:tcPr>
          <w:p w14:paraId="63BE5D9C" w14:textId="77777777" w:rsidR="00C50CE4" w:rsidRDefault="00C50CE4" w:rsidP="00564528">
            <w:r>
              <w:t>M2</w:t>
            </w:r>
          </w:p>
        </w:tc>
        <w:tc>
          <w:tcPr>
            <w:tcW w:w="1560" w:type="dxa"/>
          </w:tcPr>
          <w:p w14:paraId="191A248F" w14:textId="77777777" w:rsidR="00C50CE4" w:rsidRDefault="00C50CE4" w:rsidP="00564528">
            <w:r>
              <w:t>U9</w:t>
            </w:r>
          </w:p>
        </w:tc>
        <w:tc>
          <w:tcPr>
            <w:tcW w:w="5386" w:type="dxa"/>
          </w:tcPr>
          <w:p w14:paraId="1AF9313B" w14:textId="77777777" w:rsidR="00C50CE4" w:rsidRDefault="00C50CE4" w:rsidP="00564528"/>
        </w:tc>
      </w:tr>
      <w:tr w:rsidR="00C50CE4" w14:paraId="0005D43C" w14:textId="77777777" w:rsidTr="00564528">
        <w:tc>
          <w:tcPr>
            <w:tcW w:w="1696" w:type="dxa"/>
          </w:tcPr>
          <w:p w14:paraId="5DDCCE94" w14:textId="77777777" w:rsidR="00C50CE4" w:rsidRDefault="00C50CE4" w:rsidP="00564528">
            <w:r>
              <w:t>EMCCLK</w:t>
            </w:r>
          </w:p>
        </w:tc>
        <w:tc>
          <w:tcPr>
            <w:tcW w:w="1560" w:type="dxa"/>
          </w:tcPr>
          <w:p w14:paraId="7AEDE35F" w14:textId="77777777" w:rsidR="00C50CE4" w:rsidRDefault="00C50CE4" w:rsidP="00564528">
            <w:r>
              <w:t>V22</w:t>
            </w:r>
          </w:p>
        </w:tc>
        <w:tc>
          <w:tcPr>
            <w:tcW w:w="5386" w:type="dxa"/>
          </w:tcPr>
          <w:p w14:paraId="1338AB07" w14:textId="77777777" w:rsidR="00C50CE4" w:rsidRDefault="005247C8" w:rsidP="00564528">
            <w:r>
              <w:t>3.3V CMOS clock for configuration only</w:t>
            </w:r>
          </w:p>
        </w:tc>
      </w:tr>
      <w:tr w:rsidR="00C50CE4" w14:paraId="249507B9" w14:textId="77777777" w:rsidTr="00564528">
        <w:tc>
          <w:tcPr>
            <w:tcW w:w="1696" w:type="dxa"/>
          </w:tcPr>
          <w:p w14:paraId="7AABA71C" w14:textId="77777777" w:rsidR="00C50CE4" w:rsidRDefault="00C50CE4" w:rsidP="00564528">
            <w:r>
              <w:t>PUDC_B</w:t>
            </w:r>
          </w:p>
        </w:tc>
        <w:tc>
          <w:tcPr>
            <w:tcW w:w="1560" w:type="dxa"/>
          </w:tcPr>
          <w:p w14:paraId="2636C88C" w14:textId="77777777" w:rsidR="00C50CE4" w:rsidRDefault="00C50CE4" w:rsidP="00564528">
            <w:r>
              <w:t>U22</w:t>
            </w:r>
          </w:p>
        </w:tc>
        <w:tc>
          <w:tcPr>
            <w:tcW w:w="5386" w:type="dxa"/>
          </w:tcPr>
          <w:p w14:paraId="1EB86F5D" w14:textId="77777777" w:rsidR="00C50CE4" w:rsidRDefault="00C50CE4" w:rsidP="00564528"/>
        </w:tc>
      </w:tr>
      <w:tr w:rsidR="00C50CE4" w14:paraId="274A5573" w14:textId="77777777" w:rsidTr="00564528">
        <w:tc>
          <w:tcPr>
            <w:tcW w:w="1696" w:type="dxa"/>
          </w:tcPr>
          <w:p w14:paraId="0455FBE2" w14:textId="77777777" w:rsidR="00C50CE4" w:rsidRDefault="00C50CE4" w:rsidP="00564528">
            <w:r>
              <w:t>CFGBVS</w:t>
            </w:r>
          </w:p>
        </w:tc>
        <w:tc>
          <w:tcPr>
            <w:tcW w:w="1560" w:type="dxa"/>
          </w:tcPr>
          <w:p w14:paraId="71ACBF00" w14:textId="77777777" w:rsidR="00C50CE4" w:rsidRDefault="00C50CE4" w:rsidP="00564528">
            <w:r>
              <w:t>U8</w:t>
            </w:r>
          </w:p>
        </w:tc>
        <w:tc>
          <w:tcPr>
            <w:tcW w:w="5386" w:type="dxa"/>
          </w:tcPr>
          <w:p w14:paraId="0B286228" w14:textId="77777777" w:rsidR="00C50CE4" w:rsidRDefault="00C50CE4" w:rsidP="00564528">
            <w:r>
              <w:t>Selects the correct configuration voltage.</w:t>
            </w:r>
          </w:p>
        </w:tc>
      </w:tr>
      <w:tr w:rsidR="00C50CE4" w14:paraId="0CFB2AD4" w14:textId="77777777" w:rsidTr="00564528">
        <w:tc>
          <w:tcPr>
            <w:tcW w:w="1696" w:type="dxa"/>
          </w:tcPr>
          <w:p w14:paraId="69BCEA1A" w14:textId="77777777" w:rsidR="00C50CE4" w:rsidRDefault="00C50CE4" w:rsidP="00564528">
            <w:r>
              <w:t>V</w:t>
            </w:r>
            <w:r w:rsidRPr="00CB5AE2">
              <w:rPr>
                <w:vertAlign w:val="subscript"/>
              </w:rPr>
              <w:t>CCO</w:t>
            </w:r>
            <w:r>
              <w:t>_0</w:t>
            </w:r>
          </w:p>
        </w:tc>
        <w:tc>
          <w:tcPr>
            <w:tcW w:w="1560" w:type="dxa"/>
          </w:tcPr>
          <w:p w14:paraId="0F6DD2AC" w14:textId="77777777" w:rsidR="00C50CE4" w:rsidRDefault="00C50CE4" w:rsidP="00564528">
            <w:r>
              <w:t>F12, T12</w:t>
            </w:r>
          </w:p>
        </w:tc>
        <w:tc>
          <w:tcPr>
            <w:tcW w:w="5386" w:type="dxa"/>
          </w:tcPr>
          <w:p w14:paraId="0337C131" w14:textId="77777777" w:rsidR="00C50CE4" w:rsidRDefault="00C50CE4" w:rsidP="00564528">
            <w:r>
              <w:t>3.3V power rail</w:t>
            </w:r>
          </w:p>
        </w:tc>
      </w:tr>
    </w:tbl>
    <w:p w14:paraId="64D168A3" w14:textId="77777777" w:rsidR="00D77C0A" w:rsidRDefault="00D77C0A" w:rsidP="00C50CE4"/>
    <w:p w14:paraId="1AA6B913" w14:textId="55742C39" w:rsidR="00C50CE4" w:rsidRDefault="00D77C0A" w:rsidP="00C50CE4">
      <w:r>
        <w:t>Config LEDs lit after successful config</w:t>
      </w:r>
    </w:p>
    <w:p w14:paraId="0916BEE6" w14:textId="77777777" w:rsidR="005247C8" w:rsidRDefault="005247C8" w:rsidP="00C50CE4">
      <w:r>
        <w:t>The S25FL</w:t>
      </w:r>
      <w:r w:rsidR="00A32063">
        <w:t>256</w:t>
      </w:r>
      <w:r>
        <w:t xml:space="preserve"> devices are ready for read 300us after power applied. </w:t>
      </w:r>
      <w:r w:rsidR="00FE3BD0">
        <w:t>This is significantly faster than the FPGA T</w:t>
      </w:r>
      <w:r w:rsidR="00FE3BD0" w:rsidRPr="00FE3BD0">
        <w:rPr>
          <w:vertAlign w:val="subscript"/>
        </w:rPr>
        <w:t>POR</w:t>
      </w:r>
      <w:r w:rsidR="00FE3BD0">
        <w:t xml:space="preserve"> (10-35ms) so the Flash memory will be ready when the FPGA begins. </w:t>
      </w:r>
    </w:p>
    <w:p w14:paraId="48A64034" w14:textId="0C025281" w:rsidR="009245F8" w:rsidRDefault="00AF36B9" w:rsidP="009245F8">
      <w:r>
        <w:t>The XC7A75T</w:t>
      </w:r>
      <w:r w:rsidR="00A147B7">
        <w:t xml:space="preserve"> &amp; XC7A100T both </w:t>
      </w:r>
      <w:r>
        <w:t xml:space="preserve">require approx. 30Mbit configuration data. </w:t>
      </w:r>
      <w:r w:rsidR="00D80AEA">
        <w:t xml:space="preserve">The XC7A200T requires 75Mbit. </w:t>
      </w:r>
      <w:r w:rsidR="00EC6BC1">
        <w:t xml:space="preserve">Xilinx only </w:t>
      </w:r>
      <w:r>
        <w:t>support</w:t>
      </w:r>
      <w:r w:rsidR="00EC6BC1">
        <w:t>s</w:t>
      </w:r>
      <w:r>
        <w:t xml:space="preserve"> commodity devices. The de-facto config prom is a QSPI device costing perhaps £2 and consuming only 8 pins. These read on quad output, fast read mode; </w:t>
      </w:r>
      <w:r w:rsidR="007961CA" w:rsidRPr="007961CA">
        <w:rPr>
          <w:u w:val="single"/>
        </w:rPr>
        <w:t>not</w:t>
      </w:r>
      <w:r>
        <w:t xml:space="preserve"> DDR.</w:t>
      </w:r>
      <w:r w:rsidR="00B15B94">
        <w:t xml:space="preserve"> </w:t>
      </w:r>
      <w:r w:rsidR="009245F8">
        <w:t xml:space="preserve">XAPP586 describes using a QSPI serial prom in master SPI mode with 7 series devices. </w:t>
      </w:r>
    </w:p>
    <w:p w14:paraId="2CF9E764" w14:textId="3D4BEB53" w:rsidR="009245F8" w:rsidRDefault="009245F8" w:rsidP="009245F8">
      <w:r>
        <w:t xml:space="preserve">UG908 lists flash PROMs specifically supported by Xilinx. Cypress </w:t>
      </w:r>
      <w:r w:rsidR="00EC6BC1" w:rsidRPr="00EC6BC1">
        <w:t>S25FL256SAGMFI003</w:t>
      </w:r>
      <w:r w:rsidR="00EC6BC1">
        <w:t>is</w:t>
      </w:r>
      <w:r>
        <w:t xml:space="preserve"> suitable &amp; available from Farnell. </w:t>
      </w:r>
      <w:r w:rsidR="00A57450">
        <w:t xml:space="preserve">(Supported by Xilinx under manufacturer “Spansion”). </w:t>
      </w:r>
      <w:r>
        <w:t>These can clock at 133MHz but including setup time into FPGA, 80MHz is more realistic. Using 61.44MHz clock XC7A</w:t>
      </w:r>
      <w:r w:rsidR="005F7237">
        <w:t>200</w:t>
      </w:r>
      <w:r>
        <w:t xml:space="preserve">T would configure in approx. </w:t>
      </w:r>
      <w:r w:rsidR="005F7237">
        <w:t>300</w:t>
      </w:r>
      <w:r>
        <w:t>ms in quad mode.</w:t>
      </w:r>
    </w:p>
    <w:p w14:paraId="0A2EB70E" w14:textId="77777777" w:rsidR="00AF36B9" w:rsidRDefault="00AF36B9" w:rsidP="00AF36B9">
      <w:r>
        <w:t>PCI Express has a commonly quoted “must be configured in 100ms” requirement. Actually it’s nearer 70ms:</w:t>
      </w:r>
    </w:p>
    <w:p w14:paraId="3D3151C1" w14:textId="77777777" w:rsidR="00AF36B9" w:rsidRDefault="00AF36B9" w:rsidP="00AF36B9">
      <w:pPr>
        <w:pStyle w:val="ListParagraph"/>
        <w:numPr>
          <w:ilvl w:val="0"/>
          <w:numId w:val="3"/>
        </w:numPr>
      </w:pPr>
      <w:r>
        <w:t>A PC PSU requirement is 100ms from power good until the power supply releases reset</w:t>
      </w:r>
      <w:r w:rsidR="00D25668">
        <w:t xml:space="preserve"> (we might have some flexibility here, as we aren’t using a PC power supply)</w:t>
      </w:r>
      <w:r w:rsidR="00E9386A">
        <w:t>;</w:t>
      </w:r>
    </w:p>
    <w:p w14:paraId="281A1F66" w14:textId="77777777" w:rsidR="00AF36B9" w:rsidRDefault="00AF36B9" w:rsidP="00AF36B9">
      <w:pPr>
        <w:pStyle w:val="ListParagraph"/>
        <w:numPr>
          <w:ilvl w:val="0"/>
          <w:numId w:val="3"/>
        </w:numPr>
      </w:pPr>
      <w:r>
        <w:t>PCIe says be ready for configuration 20ms after that;</w:t>
      </w:r>
    </w:p>
    <w:p w14:paraId="0D334E12" w14:textId="77777777" w:rsidR="00AF36B9" w:rsidRDefault="00AF36B9" w:rsidP="00AF36B9">
      <w:pPr>
        <w:pStyle w:val="ListParagraph"/>
        <w:numPr>
          <w:ilvl w:val="0"/>
          <w:numId w:val="3"/>
        </w:numPr>
      </w:pPr>
      <w:r>
        <w:t>But Xilinx on-chip reset may take 50ms to release</w:t>
      </w:r>
      <w:r w:rsidR="00E9386A">
        <w:t xml:space="preserve"> after it senses power OK.</w:t>
      </w:r>
    </w:p>
    <w:p w14:paraId="0446BCFE" w14:textId="77777777" w:rsidR="00AF36B9" w:rsidRDefault="00AF36B9" w:rsidP="00AF36B9">
      <w:r>
        <w:t>QSPI unlikely to meet that requirement on its own BUT if we can hold off the CPU reset for a further 200ms say (</w:t>
      </w:r>
      <w:r w:rsidR="00DB58C5">
        <w:t xml:space="preserve">Can we hold RUN_PG </w:t>
      </w:r>
      <w:r w:rsidR="00A147B7">
        <w:t>l</w:t>
      </w:r>
      <w:r w:rsidR="00DB58C5">
        <w:t>ow until ready</w:t>
      </w:r>
      <w:r w:rsidR="00BB19A7">
        <w:t xml:space="preserve"> – needs to be an open drain signal</w:t>
      </w:r>
      <w:r w:rsidR="00DB58C5">
        <w:t>?</w:t>
      </w:r>
      <w:r>
        <w:t>), a cheap QSPI device would be fine. The on-chip RC oscillators have huge variation in clock rate caused by temp &amp; process variation. We do have a good quality 122.88MHz VCXO available, which can be divided.</w:t>
      </w:r>
    </w:p>
    <w:p w14:paraId="28CD1572" w14:textId="77777777" w:rsidR="00AF36B9" w:rsidRDefault="00A147B7" w:rsidP="00AF36B9">
      <w:r>
        <w:t xml:space="preserve">UG953 &amp; </w:t>
      </w:r>
      <w:r w:rsidR="00AF36B9">
        <w:t>XAPP1020 describes how to access the reserved configuration pin CCLK to be able to program the PROM: need to use a STARTUPE2 primitive.</w:t>
      </w:r>
    </w:p>
    <w:p w14:paraId="5EBC8097" w14:textId="77777777" w:rsidR="00B15B94" w:rsidRDefault="00B15B94" w:rsidP="00B15B94">
      <w:r>
        <w:t xml:space="preserve">There is an app note XAPP518 that covers in-system programming the flash device through a PCI express endpoint. There’s code for a host application to read the BIT file; and code for the FPGA to provide the data path. There is a mechanism to provide an “emergency” configuration in case the write process is interrupted and the code corrupted. </w:t>
      </w:r>
    </w:p>
    <w:p w14:paraId="009E1A52" w14:textId="158D1479" w:rsidR="005247C8" w:rsidRDefault="005247C8" w:rsidP="00B15B94">
      <w:r>
        <w:t>There are settings to be made in Vivado to specify config details into the bitstream. This will cover selecting the x4 data width and switching to the EMCCLK pin with a correct division ratio. See XAPP586.</w:t>
      </w:r>
    </w:p>
    <w:p w14:paraId="2EC28EBA" w14:textId="78EA302A" w:rsidR="00A57450" w:rsidRDefault="00A57450" w:rsidP="008622D5">
      <w:pPr>
        <w:pStyle w:val="Heading3"/>
      </w:pPr>
      <w:r>
        <w:t>Creating the PROM file</w:t>
      </w:r>
    </w:p>
    <w:p w14:paraId="4B46A522" w14:textId="5FEBD8F4" w:rsidR="00A57450" w:rsidRDefault="00A57450" w:rsidP="00A57450">
      <w:r>
        <w:t xml:space="preserve">After Vivado’s ”generate bitstream” command, it is necessary to run a further step to create a file ready to be written into the prom: “Tools &gt; Generate Memory Configuration File”. The options for this should look </w:t>
      </w:r>
      <w:r>
        <w:lastRenderedPageBreak/>
        <w:t>something like the screenshot below. The memory part</w:t>
      </w:r>
      <w:r w:rsidR="00947435">
        <w:t xml:space="preserve"> should be as shown; SPIx4 is important; and the newly generated bit file (normally found in folder &lt;projectname&gt;.runs\impl_1) should be selected.</w:t>
      </w:r>
    </w:p>
    <w:p w14:paraId="75BAC00B" w14:textId="77777777" w:rsidR="00D84A74" w:rsidRDefault="00A57450" w:rsidP="00D84A74">
      <w:pPr>
        <w:keepNext/>
      </w:pPr>
      <w:r>
        <w:rPr>
          <w:noProof/>
        </w:rPr>
        <w:drawing>
          <wp:inline distT="0" distB="0" distL="0" distR="0" wp14:anchorId="5CC74063" wp14:editId="25002FC2">
            <wp:extent cx="6120130" cy="4883150"/>
            <wp:effectExtent l="0" t="0" r="0" b="0"/>
            <wp:docPr id="23" name="Picture 23"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descr="Graphical user interface, text, application, email&#10;&#10;Description automatically generated"/>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6120130" cy="4883150"/>
                    </a:xfrm>
                    <a:prstGeom prst="rect">
                      <a:avLst/>
                    </a:prstGeom>
                    <a:noFill/>
                    <a:ln>
                      <a:noFill/>
                    </a:ln>
                  </pic:spPr>
                </pic:pic>
              </a:graphicData>
            </a:graphic>
          </wp:inline>
        </w:drawing>
      </w:r>
    </w:p>
    <w:p w14:paraId="71A9D255" w14:textId="535F62D3" w:rsidR="00A57450" w:rsidRPr="00A57450" w:rsidRDefault="00D84A74" w:rsidP="00D84A74">
      <w:pPr>
        <w:pStyle w:val="Caption"/>
        <w:jc w:val="center"/>
      </w:pPr>
      <w:r>
        <w:t xml:space="preserve">Figure </w:t>
      </w:r>
      <w:fldSimple w:instr=" SEQ Figure \* ARABIC ">
        <w:r w:rsidR="002B0336">
          <w:rPr>
            <w:noProof/>
          </w:rPr>
          <w:t>5</w:t>
        </w:r>
      </w:fldSimple>
      <w:r>
        <w:t>: Vivado Settings to Generate PROM File</w:t>
      </w:r>
    </w:p>
    <w:p w14:paraId="07C55105" w14:textId="001B34BB" w:rsidR="008622D5" w:rsidRDefault="008622D5" w:rsidP="008622D5">
      <w:pPr>
        <w:pStyle w:val="Heading3"/>
      </w:pPr>
      <w:r>
        <w:t>Programming the Config PROM</w:t>
      </w:r>
    </w:p>
    <w:p w14:paraId="21807E66" w14:textId="1D8FB440" w:rsidR="00947435" w:rsidRDefault="00947435" w:rsidP="008622D5">
      <w:r>
        <w:t>I have created a simple linux GUI app</w:t>
      </w:r>
      <w:r w:rsidR="00D63676">
        <w:t xml:space="preserve"> (</w:t>
      </w:r>
      <w:r w:rsidR="00D63676">
        <w:fldChar w:fldCharType="begin"/>
      </w:r>
      <w:r w:rsidR="00D63676">
        <w:instrText xml:space="preserve"> REF _Ref91931860 \h </w:instrText>
      </w:r>
      <w:r w:rsidR="00D63676">
        <w:fldChar w:fldCharType="separate"/>
      </w:r>
      <w:r w:rsidR="002B0336">
        <w:t xml:space="preserve">Figure </w:t>
      </w:r>
      <w:r w:rsidR="002B0336">
        <w:rPr>
          <w:noProof/>
        </w:rPr>
        <w:t>6</w:t>
      </w:r>
      <w:r w:rsidR="00D63676">
        <w:fldChar w:fldCharType="end"/>
      </w:r>
      <w:r w:rsidR="00D63676">
        <w:t>)</w:t>
      </w:r>
      <w:r>
        <w:t xml:space="preserve"> to program the configuration prom from that newly generated file. Simple select the filename and click “program”. Eventually that app will support writing a second, fallback configuration when I work out how to do that!</w:t>
      </w:r>
    </w:p>
    <w:p w14:paraId="250C9CF5" w14:textId="77777777" w:rsidR="00D84A74" w:rsidRDefault="00D84A74" w:rsidP="00D84A74">
      <w:pPr>
        <w:keepNext/>
        <w:jc w:val="center"/>
      </w:pPr>
      <w:r w:rsidRPr="00D84A74">
        <w:rPr>
          <w:noProof/>
        </w:rPr>
        <w:lastRenderedPageBreak/>
        <w:drawing>
          <wp:inline distT="0" distB="0" distL="0" distR="0" wp14:anchorId="602AAC21" wp14:editId="4C9F1FDF">
            <wp:extent cx="4249264" cy="3123631"/>
            <wp:effectExtent l="0" t="0" r="0" b="635"/>
            <wp:docPr id="24" name="Picture 24"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descr="Graphical user interface, application&#10;&#10;Description automatically generated"/>
                    <pic:cNvPicPr/>
                  </pic:nvPicPr>
                  <pic:blipFill>
                    <a:blip r:embed="rId21"/>
                    <a:stretch>
                      <a:fillRect/>
                    </a:stretch>
                  </pic:blipFill>
                  <pic:spPr>
                    <a:xfrm>
                      <a:off x="0" y="0"/>
                      <a:ext cx="4268112" cy="3137486"/>
                    </a:xfrm>
                    <a:prstGeom prst="rect">
                      <a:avLst/>
                    </a:prstGeom>
                  </pic:spPr>
                </pic:pic>
              </a:graphicData>
            </a:graphic>
          </wp:inline>
        </w:drawing>
      </w:r>
    </w:p>
    <w:p w14:paraId="4DA19345" w14:textId="642EAD5E" w:rsidR="00947435" w:rsidRDefault="00D84A74" w:rsidP="00D84A74">
      <w:pPr>
        <w:pStyle w:val="Caption"/>
        <w:jc w:val="center"/>
      </w:pPr>
      <w:bookmarkStart w:id="9" w:name="_Ref91931860"/>
      <w:r>
        <w:t xml:space="preserve">Figure </w:t>
      </w:r>
      <w:fldSimple w:instr=" SEQ Figure \* ARABIC ">
        <w:r w:rsidR="002B0336">
          <w:rPr>
            <w:noProof/>
          </w:rPr>
          <w:t>6</w:t>
        </w:r>
      </w:fldSimple>
      <w:bookmarkEnd w:id="9"/>
      <w:r>
        <w:t>: GUI App to Write Configuration PROM</w:t>
      </w:r>
    </w:p>
    <w:p w14:paraId="37C1D2CE" w14:textId="597DE406" w:rsidR="008622D5" w:rsidRDefault="00947435" w:rsidP="008622D5">
      <w:r>
        <w:t xml:space="preserve">There is also </w:t>
      </w:r>
      <w:r w:rsidR="008622D5">
        <w:t>a command line linux application that writes the config prom. Typical usage:</w:t>
      </w:r>
    </w:p>
    <w:p w14:paraId="21C10633" w14:textId="1CB4D272" w:rsidR="008622D5" w:rsidRDefault="008622D5" w:rsidP="008622D5">
      <w:pPr>
        <w:spacing w:after="120" w:line="240" w:lineRule="auto"/>
      </w:pPr>
      <w:r>
        <w:t>cd ~/software/</w:t>
      </w:r>
      <w:r w:rsidR="001341D2">
        <w:t>saturn</w:t>
      </w:r>
    </w:p>
    <w:p w14:paraId="05179272" w14:textId="77777777" w:rsidR="008622D5" w:rsidRDefault="008622D5" w:rsidP="008622D5">
      <w:pPr>
        <w:spacing w:after="120" w:line="240" w:lineRule="auto"/>
      </w:pPr>
      <w:r>
        <w:t>./spi-loader/build/spi-loader -a 0 -f prom.bin -v</w:t>
      </w:r>
    </w:p>
    <w:p w14:paraId="496E4D11" w14:textId="3F0F7375" w:rsidR="0068071C" w:rsidRDefault="0068071C" w:rsidP="00B15B94">
      <w:r>
        <w:t>The -a 0 is important: it sets the destination address to the start of the config PROM. The default is some random location elsewhere!</w:t>
      </w:r>
    </w:p>
    <w:p w14:paraId="4ECD2838" w14:textId="0F6E96AD" w:rsidR="0068071C" w:rsidRDefault="0068071C" w:rsidP="00B15B94">
      <w:r>
        <w:t>There is an ability in the FPGA to have a “fallback” config available. Will need to establish the address it should be at, and how to specify that into the constraints file. (There is a setting for that).</w:t>
      </w:r>
    </w:p>
    <w:p w14:paraId="2DA0721C" w14:textId="77777777" w:rsidR="00C50CE4" w:rsidRDefault="00C50CE4" w:rsidP="00C50CE4">
      <w:pPr>
        <w:pStyle w:val="Heading2"/>
      </w:pPr>
      <w:bookmarkStart w:id="10" w:name="_Ref65009069"/>
      <w:r>
        <w:t>Processor PCI</w:t>
      </w:r>
      <w:r w:rsidR="00150EF7">
        <w:t xml:space="preserve"> Express interface</w:t>
      </w:r>
      <w:bookmarkEnd w:id="10"/>
    </w:p>
    <w:p w14:paraId="7F4669F2" w14:textId="77777777" w:rsidR="004746B2" w:rsidRDefault="00744E9D" w:rsidP="004746B2">
      <w:r>
        <w:t xml:space="preserve">Ideally we should allow </w:t>
      </w:r>
      <w:r w:rsidR="004746B2">
        <w:t xml:space="preserve">a 4 lane PCI express interface to allow for future expansion. Initially we will use </w:t>
      </w:r>
      <w:r w:rsidR="006A7BFB">
        <w:t>1 lane Gen2 (Gen2x1); Allow eventually for up to Gen2x4</w:t>
      </w:r>
      <w:r w:rsidR="004746B2">
        <w:t xml:space="preserve">. </w:t>
      </w:r>
      <w:r>
        <w:t xml:space="preserve">The </w:t>
      </w:r>
      <w:r w:rsidR="004746B2">
        <w:t xml:space="preserve">PCI Express bus signals </w:t>
      </w:r>
      <w:r>
        <w:t>are:</w:t>
      </w:r>
    </w:p>
    <w:tbl>
      <w:tblPr>
        <w:tblStyle w:val="TableGrid"/>
        <w:tblW w:w="0" w:type="auto"/>
        <w:tblLook w:val="04A0" w:firstRow="1" w:lastRow="0" w:firstColumn="1" w:lastColumn="0" w:noHBand="0" w:noVBand="1"/>
      </w:tblPr>
      <w:tblGrid>
        <w:gridCol w:w="1542"/>
        <w:gridCol w:w="7603"/>
      </w:tblGrid>
      <w:tr w:rsidR="004746B2" w14:paraId="343D50E3" w14:textId="77777777" w:rsidTr="00564528">
        <w:tc>
          <w:tcPr>
            <w:tcW w:w="1413" w:type="dxa"/>
          </w:tcPr>
          <w:p w14:paraId="4B5B5795" w14:textId="77777777" w:rsidR="004746B2" w:rsidRDefault="006E1A2B" w:rsidP="00564528">
            <w:pPr>
              <w:keepNext/>
            </w:pPr>
            <w:r>
              <w:t>PCIe_nRST</w:t>
            </w:r>
          </w:p>
        </w:tc>
        <w:tc>
          <w:tcPr>
            <w:tcW w:w="7603" w:type="dxa"/>
          </w:tcPr>
          <w:p w14:paraId="0A3BD3E9" w14:textId="77777777" w:rsidR="004746B2" w:rsidRDefault="004746B2" w:rsidP="00564528">
            <w:pPr>
              <w:keepNext/>
            </w:pPr>
            <w:r>
              <w:t>Reset signal, driven by processor</w:t>
            </w:r>
          </w:p>
        </w:tc>
      </w:tr>
      <w:tr w:rsidR="004746B2" w14:paraId="2BB9FD0B" w14:textId="77777777" w:rsidTr="00564528">
        <w:tc>
          <w:tcPr>
            <w:tcW w:w="1413" w:type="dxa"/>
          </w:tcPr>
          <w:p w14:paraId="2F54D3A1" w14:textId="77777777" w:rsidR="004746B2" w:rsidRDefault="006E1A2B" w:rsidP="00564528">
            <w:pPr>
              <w:keepNext/>
            </w:pPr>
            <w:r>
              <w:t>PCI</w:t>
            </w:r>
            <w:r w:rsidR="00D54070">
              <w:t>E</w:t>
            </w:r>
            <w:r w:rsidR="0070368E">
              <w:t>CLKREQ</w:t>
            </w:r>
            <w:r w:rsidR="00D54070">
              <w:t>N</w:t>
            </w:r>
          </w:p>
        </w:tc>
        <w:tc>
          <w:tcPr>
            <w:tcW w:w="7603" w:type="dxa"/>
          </w:tcPr>
          <w:p w14:paraId="6447A60C" w14:textId="77777777" w:rsidR="004746B2" w:rsidRDefault="004746B2" w:rsidP="00564528">
            <w:pPr>
              <w:keepNext/>
            </w:pPr>
            <w:r>
              <w:t xml:space="preserve">Clock request. </w:t>
            </w:r>
            <w:r w:rsidR="00D54070">
              <w:t>Permanently low output from FPGA, once configured.</w:t>
            </w:r>
          </w:p>
        </w:tc>
      </w:tr>
      <w:tr w:rsidR="004746B2" w14:paraId="1A687707" w14:textId="77777777" w:rsidTr="00564528">
        <w:tc>
          <w:tcPr>
            <w:tcW w:w="1413" w:type="dxa"/>
          </w:tcPr>
          <w:p w14:paraId="192D4AF1" w14:textId="77777777" w:rsidR="004746B2" w:rsidRDefault="004746B2" w:rsidP="00564528">
            <w:pPr>
              <w:keepNext/>
            </w:pPr>
            <w:r>
              <w:t>PCI</w:t>
            </w:r>
            <w:r w:rsidR="0070368E">
              <w:t>e</w:t>
            </w:r>
            <w:r>
              <w:t>_CLK_P,</w:t>
            </w:r>
          </w:p>
          <w:p w14:paraId="79A0BF03" w14:textId="77777777" w:rsidR="004746B2" w:rsidRDefault="004746B2" w:rsidP="00564528">
            <w:pPr>
              <w:keepNext/>
            </w:pPr>
            <w:r>
              <w:t>PCI</w:t>
            </w:r>
            <w:r w:rsidR="0070368E">
              <w:t>e</w:t>
            </w:r>
            <w:r>
              <w:t>_CLK_N</w:t>
            </w:r>
          </w:p>
        </w:tc>
        <w:tc>
          <w:tcPr>
            <w:tcW w:w="7603" w:type="dxa"/>
          </w:tcPr>
          <w:p w14:paraId="26CCD086" w14:textId="77777777" w:rsidR="004746B2" w:rsidRDefault="004746B2" w:rsidP="00564528">
            <w:pPr>
              <w:keepNext/>
            </w:pPr>
            <w:r>
              <w:t xml:space="preserve">Differential clock; 100MHz </w:t>
            </w:r>
            <w:r w:rsidR="00D43836">
              <w:t xml:space="preserve">as </w:t>
            </w:r>
            <w:r>
              <w:t xml:space="preserve">required by PCI Express spec; HCSL levels. Clocks the IP core. </w:t>
            </w:r>
            <w:r w:rsidR="00BD22E0">
              <w:t xml:space="preserve"> </w:t>
            </w:r>
            <w:r>
              <w:t>AC coupl</w:t>
            </w:r>
            <w:r w:rsidR="00BD22E0">
              <w:t>ed at the RPi source.</w:t>
            </w:r>
          </w:p>
        </w:tc>
      </w:tr>
      <w:tr w:rsidR="004746B2" w14:paraId="08769F7E" w14:textId="77777777" w:rsidTr="00564528">
        <w:tc>
          <w:tcPr>
            <w:tcW w:w="1413" w:type="dxa"/>
          </w:tcPr>
          <w:p w14:paraId="34AB12EC" w14:textId="77777777" w:rsidR="004746B2" w:rsidRDefault="004746B2" w:rsidP="00564528">
            <w:pPr>
              <w:keepNext/>
            </w:pPr>
            <w:r>
              <w:t>PCI</w:t>
            </w:r>
            <w:r w:rsidR="0070368E">
              <w:t>e</w:t>
            </w:r>
            <w:r>
              <w:t>_TX_P,</w:t>
            </w:r>
          </w:p>
          <w:p w14:paraId="2201B73C" w14:textId="77777777" w:rsidR="004746B2" w:rsidRDefault="004746B2" w:rsidP="00564528">
            <w:pPr>
              <w:keepNext/>
            </w:pPr>
            <w:r>
              <w:t>PCI</w:t>
            </w:r>
            <w:r w:rsidR="0070368E">
              <w:t>e</w:t>
            </w:r>
            <w:r>
              <w:t>_TX_N</w:t>
            </w:r>
          </w:p>
        </w:tc>
        <w:tc>
          <w:tcPr>
            <w:tcW w:w="7603" w:type="dxa"/>
          </w:tcPr>
          <w:p w14:paraId="36DF47EC" w14:textId="77777777" w:rsidR="004746B2" w:rsidRDefault="00B44670" w:rsidP="00B44670">
            <w:pPr>
              <w:keepNext/>
            </w:pPr>
            <w:r>
              <w:t>Differential RPi data out; to FPGA data in.</w:t>
            </w:r>
            <w:r w:rsidR="004746B2">
              <w:t xml:space="preserve"> AC coupled </w:t>
            </w:r>
            <w:r>
              <w:t>at the RPi source.</w:t>
            </w:r>
          </w:p>
          <w:p w14:paraId="2ED6FB62" w14:textId="77777777" w:rsidR="006F58E6" w:rsidRDefault="006F58E6" w:rsidP="00B44670">
            <w:pPr>
              <w:keepNext/>
            </w:pPr>
            <w:r>
              <w:t>Lane 0 only used for RPi4.</w:t>
            </w:r>
          </w:p>
        </w:tc>
      </w:tr>
      <w:tr w:rsidR="004746B2" w14:paraId="0CDE3415" w14:textId="77777777" w:rsidTr="00564528">
        <w:tc>
          <w:tcPr>
            <w:tcW w:w="1413" w:type="dxa"/>
          </w:tcPr>
          <w:p w14:paraId="49D163CA" w14:textId="77777777" w:rsidR="004746B2" w:rsidRDefault="004746B2" w:rsidP="00564528">
            <w:pPr>
              <w:keepNext/>
            </w:pPr>
            <w:r>
              <w:t>PCI</w:t>
            </w:r>
            <w:r w:rsidR="0070368E">
              <w:t>e</w:t>
            </w:r>
            <w:r>
              <w:t>_RX_P,</w:t>
            </w:r>
          </w:p>
          <w:p w14:paraId="00EE0D03" w14:textId="77777777" w:rsidR="004746B2" w:rsidRDefault="004746B2" w:rsidP="00564528">
            <w:pPr>
              <w:keepNext/>
            </w:pPr>
            <w:r>
              <w:t>PCI</w:t>
            </w:r>
            <w:r w:rsidR="0070368E">
              <w:t>e</w:t>
            </w:r>
            <w:r>
              <w:t>_RX_N</w:t>
            </w:r>
          </w:p>
        </w:tc>
        <w:tc>
          <w:tcPr>
            <w:tcW w:w="7603" w:type="dxa"/>
          </w:tcPr>
          <w:p w14:paraId="4775CA49" w14:textId="77777777" w:rsidR="004746B2" w:rsidRDefault="00B44670" w:rsidP="00564528">
            <w:pPr>
              <w:keepNext/>
            </w:pPr>
            <w:r>
              <w:t>Differential RPi data in; from FPGA data out. AC coupled near the FPGA; use 0.1uF X7R.</w:t>
            </w:r>
            <w:r w:rsidR="006F58E6">
              <w:t xml:space="preserve"> Lane 0 only used for RPi4.</w:t>
            </w:r>
          </w:p>
        </w:tc>
      </w:tr>
      <w:tr w:rsidR="007B19AB" w14:paraId="44C9878E" w14:textId="77777777" w:rsidTr="00564528">
        <w:tc>
          <w:tcPr>
            <w:tcW w:w="1413" w:type="dxa"/>
          </w:tcPr>
          <w:p w14:paraId="4380B53D" w14:textId="77777777" w:rsidR="007B19AB" w:rsidRDefault="007B19AB" w:rsidP="00564528">
            <w:pPr>
              <w:keepNext/>
            </w:pPr>
            <w:r>
              <w:t>MGTRREF_216</w:t>
            </w:r>
          </w:p>
        </w:tc>
        <w:tc>
          <w:tcPr>
            <w:tcW w:w="7603" w:type="dxa"/>
          </w:tcPr>
          <w:p w14:paraId="3BB5B40F" w14:textId="0C942935" w:rsidR="007B19AB" w:rsidRDefault="007B19AB" w:rsidP="00564528">
            <w:pPr>
              <w:keepNext/>
            </w:pPr>
            <w:r>
              <w:t xml:space="preserve">Needs 100R to MGTAVTT supply (see also section </w:t>
            </w:r>
            <w:r w:rsidR="002A1E83">
              <w:fldChar w:fldCharType="begin"/>
            </w:r>
            <w:r>
              <w:instrText xml:space="preserve"> REF _Ref65008955 \r \h </w:instrText>
            </w:r>
            <w:r w:rsidR="002A1E83">
              <w:fldChar w:fldCharType="separate"/>
            </w:r>
            <w:r w:rsidR="002B0336">
              <w:t>3.4</w:t>
            </w:r>
            <w:r w:rsidR="002A1E83">
              <w:fldChar w:fldCharType="end"/>
            </w:r>
            <w:r>
              <w:t>)</w:t>
            </w:r>
          </w:p>
        </w:tc>
      </w:tr>
    </w:tbl>
    <w:p w14:paraId="02621FD7" w14:textId="77777777" w:rsidR="00694B5C" w:rsidRDefault="00694B5C" w:rsidP="001969FB">
      <w:pPr>
        <w:autoSpaceDE w:val="0"/>
        <w:autoSpaceDN w:val="0"/>
        <w:adjustRightInd w:val="0"/>
        <w:spacing w:after="0" w:line="240" w:lineRule="auto"/>
      </w:pPr>
    </w:p>
    <w:p w14:paraId="096C3900" w14:textId="77777777" w:rsidR="006F58E6" w:rsidRDefault="006F58E6" w:rsidP="001969FB">
      <w:pPr>
        <w:autoSpaceDE w:val="0"/>
        <w:autoSpaceDN w:val="0"/>
        <w:adjustRightInd w:val="0"/>
        <w:spacing w:after="0" w:line="240" w:lineRule="auto"/>
      </w:pPr>
      <w:r>
        <w:t>Note that the ordering of the high speed GTPE2 transceivers is set in the XDMA core (actually the hard PCIe block). The pinouts can’t be reassigned.</w:t>
      </w:r>
    </w:p>
    <w:p w14:paraId="17D369D4" w14:textId="77777777" w:rsidR="006F58E6" w:rsidRDefault="006F58E6" w:rsidP="001969FB">
      <w:pPr>
        <w:autoSpaceDE w:val="0"/>
        <w:autoSpaceDN w:val="0"/>
        <w:adjustRightInd w:val="0"/>
        <w:spacing w:after="0" w:line="240" w:lineRule="auto"/>
      </w:pPr>
    </w:p>
    <w:p w14:paraId="248FB6A9" w14:textId="77777777" w:rsidR="004746B2" w:rsidRDefault="004746B2" w:rsidP="001969FB">
      <w:pPr>
        <w:autoSpaceDE w:val="0"/>
        <w:autoSpaceDN w:val="0"/>
        <w:adjustRightInd w:val="0"/>
        <w:spacing w:after="0" w:line="240" w:lineRule="auto"/>
      </w:pPr>
      <w:r>
        <w:t>See NVidia OEM design guide for advice on tracking</w:t>
      </w:r>
      <w:r w:rsidR="00923E21">
        <w:t>: it is probably still relevant</w:t>
      </w:r>
      <w:r>
        <w:t xml:space="preserve">. </w:t>
      </w:r>
      <w:r w:rsidR="001969FB">
        <w:t xml:space="preserve"> Raspberry pi recommendation is for 90</w:t>
      </w:r>
      <w:r w:rsidR="001969FB" w:rsidRPr="003B74F4">
        <w:rPr>
          <w:rFonts w:ascii="Arial" w:hAnsi="Arial" w:cs="Arial"/>
        </w:rPr>
        <w:t>Ω</w:t>
      </w:r>
      <w:r w:rsidR="001969FB">
        <w:t xml:space="preserve"> Traces, and with le</w:t>
      </w:r>
      <w:r w:rsidR="003B74F4">
        <w:t>n</w:t>
      </w:r>
      <w:r w:rsidR="001969FB">
        <w:t xml:space="preserve">gths </w:t>
      </w:r>
      <w:r w:rsidR="003B74F4">
        <w:t xml:space="preserve">within a pair </w:t>
      </w:r>
      <w:r w:rsidR="001969FB">
        <w:t>matched within 0.1mm</w:t>
      </w:r>
    </w:p>
    <w:p w14:paraId="385F3505" w14:textId="77777777" w:rsidR="00C50CE4" w:rsidRDefault="00C50CE4" w:rsidP="00C50CE4">
      <w:pPr>
        <w:rPr>
          <w:noProof/>
        </w:rPr>
      </w:pPr>
    </w:p>
    <w:p w14:paraId="3781C4D1" w14:textId="77777777" w:rsidR="00B937ED" w:rsidRDefault="00380E13" w:rsidP="00B937ED">
      <w:pPr>
        <w:keepNext/>
        <w:jc w:val="center"/>
      </w:pPr>
      <w:r>
        <w:rPr>
          <w:noProof/>
          <w:lang w:val="en-US"/>
        </w:rPr>
        <w:lastRenderedPageBreak/>
        <w:drawing>
          <wp:inline distT="0" distB="0" distL="0" distR="0" wp14:anchorId="795DCBC5" wp14:editId="1E5F4ED0">
            <wp:extent cx="5457825" cy="3705225"/>
            <wp:effectExtent l="0" t="0" r="9525" b="9525"/>
            <wp:docPr id="14" name="Picture 14"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descr="Diagram, schematic&#10;&#10;Description automatically generated"/>
                    <pic:cNvPicPr/>
                  </pic:nvPicPr>
                  <pic:blipFill>
                    <a:blip r:embed="rId22" cstate="print">
                      <a:extLst>
                        <a:ext uri="{28A0092B-C50C-407E-A947-70E740481C1C}">
                          <a14:useLocalDpi xmlns:a14="http://schemas.microsoft.com/office/drawing/2010/main" val="0"/>
                        </a:ext>
                      </a:extLst>
                    </a:blip>
                    <a:stretch>
                      <a:fillRect/>
                    </a:stretch>
                  </pic:blipFill>
                  <pic:spPr>
                    <a:xfrm>
                      <a:off x="0" y="0"/>
                      <a:ext cx="5457825" cy="3705225"/>
                    </a:xfrm>
                    <a:prstGeom prst="rect">
                      <a:avLst/>
                    </a:prstGeom>
                  </pic:spPr>
                </pic:pic>
              </a:graphicData>
            </a:graphic>
          </wp:inline>
        </w:drawing>
      </w:r>
    </w:p>
    <w:p w14:paraId="0868465E" w14:textId="61A809E9" w:rsidR="005A60A6" w:rsidRDefault="00B937ED" w:rsidP="00B937ED">
      <w:pPr>
        <w:pStyle w:val="Caption"/>
        <w:jc w:val="center"/>
      </w:pPr>
      <w:r>
        <w:t xml:space="preserve">Figure </w:t>
      </w:r>
      <w:r w:rsidR="00D04014">
        <w:fldChar w:fldCharType="begin"/>
      </w:r>
      <w:r w:rsidR="00D04014">
        <w:instrText xml:space="preserve"> SEQ Figure \* ARAB</w:instrText>
      </w:r>
      <w:r w:rsidR="00D04014">
        <w:instrText xml:space="preserve">IC </w:instrText>
      </w:r>
      <w:r w:rsidR="00D04014">
        <w:fldChar w:fldCharType="separate"/>
      </w:r>
      <w:r w:rsidR="002B0336">
        <w:rPr>
          <w:noProof/>
        </w:rPr>
        <w:t>7</w:t>
      </w:r>
      <w:r w:rsidR="00D04014">
        <w:rPr>
          <w:noProof/>
        </w:rPr>
        <w:fldChar w:fldCharType="end"/>
      </w:r>
      <w:r>
        <w:t>: PCI Express Signals</w:t>
      </w:r>
    </w:p>
    <w:p w14:paraId="23603FB8" w14:textId="77777777" w:rsidR="00C50CE4" w:rsidRDefault="00AC4265" w:rsidP="00C50CE4">
      <w:r>
        <w:t>PCIe_CLK_nREQ</w:t>
      </w:r>
      <w:r w:rsidR="00C50CE4">
        <w:t xml:space="preserve">: PCI express “clock request” to processor. 3.3V level. </w:t>
      </w:r>
      <w:r w:rsidR="00162EC0">
        <w:t>Needs a pullup resistor; d</w:t>
      </w:r>
      <w:r w:rsidR="00371C15">
        <w:t>riven to 0 by an FPGA output.</w:t>
      </w:r>
    </w:p>
    <w:p w14:paraId="3E7938D4" w14:textId="77777777" w:rsidR="00C50CE4" w:rsidRDefault="00AC4265" w:rsidP="00C50CE4">
      <w:r>
        <w:t>PCIe_nRST</w:t>
      </w:r>
      <w:r w:rsidR="00C50CE4">
        <w:t>: active low PCI express reset from processor. Treat as a CMOS 3.3V level input.</w:t>
      </w:r>
      <w:r w:rsidR="0018652C">
        <w:t xml:space="preserve"> </w:t>
      </w:r>
      <w:r w:rsidR="00371C15">
        <w:t>This should reset the PCI express IP core in the FPGA.</w:t>
      </w:r>
    </w:p>
    <w:p w14:paraId="4B8605B1" w14:textId="77777777" w:rsidR="0091372C" w:rsidRDefault="0091372C" w:rsidP="00C50CE4">
      <w:r>
        <w:t>The PCIe core has “preferred” GTP transceivers:</w:t>
      </w:r>
    </w:p>
    <w:tbl>
      <w:tblPr>
        <w:tblStyle w:val="TableGrid"/>
        <w:tblW w:w="0" w:type="auto"/>
        <w:tblLook w:val="04A0" w:firstRow="1" w:lastRow="0" w:firstColumn="1" w:lastColumn="0" w:noHBand="0" w:noVBand="1"/>
      </w:tblPr>
      <w:tblGrid>
        <w:gridCol w:w="866"/>
        <w:gridCol w:w="1318"/>
        <w:gridCol w:w="2064"/>
        <w:gridCol w:w="1984"/>
        <w:gridCol w:w="2268"/>
      </w:tblGrid>
      <w:tr w:rsidR="0091372C" w14:paraId="52D7CC0B" w14:textId="77777777" w:rsidTr="0091372C">
        <w:tc>
          <w:tcPr>
            <w:tcW w:w="866" w:type="dxa"/>
          </w:tcPr>
          <w:p w14:paraId="6F95279F" w14:textId="77777777" w:rsidR="0091372C" w:rsidRPr="007C4F37" w:rsidRDefault="0091372C" w:rsidP="007C4F37">
            <w:pPr>
              <w:keepNext/>
              <w:rPr>
                <w:b/>
                <w:bCs/>
              </w:rPr>
            </w:pPr>
            <w:r w:rsidRPr="007C4F37">
              <w:rPr>
                <w:b/>
                <w:bCs/>
              </w:rPr>
              <w:t>PCIe Lane</w:t>
            </w:r>
          </w:p>
        </w:tc>
        <w:tc>
          <w:tcPr>
            <w:tcW w:w="1318" w:type="dxa"/>
          </w:tcPr>
          <w:p w14:paraId="481DF42D" w14:textId="77777777" w:rsidR="0091372C" w:rsidRPr="007C4F37" w:rsidRDefault="0091372C" w:rsidP="007C4F37">
            <w:pPr>
              <w:keepNext/>
              <w:rPr>
                <w:b/>
                <w:bCs/>
              </w:rPr>
            </w:pPr>
            <w:r w:rsidRPr="007C4F37">
              <w:rPr>
                <w:b/>
                <w:bCs/>
              </w:rPr>
              <w:t>GTP transceiver</w:t>
            </w:r>
          </w:p>
        </w:tc>
        <w:tc>
          <w:tcPr>
            <w:tcW w:w="2064" w:type="dxa"/>
          </w:tcPr>
          <w:p w14:paraId="402D2E1A" w14:textId="77777777" w:rsidR="0091372C" w:rsidRPr="007C4F37" w:rsidRDefault="0091372C" w:rsidP="007C4F37">
            <w:pPr>
              <w:keepNext/>
              <w:rPr>
                <w:b/>
                <w:bCs/>
              </w:rPr>
            </w:pPr>
            <w:r w:rsidRPr="007C4F37">
              <w:rPr>
                <w:b/>
                <w:bCs/>
              </w:rPr>
              <w:t>Pin names</w:t>
            </w:r>
          </w:p>
          <w:p w14:paraId="204E676D" w14:textId="77777777" w:rsidR="0091372C" w:rsidRPr="007C4F37" w:rsidRDefault="0091372C" w:rsidP="007C4F37">
            <w:pPr>
              <w:keepNext/>
              <w:rPr>
                <w:b/>
                <w:bCs/>
              </w:rPr>
            </w:pPr>
            <w:r w:rsidRPr="007C4F37">
              <w:rPr>
                <w:b/>
                <w:bCs/>
              </w:rPr>
              <w:t>XC7A100T-FGG484</w:t>
            </w:r>
          </w:p>
        </w:tc>
        <w:tc>
          <w:tcPr>
            <w:tcW w:w="1984" w:type="dxa"/>
          </w:tcPr>
          <w:p w14:paraId="7AE27B1D" w14:textId="77777777" w:rsidR="0091372C" w:rsidRPr="007C4F37" w:rsidRDefault="0091372C" w:rsidP="007C4F37">
            <w:pPr>
              <w:keepNext/>
              <w:rPr>
                <w:b/>
                <w:bCs/>
              </w:rPr>
            </w:pPr>
            <w:r w:rsidRPr="007C4F37">
              <w:rPr>
                <w:b/>
                <w:bCs/>
              </w:rPr>
              <w:t>Pin Names</w:t>
            </w:r>
          </w:p>
          <w:p w14:paraId="5D9A026B" w14:textId="77777777" w:rsidR="0091372C" w:rsidRPr="007C4F37" w:rsidRDefault="0091372C" w:rsidP="007C4F37">
            <w:pPr>
              <w:keepNext/>
              <w:rPr>
                <w:b/>
                <w:bCs/>
              </w:rPr>
            </w:pPr>
            <w:r w:rsidRPr="007C4F37">
              <w:rPr>
                <w:b/>
                <w:bCs/>
              </w:rPr>
              <w:t>XC7A100T-F</w:t>
            </w:r>
            <w:r w:rsidR="007C4F37" w:rsidRPr="007C4F37">
              <w:rPr>
                <w:b/>
                <w:bCs/>
              </w:rPr>
              <w:t>G</w:t>
            </w:r>
            <w:r w:rsidRPr="007C4F37">
              <w:rPr>
                <w:b/>
                <w:bCs/>
              </w:rPr>
              <w:t>G676</w:t>
            </w:r>
          </w:p>
        </w:tc>
        <w:tc>
          <w:tcPr>
            <w:tcW w:w="2268" w:type="dxa"/>
          </w:tcPr>
          <w:p w14:paraId="785B9883" w14:textId="77777777" w:rsidR="0091372C" w:rsidRPr="007C4F37" w:rsidRDefault="0091372C" w:rsidP="007C4F37">
            <w:pPr>
              <w:keepNext/>
              <w:rPr>
                <w:b/>
                <w:bCs/>
              </w:rPr>
            </w:pPr>
            <w:r w:rsidRPr="007C4F37">
              <w:rPr>
                <w:b/>
                <w:bCs/>
              </w:rPr>
              <w:t>Pin Names</w:t>
            </w:r>
          </w:p>
          <w:p w14:paraId="6CF6CB07" w14:textId="77777777" w:rsidR="0091372C" w:rsidRPr="007C4F37" w:rsidRDefault="0091372C" w:rsidP="007C4F37">
            <w:pPr>
              <w:keepNext/>
              <w:rPr>
                <w:b/>
                <w:bCs/>
              </w:rPr>
            </w:pPr>
            <w:r w:rsidRPr="007C4F37">
              <w:rPr>
                <w:b/>
                <w:bCs/>
              </w:rPr>
              <w:t>XC7A200T-FBG676</w:t>
            </w:r>
          </w:p>
        </w:tc>
      </w:tr>
      <w:tr w:rsidR="0091372C" w14:paraId="74E76792" w14:textId="77777777" w:rsidTr="0091372C">
        <w:tc>
          <w:tcPr>
            <w:tcW w:w="866" w:type="dxa"/>
          </w:tcPr>
          <w:p w14:paraId="3BBBAF9E" w14:textId="77777777" w:rsidR="0091372C" w:rsidRDefault="0091372C" w:rsidP="007C4F37">
            <w:pPr>
              <w:keepNext/>
            </w:pPr>
            <w:r>
              <w:t>Lane 0</w:t>
            </w:r>
          </w:p>
        </w:tc>
        <w:tc>
          <w:tcPr>
            <w:tcW w:w="1318" w:type="dxa"/>
          </w:tcPr>
          <w:p w14:paraId="2A4D1046" w14:textId="77777777" w:rsidR="0091372C" w:rsidRDefault="0091372C" w:rsidP="007C4F37">
            <w:pPr>
              <w:keepNext/>
            </w:pPr>
            <w:r>
              <w:t>X0Y7</w:t>
            </w:r>
          </w:p>
        </w:tc>
        <w:tc>
          <w:tcPr>
            <w:tcW w:w="2064" w:type="dxa"/>
          </w:tcPr>
          <w:p w14:paraId="69761908"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7 MGTPTXP3_216</w:t>
            </w:r>
          </w:p>
          <w:p w14:paraId="72AB2C4F"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7 MGTPTXN3_216</w:t>
            </w:r>
          </w:p>
          <w:p w14:paraId="2BCFBBD3"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9 MGTPRXP3_216</w:t>
            </w:r>
          </w:p>
          <w:p w14:paraId="5B65617F"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9 MGTPRXN3_216</w:t>
            </w:r>
          </w:p>
        </w:tc>
        <w:tc>
          <w:tcPr>
            <w:tcW w:w="1984" w:type="dxa"/>
          </w:tcPr>
          <w:p w14:paraId="5B5A28CA"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10 MGTPTXP3_216</w:t>
            </w:r>
          </w:p>
          <w:p w14:paraId="2CDBBD8D"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10 MGTPTXN3_216</w:t>
            </w:r>
          </w:p>
          <w:p w14:paraId="0503A0D8"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12 MGTPRXP3_216</w:t>
            </w:r>
          </w:p>
          <w:p w14:paraId="773E310B" w14:textId="77777777" w:rsidR="0091372C" w:rsidRDefault="007C4F37"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12 MGTPRXN3_216</w:t>
            </w:r>
          </w:p>
        </w:tc>
        <w:tc>
          <w:tcPr>
            <w:tcW w:w="2268" w:type="dxa"/>
          </w:tcPr>
          <w:p w14:paraId="27EC6424"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D10 MGTPTXP3_216</w:t>
            </w:r>
          </w:p>
          <w:p w14:paraId="32CA7758"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C10 MGTPTXN3_216</w:t>
            </w:r>
          </w:p>
          <w:p w14:paraId="1C5142A3"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D12 MGTPRXP3_216</w:t>
            </w:r>
          </w:p>
          <w:p w14:paraId="74762E9E" w14:textId="77777777" w:rsidR="0091372C" w:rsidRDefault="007C4F37" w:rsidP="007C4F37">
            <w:pPr>
              <w:keepNext/>
              <w:autoSpaceDE w:val="0"/>
              <w:autoSpaceDN w:val="0"/>
              <w:adjustRightInd w:val="0"/>
              <w:rPr>
                <w:rFonts w:ascii="Helvetica" w:hAnsi="Helvetica" w:cs="Helvetica"/>
                <w:color w:val="010202"/>
                <w:sz w:val="16"/>
                <w:szCs w:val="16"/>
              </w:rPr>
            </w:pPr>
            <w:r>
              <w:rPr>
                <w:rFonts w:ascii="Helvetica" w:hAnsi="Helvetica" w:cs="Helvetica"/>
                <w:sz w:val="16"/>
                <w:szCs w:val="16"/>
              </w:rPr>
              <w:t>C12 MGTPRXN3_216</w:t>
            </w:r>
          </w:p>
        </w:tc>
      </w:tr>
      <w:tr w:rsidR="0091372C" w14:paraId="51DE2DB7" w14:textId="77777777" w:rsidTr="0091372C">
        <w:tc>
          <w:tcPr>
            <w:tcW w:w="866" w:type="dxa"/>
          </w:tcPr>
          <w:p w14:paraId="6C7D35C3" w14:textId="77777777" w:rsidR="0091372C" w:rsidRDefault="0091372C" w:rsidP="007C4F37">
            <w:pPr>
              <w:keepNext/>
            </w:pPr>
            <w:r>
              <w:t>Lane 1</w:t>
            </w:r>
          </w:p>
        </w:tc>
        <w:tc>
          <w:tcPr>
            <w:tcW w:w="1318" w:type="dxa"/>
          </w:tcPr>
          <w:p w14:paraId="1A845F12" w14:textId="77777777" w:rsidR="0091372C" w:rsidRDefault="0091372C" w:rsidP="007C4F37">
            <w:pPr>
              <w:keepNext/>
            </w:pPr>
            <w:r>
              <w:t>X0Y6</w:t>
            </w:r>
          </w:p>
        </w:tc>
        <w:tc>
          <w:tcPr>
            <w:tcW w:w="2064" w:type="dxa"/>
          </w:tcPr>
          <w:p w14:paraId="633FF84C" w14:textId="77777777" w:rsidR="0091372C" w:rsidRP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6 MGTPTXP2_216</w:t>
            </w:r>
          </w:p>
          <w:p w14:paraId="282575BF"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A6 MGTPTXN2_216</w:t>
            </w:r>
          </w:p>
          <w:p w14:paraId="4022D6B6"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10 MGTPRXP2_216</w:t>
            </w:r>
          </w:p>
          <w:p w14:paraId="1393D20C" w14:textId="77777777" w:rsidR="0091372C" w:rsidRDefault="0091372C" w:rsidP="007C4F37">
            <w:pPr>
              <w:keepNext/>
            </w:pPr>
            <w:r>
              <w:rPr>
                <w:rFonts w:ascii="Helvetica" w:hAnsi="Helvetica" w:cs="Helvetica"/>
                <w:color w:val="010202"/>
                <w:sz w:val="16"/>
                <w:szCs w:val="16"/>
              </w:rPr>
              <w:t>A10 MGTPRXN2_216</w:t>
            </w:r>
          </w:p>
        </w:tc>
        <w:tc>
          <w:tcPr>
            <w:tcW w:w="1984" w:type="dxa"/>
          </w:tcPr>
          <w:p w14:paraId="28EDC63E" w14:textId="77777777" w:rsidR="007C4F37" w:rsidRP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9 MGTPTXP2_216</w:t>
            </w:r>
          </w:p>
          <w:p w14:paraId="44DAEE9F"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A9 MGTPTXN2_216</w:t>
            </w:r>
          </w:p>
          <w:p w14:paraId="1E012926"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13 MGTPRXP2_216</w:t>
            </w:r>
          </w:p>
          <w:p w14:paraId="2D94530C" w14:textId="77777777" w:rsidR="0091372C" w:rsidRDefault="007C4F37" w:rsidP="007C4F37">
            <w:pPr>
              <w:keepNext/>
            </w:pPr>
            <w:r>
              <w:rPr>
                <w:rFonts w:ascii="Helvetica" w:hAnsi="Helvetica" w:cs="Helvetica"/>
                <w:color w:val="010202"/>
                <w:sz w:val="16"/>
                <w:szCs w:val="16"/>
              </w:rPr>
              <w:t>A13 MGTPRXN2_216</w:t>
            </w:r>
          </w:p>
        </w:tc>
        <w:tc>
          <w:tcPr>
            <w:tcW w:w="2268" w:type="dxa"/>
          </w:tcPr>
          <w:p w14:paraId="2E42CEB3" w14:textId="77777777" w:rsidR="007C4F37" w:rsidRP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B9 MGTPTXP2_216</w:t>
            </w:r>
          </w:p>
          <w:p w14:paraId="54006C9D"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A9 MGTPTXN2_216</w:t>
            </w:r>
          </w:p>
          <w:p w14:paraId="2F5396BB"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B13 MGTPRXP2_216</w:t>
            </w:r>
          </w:p>
          <w:p w14:paraId="34CA59A7" w14:textId="77777777" w:rsidR="0091372C" w:rsidRDefault="007C4F37" w:rsidP="007C4F37">
            <w:pPr>
              <w:keepNext/>
            </w:pPr>
            <w:r>
              <w:rPr>
                <w:rFonts w:ascii="Helvetica" w:hAnsi="Helvetica" w:cs="Helvetica"/>
                <w:sz w:val="16"/>
                <w:szCs w:val="16"/>
              </w:rPr>
              <w:t>A13 MGTPRXN2_216</w:t>
            </w:r>
          </w:p>
        </w:tc>
      </w:tr>
      <w:tr w:rsidR="0091372C" w14:paraId="25322F2C" w14:textId="77777777" w:rsidTr="0091372C">
        <w:tc>
          <w:tcPr>
            <w:tcW w:w="866" w:type="dxa"/>
          </w:tcPr>
          <w:p w14:paraId="538C9B59" w14:textId="77777777" w:rsidR="0091372C" w:rsidRDefault="0091372C" w:rsidP="007C4F37">
            <w:pPr>
              <w:keepNext/>
            </w:pPr>
            <w:r>
              <w:t>Lane 2</w:t>
            </w:r>
          </w:p>
        </w:tc>
        <w:tc>
          <w:tcPr>
            <w:tcW w:w="1318" w:type="dxa"/>
          </w:tcPr>
          <w:p w14:paraId="54308550" w14:textId="77777777" w:rsidR="0091372C" w:rsidRDefault="0091372C" w:rsidP="007C4F37">
            <w:pPr>
              <w:keepNext/>
            </w:pPr>
            <w:r>
              <w:t>X0Y5</w:t>
            </w:r>
          </w:p>
        </w:tc>
        <w:tc>
          <w:tcPr>
            <w:tcW w:w="2064" w:type="dxa"/>
          </w:tcPr>
          <w:p w14:paraId="6477420D"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5 MGTPTXP1_216</w:t>
            </w:r>
          </w:p>
          <w:p w14:paraId="4E2DCD74"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5 MGTPTXN1_216</w:t>
            </w:r>
          </w:p>
          <w:p w14:paraId="4E2FC816"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11 MGTPRXP1_216</w:t>
            </w:r>
          </w:p>
          <w:p w14:paraId="1A1BD1E1" w14:textId="77777777" w:rsidR="0091372C" w:rsidRDefault="0091372C" w:rsidP="007C4F37">
            <w:pPr>
              <w:keepNext/>
            </w:pPr>
            <w:r>
              <w:rPr>
                <w:rFonts w:ascii="Helvetica" w:hAnsi="Helvetica" w:cs="Helvetica"/>
                <w:color w:val="010202"/>
                <w:sz w:val="16"/>
                <w:szCs w:val="16"/>
              </w:rPr>
              <w:t>C11 MGTPRXN1_216</w:t>
            </w:r>
          </w:p>
        </w:tc>
        <w:tc>
          <w:tcPr>
            <w:tcW w:w="1984" w:type="dxa"/>
          </w:tcPr>
          <w:p w14:paraId="384F6F11"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8 MGTPTXP1_216</w:t>
            </w:r>
          </w:p>
          <w:p w14:paraId="5A64C035"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8 MGTPTXN1_216</w:t>
            </w:r>
          </w:p>
          <w:p w14:paraId="662E93B5"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14 MGTPRXP1_216</w:t>
            </w:r>
          </w:p>
          <w:p w14:paraId="23E57A85" w14:textId="77777777" w:rsidR="0091372C" w:rsidRDefault="007C4F37" w:rsidP="007C4F37">
            <w:pPr>
              <w:keepNext/>
            </w:pPr>
            <w:r>
              <w:rPr>
                <w:rFonts w:ascii="Helvetica" w:hAnsi="Helvetica" w:cs="Helvetica"/>
                <w:color w:val="010202"/>
                <w:sz w:val="16"/>
                <w:szCs w:val="16"/>
              </w:rPr>
              <w:t>C14 MGTPRXN1_216</w:t>
            </w:r>
          </w:p>
        </w:tc>
        <w:tc>
          <w:tcPr>
            <w:tcW w:w="2268" w:type="dxa"/>
          </w:tcPr>
          <w:p w14:paraId="359A0C25"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D8 MGTPTXP1_216</w:t>
            </w:r>
          </w:p>
          <w:p w14:paraId="71D0BA62"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C8 MGTPTXN1_216</w:t>
            </w:r>
          </w:p>
          <w:p w14:paraId="6F8B44B9"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D14 MGTPRXP1_216</w:t>
            </w:r>
          </w:p>
          <w:p w14:paraId="4CD8689D" w14:textId="77777777" w:rsidR="0091372C" w:rsidRDefault="007C4F37" w:rsidP="007C4F37">
            <w:pPr>
              <w:keepNext/>
            </w:pPr>
            <w:r>
              <w:rPr>
                <w:rFonts w:ascii="Helvetica" w:hAnsi="Helvetica" w:cs="Helvetica"/>
                <w:sz w:val="16"/>
                <w:szCs w:val="16"/>
              </w:rPr>
              <w:t>C14 MGTPRXN1_216</w:t>
            </w:r>
          </w:p>
        </w:tc>
      </w:tr>
      <w:tr w:rsidR="0091372C" w14:paraId="7217D3D5" w14:textId="77777777" w:rsidTr="0091372C">
        <w:tc>
          <w:tcPr>
            <w:tcW w:w="866" w:type="dxa"/>
          </w:tcPr>
          <w:p w14:paraId="11486030" w14:textId="77777777" w:rsidR="0091372C" w:rsidRDefault="0091372C" w:rsidP="007C4F37">
            <w:pPr>
              <w:keepNext/>
            </w:pPr>
            <w:r>
              <w:t>Lane 3</w:t>
            </w:r>
          </w:p>
        </w:tc>
        <w:tc>
          <w:tcPr>
            <w:tcW w:w="1318" w:type="dxa"/>
          </w:tcPr>
          <w:p w14:paraId="209EC391" w14:textId="77777777" w:rsidR="0091372C" w:rsidRDefault="0091372C" w:rsidP="007C4F37">
            <w:pPr>
              <w:keepNext/>
            </w:pPr>
            <w:r>
              <w:t>X0Y4</w:t>
            </w:r>
          </w:p>
        </w:tc>
        <w:tc>
          <w:tcPr>
            <w:tcW w:w="2064" w:type="dxa"/>
          </w:tcPr>
          <w:p w14:paraId="05C15903"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4 MGTPTXP0_216</w:t>
            </w:r>
          </w:p>
          <w:p w14:paraId="65807891"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A4 MGTPTXN0_216</w:t>
            </w:r>
          </w:p>
          <w:p w14:paraId="0C9E4086"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8 MGTPRXP0_216</w:t>
            </w:r>
          </w:p>
          <w:p w14:paraId="2E1E1319" w14:textId="77777777" w:rsidR="0091372C" w:rsidRDefault="0091372C" w:rsidP="007C4F37">
            <w:pPr>
              <w:keepNext/>
            </w:pPr>
            <w:r>
              <w:rPr>
                <w:rFonts w:ascii="Helvetica" w:hAnsi="Helvetica" w:cs="Helvetica"/>
                <w:color w:val="010202"/>
                <w:sz w:val="16"/>
                <w:szCs w:val="16"/>
              </w:rPr>
              <w:t>A8 MGTPRXN0_216</w:t>
            </w:r>
          </w:p>
        </w:tc>
        <w:tc>
          <w:tcPr>
            <w:tcW w:w="1984" w:type="dxa"/>
          </w:tcPr>
          <w:p w14:paraId="52CF6552"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7 MGTPTXP0_216</w:t>
            </w:r>
          </w:p>
          <w:p w14:paraId="796EE050"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A7 MGTPTXN0_216</w:t>
            </w:r>
          </w:p>
          <w:p w14:paraId="2DA061FD"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11 MGTPRXP0_216</w:t>
            </w:r>
          </w:p>
          <w:p w14:paraId="7CDBE360" w14:textId="77777777" w:rsidR="0091372C" w:rsidRDefault="007C4F37" w:rsidP="007C4F37">
            <w:pPr>
              <w:keepNext/>
            </w:pPr>
            <w:r>
              <w:rPr>
                <w:rFonts w:ascii="Helvetica" w:hAnsi="Helvetica" w:cs="Helvetica"/>
                <w:color w:val="010202"/>
                <w:sz w:val="16"/>
                <w:szCs w:val="16"/>
              </w:rPr>
              <w:t>A11 MGTPRXN0_216</w:t>
            </w:r>
          </w:p>
        </w:tc>
        <w:tc>
          <w:tcPr>
            <w:tcW w:w="2268" w:type="dxa"/>
          </w:tcPr>
          <w:p w14:paraId="1AAECA1F"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B7 MGTPTXP0_216</w:t>
            </w:r>
          </w:p>
          <w:p w14:paraId="3E8CBEA2"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A7 MGTPTXN0_216</w:t>
            </w:r>
          </w:p>
          <w:p w14:paraId="387A2F9C"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B11 MGTPRXP0_216</w:t>
            </w:r>
          </w:p>
          <w:p w14:paraId="42813695" w14:textId="77777777" w:rsidR="0091372C" w:rsidRDefault="007C4F37" w:rsidP="007C4F37">
            <w:pPr>
              <w:keepNext/>
            </w:pPr>
            <w:r>
              <w:rPr>
                <w:rFonts w:ascii="Helvetica" w:hAnsi="Helvetica" w:cs="Helvetica"/>
                <w:sz w:val="16"/>
                <w:szCs w:val="16"/>
              </w:rPr>
              <w:t>A11 MGTPRXN0_216</w:t>
            </w:r>
          </w:p>
        </w:tc>
      </w:tr>
      <w:tr w:rsidR="0091372C" w14:paraId="3D033930" w14:textId="77777777" w:rsidTr="0091372C">
        <w:tc>
          <w:tcPr>
            <w:tcW w:w="8500" w:type="dxa"/>
            <w:gridSpan w:val="5"/>
          </w:tcPr>
          <w:p w14:paraId="17268D30" w14:textId="77777777" w:rsidR="0091372C" w:rsidRDefault="0091372C" w:rsidP="007C4F37">
            <w:pPr>
              <w:keepNext/>
            </w:pPr>
            <w:r>
              <w:t>(th</w:t>
            </w:r>
            <w:r w:rsidR="007C4F37">
              <w:t>e preferred GTP transceivers are</w:t>
            </w:r>
            <w:r>
              <w:t xml:space="preserve"> the same for each of:</w:t>
            </w:r>
            <w:r w:rsidR="007C4F37">
              <w:t xml:space="preserve"> </w:t>
            </w:r>
            <w:r>
              <w:t>XC7A100TFGG484</w:t>
            </w:r>
            <w:r w:rsidR="007C4F37">
              <w:t xml:space="preserve">, </w:t>
            </w:r>
            <w:r>
              <w:t>XC7</w:t>
            </w:r>
            <w:r w:rsidR="007C4F37">
              <w:t>A</w:t>
            </w:r>
            <w:r>
              <w:t>100TFGG676</w:t>
            </w:r>
            <w:r w:rsidR="007C4F37">
              <w:t xml:space="preserve">, </w:t>
            </w:r>
            <w:r>
              <w:t>XC7</w:t>
            </w:r>
            <w:r w:rsidR="007C4F37">
              <w:t>A</w:t>
            </w:r>
            <w:r>
              <w:t>200TFBG676</w:t>
            </w:r>
            <w:r w:rsidR="007C4F37">
              <w:t>; but the pins numbers change between packages)</w:t>
            </w:r>
          </w:p>
        </w:tc>
      </w:tr>
    </w:tbl>
    <w:p w14:paraId="3FB5BC9B" w14:textId="375B0A1A" w:rsidR="00193407" w:rsidRDefault="00B56583" w:rsidP="002122F8">
      <w:pPr>
        <w:pStyle w:val="Heading1"/>
      </w:pPr>
      <w:r>
        <w:t xml:space="preserve">FPGA </w:t>
      </w:r>
      <w:r w:rsidR="00CB2749">
        <w:t>DSP</w:t>
      </w:r>
      <w:r>
        <w:t xml:space="preserve"> Design</w:t>
      </w:r>
      <w:r w:rsidR="004A5BC8">
        <w:t xml:space="preserve"> Notes</w:t>
      </w:r>
      <w:r>
        <w:t xml:space="preserve"> - </w:t>
      </w:r>
      <w:r w:rsidR="00193407">
        <w:t>Conventional Time Domain Processing</w:t>
      </w:r>
    </w:p>
    <w:p w14:paraId="3A115BCD" w14:textId="77777777" w:rsidR="00295A62" w:rsidRDefault="00295A62" w:rsidP="00295A62">
      <w:r>
        <w:t xml:space="preserve">The </w:t>
      </w:r>
      <w:r w:rsidR="003E405D">
        <w:t>board will be used in one of 3 ways:</w:t>
      </w:r>
    </w:p>
    <w:p w14:paraId="46FBAAFA" w14:textId="25901DAB" w:rsidR="003E405D" w:rsidRDefault="003E405D" w:rsidP="003E405D">
      <w:pPr>
        <w:pStyle w:val="ListParagraph"/>
        <w:numPr>
          <w:ilvl w:val="0"/>
          <w:numId w:val="13"/>
        </w:numPr>
      </w:pPr>
      <w:r>
        <w:lastRenderedPageBreak/>
        <w:t>With an external application</w:t>
      </w:r>
      <w:r w:rsidR="00FF1C43">
        <w:t>, data sent over ethernet using protocol 1 by Raspberry pi</w:t>
      </w:r>
      <w:r w:rsidR="00B54C61">
        <w:t xml:space="preserve">. </w:t>
      </w:r>
      <w:r w:rsidR="005F7237">
        <w:t>A C code app will have to collect data from the FPGA and forward packets over ethernet, and vice versa. This will include interleaving multiple DDC streams on RX. This is not demanding.</w:t>
      </w:r>
    </w:p>
    <w:p w14:paraId="3FDB1B0D" w14:textId="77777777" w:rsidR="00C85EF8" w:rsidRDefault="00587721" w:rsidP="00C85EF8">
      <w:pPr>
        <w:pStyle w:val="ListParagraph"/>
        <w:numPr>
          <w:ilvl w:val="0"/>
          <w:numId w:val="13"/>
        </w:numPr>
      </w:pPr>
      <w:r>
        <w:t>With an external application, data sent over ethernet using protocol 2 by Raspberry pi</w:t>
      </w:r>
      <w:r w:rsidR="00EF6951">
        <w:t xml:space="preserve">. This is the most stressing case and </w:t>
      </w:r>
      <w:r w:rsidR="00182A74">
        <w:t>the data format at the FPGA interface should try to match protocol 2 data structures to minimise processor load.</w:t>
      </w:r>
      <w:r w:rsidR="00C85EF8" w:rsidRPr="00C85EF8">
        <w:t xml:space="preserve"> </w:t>
      </w:r>
    </w:p>
    <w:p w14:paraId="53A9A095" w14:textId="55BAE090" w:rsidR="00587721" w:rsidRDefault="00C85EF8" w:rsidP="00C85EF8">
      <w:pPr>
        <w:pStyle w:val="ListParagraph"/>
        <w:numPr>
          <w:ilvl w:val="0"/>
          <w:numId w:val="13"/>
        </w:numPr>
      </w:pPr>
      <w:r>
        <w:t xml:space="preserve">With the Raspberry pi running an SDR application (eg </w:t>
      </w:r>
      <w:r w:rsidR="00713B2B">
        <w:t>p</w:t>
      </w:r>
      <w:r>
        <w:t xml:space="preserve">ihpsdr). </w:t>
      </w:r>
      <w:r w:rsidR="005F7237">
        <w:t>The C program will need to perform the DSP and UI functions as well as data transfer.</w:t>
      </w:r>
    </w:p>
    <w:p w14:paraId="2D824C52" w14:textId="77777777" w:rsidR="003E405D" w:rsidRPr="00295A62" w:rsidRDefault="00182A74" w:rsidP="00295A62">
      <w:r>
        <w:t xml:space="preserve">We know that a lesser processor can handle the data transfers </w:t>
      </w:r>
      <w:r w:rsidR="0005082E">
        <w:t>f</w:t>
      </w:r>
      <w:r>
        <w:t xml:space="preserve">or protocol 1; so managing the various control etc data registers won’t be a problem. It is only the main sample flows that need to be </w:t>
      </w:r>
      <w:r w:rsidR="00A40E16">
        <w:t xml:space="preserve">designed carefully. </w:t>
      </w:r>
    </w:p>
    <w:p w14:paraId="7AB6B79C" w14:textId="77777777" w:rsidR="006240E2" w:rsidRDefault="00193407" w:rsidP="00193407">
      <w:pPr>
        <w:pStyle w:val="Heading2"/>
      </w:pPr>
      <w:r>
        <w:t xml:space="preserve">FPGA </w:t>
      </w:r>
      <w:r w:rsidR="002122F8">
        <w:t>Requirements</w:t>
      </w:r>
    </w:p>
    <w:p w14:paraId="4EAEC2FF" w14:textId="77777777" w:rsidR="006240E2" w:rsidRDefault="006240E2" w:rsidP="006240E2">
      <w:pPr>
        <w:pStyle w:val="ListParagraph"/>
        <w:numPr>
          <w:ilvl w:val="0"/>
          <w:numId w:val="1"/>
        </w:numPr>
      </w:pPr>
      <w:r>
        <w:t>Use PCI express to communicate with host computer</w:t>
      </w:r>
    </w:p>
    <w:p w14:paraId="217B9D0F" w14:textId="77777777" w:rsidR="006240E2" w:rsidRDefault="002122F8" w:rsidP="006240E2">
      <w:pPr>
        <w:pStyle w:val="ListParagraph"/>
        <w:numPr>
          <w:ilvl w:val="0"/>
          <w:numId w:val="1"/>
        </w:numPr>
      </w:pPr>
      <w:r>
        <w:t>TX function</w:t>
      </w:r>
    </w:p>
    <w:p w14:paraId="1E451BEC" w14:textId="77777777" w:rsidR="006240E2" w:rsidRDefault="006240E2" w:rsidP="006240E2">
      <w:pPr>
        <w:pStyle w:val="ListParagraph"/>
        <w:numPr>
          <w:ilvl w:val="1"/>
          <w:numId w:val="1"/>
        </w:numPr>
      </w:pPr>
      <w:r>
        <w:t>Accept I/Q baseband TX samples</w:t>
      </w:r>
    </w:p>
    <w:p w14:paraId="5C4CED8C" w14:textId="77777777" w:rsidR="006240E2" w:rsidRDefault="006240E2" w:rsidP="006240E2">
      <w:pPr>
        <w:pStyle w:val="ListParagraph"/>
        <w:numPr>
          <w:ilvl w:val="2"/>
          <w:numId w:val="1"/>
        </w:numPr>
      </w:pPr>
      <w:r>
        <w:t>48KHz</w:t>
      </w:r>
      <w:r w:rsidR="00713B2B">
        <w:t>, 16 bit I/Q</w:t>
      </w:r>
      <w:r>
        <w:t xml:space="preserve"> (protocol 1)</w:t>
      </w:r>
    </w:p>
    <w:p w14:paraId="0E41F246" w14:textId="77777777" w:rsidR="006240E2" w:rsidRDefault="006240E2" w:rsidP="006240E2">
      <w:pPr>
        <w:pStyle w:val="ListParagraph"/>
        <w:numPr>
          <w:ilvl w:val="2"/>
          <w:numId w:val="1"/>
        </w:numPr>
      </w:pPr>
      <w:r>
        <w:t xml:space="preserve">192KHz </w:t>
      </w:r>
      <w:r w:rsidR="00713B2B">
        <w:t xml:space="preserve">24 bit I/Q </w:t>
      </w:r>
      <w:r>
        <w:t>(protocol 2)</w:t>
      </w:r>
    </w:p>
    <w:p w14:paraId="12F815D0" w14:textId="77777777" w:rsidR="006240E2" w:rsidRDefault="006240E2" w:rsidP="006240E2">
      <w:pPr>
        <w:pStyle w:val="ListParagraph"/>
        <w:numPr>
          <w:ilvl w:val="1"/>
          <w:numId w:val="1"/>
        </w:numPr>
      </w:pPr>
      <w:r>
        <w:t>Upconvert to required TX frequency</w:t>
      </w:r>
    </w:p>
    <w:p w14:paraId="526990BF" w14:textId="77777777" w:rsidR="006240E2" w:rsidRDefault="006240E2" w:rsidP="006240E2">
      <w:pPr>
        <w:pStyle w:val="ListParagraph"/>
        <w:numPr>
          <w:ilvl w:val="1"/>
          <w:numId w:val="1"/>
        </w:numPr>
      </w:pPr>
      <w:r>
        <w:t>Present samples to DAC</w:t>
      </w:r>
    </w:p>
    <w:p w14:paraId="36E2D477" w14:textId="77777777" w:rsidR="006240E2" w:rsidRDefault="006240E2" w:rsidP="006240E2">
      <w:pPr>
        <w:pStyle w:val="ListParagraph"/>
        <w:numPr>
          <w:ilvl w:val="1"/>
          <w:numId w:val="1"/>
        </w:numPr>
      </w:pPr>
      <w:r>
        <w:t>Be able to gate off the DAC samples when TX strobe not asserted</w:t>
      </w:r>
    </w:p>
    <w:p w14:paraId="36FDB458" w14:textId="77777777" w:rsidR="006240E2" w:rsidRDefault="006240E2" w:rsidP="006240E2">
      <w:pPr>
        <w:pStyle w:val="ListParagraph"/>
        <w:numPr>
          <w:ilvl w:val="1"/>
          <w:numId w:val="1"/>
        </w:numPr>
      </w:pPr>
      <w:r>
        <w:t>Be able to TX a test source waveform</w:t>
      </w:r>
    </w:p>
    <w:p w14:paraId="3DFC6903" w14:textId="644D4ADB" w:rsidR="00112648" w:rsidRDefault="00806ADF" w:rsidP="006240E2">
      <w:pPr>
        <w:pStyle w:val="ListParagraph"/>
        <w:numPr>
          <w:ilvl w:val="1"/>
          <w:numId w:val="1"/>
        </w:numPr>
      </w:pPr>
      <w:r>
        <w:t>For CW modes – ramp amplitude up,</w:t>
      </w:r>
      <w:r w:rsidR="00D741CA">
        <w:t xml:space="preserve"> </w:t>
      </w:r>
      <w:r>
        <w:t>down as key pressed/re</w:t>
      </w:r>
      <w:r w:rsidR="00D741CA">
        <w:t>leased</w:t>
      </w:r>
    </w:p>
    <w:p w14:paraId="043D96FE" w14:textId="291D174B" w:rsidR="0041343A" w:rsidRDefault="0041343A" w:rsidP="006240E2">
      <w:pPr>
        <w:pStyle w:val="ListParagraph"/>
        <w:numPr>
          <w:ilvl w:val="1"/>
          <w:numId w:val="1"/>
        </w:numPr>
      </w:pPr>
      <w:r>
        <w:t>Ramp up/down time and waveform needs to be programmable in the range 1-6ms</w:t>
      </w:r>
    </w:p>
    <w:p w14:paraId="17557827" w14:textId="77777777" w:rsidR="006240E2" w:rsidRDefault="006240E2" w:rsidP="006240E2">
      <w:pPr>
        <w:pStyle w:val="ListParagraph"/>
        <w:numPr>
          <w:ilvl w:val="0"/>
          <w:numId w:val="1"/>
        </w:numPr>
      </w:pPr>
      <w:r>
        <w:t>Downconvert RX</w:t>
      </w:r>
    </w:p>
    <w:p w14:paraId="44EF1E66" w14:textId="194F9FDA" w:rsidR="006240E2" w:rsidRDefault="006240E2" w:rsidP="006240E2">
      <w:pPr>
        <w:pStyle w:val="ListParagraph"/>
        <w:numPr>
          <w:ilvl w:val="1"/>
          <w:numId w:val="1"/>
        </w:numPr>
      </w:pPr>
      <w:r>
        <w:t xml:space="preserve">Have </w:t>
      </w:r>
      <w:r w:rsidR="000A0D9D">
        <w:t xml:space="preserve">at least </w:t>
      </w:r>
      <w:r w:rsidR="007E6847">
        <w:t xml:space="preserve">5 </w:t>
      </w:r>
      <w:r>
        <w:t>separate RX</w:t>
      </w:r>
      <w:r w:rsidR="000A0D9D">
        <w:t xml:space="preserve"> DDC</w:t>
      </w:r>
      <w:r w:rsidR="0041343A">
        <w:t>; Warren requests at least 10.</w:t>
      </w:r>
    </w:p>
    <w:p w14:paraId="1EB434B5" w14:textId="68F68293" w:rsidR="0041343A" w:rsidRDefault="0041343A" w:rsidP="0041343A">
      <w:pPr>
        <w:pStyle w:val="ListParagraph"/>
        <w:numPr>
          <w:ilvl w:val="2"/>
          <w:numId w:val="1"/>
        </w:numPr>
      </w:pPr>
      <w:r>
        <w:t>If they were all at max sample rate, data transfer is likely a problem</w:t>
      </w:r>
    </w:p>
    <w:p w14:paraId="53FC2821" w14:textId="06BD9A55" w:rsidR="0041343A" w:rsidRDefault="0041343A" w:rsidP="0041343A">
      <w:pPr>
        <w:pStyle w:val="ListParagraph"/>
        <w:numPr>
          <w:ilvl w:val="2"/>
          <w:numId w:val="1"/>
        </w:numPr>
      </w:pPr>
      <w:r>
        <w:t>If they were all full performance, FPGA resources may be a problem</w:t>
      </w:r>
    </w:p>
    <w:p w14:paraId="32D6741D" w14:textId="1E2CF8D3" w:rsidR="0041343A" w:rsidRDefault="0041343A" w:rsidP="0041343A">
      <w:pPr>
        <w:pStyle w:val="ListParagraph"/>
        <w:numPr>
          <w:ilvl w:val="2"/>
          <w:numId w:val="1"/>
        </w:numPr>
      </w:pPr>
      <w:r>
        <w:t>Could we consider “lesser” receivers for some of them?</w:t>
      </w:r>
    </w:p>
    <w:p w14:paraId="0B0E9E33" w14:textId="697DB2C8" w:rsidR="00EF3411" w:rsidRDefault="00EF3411" w:rsidP="006240E2">
      <w:pPr>
        <w:pStyle w:val="ListParagraph"/>
        <w:numPr>
          <w:ilvl w:val="1"/>
          <w:numId w:val="1"/>
        </w:numPr>
      </w:pPr>
      <w:r>
        <w:t>Option to interleave output samples for two DDC</w:t>
      </w:r>
    </w:p>
    <w:p w14:paraId="246E0BAB" w14:textId="77777777" w:rsidR="006240E2" w:rsidRDefault="006240E2" w:rsidP="006240E2">
      <w:pPr>
        <w:pStyle w:val="ListParagraph"/>
        <w:numPr>
          <w:ilvl w:val="1"/>
          <w:numId w:val="1"/>
        </w:numPr>
      </w:pPr>
      <w:r>
        <w:t xml:space="preserve">Each </w:t>
      </w:r>
      <w:r w:rsidR="000A0D9D">
        <w:t>DDC</w:t>
      </w:r>
      <w:r>
        <w:t xml:space="preserve"> select samples from ADC1, ADC2, TX samples, RX test source</w:t>
      </w:r>
    </w:p>
    <w:p w14:paraId="2CC26614" w14:textId="77777777" w:rsidR="003A582C" w:rsidRPr="002F7518" w:rsidRDefault="003A582C" w:rsidP="006240E2">
      <w:pPr>
        <w:pStyle w:val="ListParagraph"/>
        <w:numPr>
          <w:ilvl w:val="1"/>
          <w:numId w:val="1"/>
        </w:numPr>
      </w:pPr>
      <w:r>
        <w:t>Separate selection for each of RX and TX</w:t>
      </w:r>
      <w:r w:rsidR="000D532D">
        <w:t xml:space="preserve"> </w:t>
      </w:r>
      <w:r w:rsidR="000D532D" w:rsidRPr="002F7518">
        <w:t>(current design does this, but it goes beyond what protocol 2 requires)</w:t>
      </w:r>
    </w:p>
    <w:p w14:paraId="38D2E7A1" w14:textId="77777777" w:rsidR="006240E2" w:rsidRDefault="006240E2" w:rsidP="006240E2">
      <w:pPr>
        <w:pStyle w:val="ListParagraph"/>
        <w:numPr>
          <w:ilvl w:val="1"/>
          <w:numId w:val="1"/>
        </w:numPr>
      </w:pPr>
      <w:r>
        <w:t>Downconvert to baseband I/Q</w:t>
      </w:r>
    </w:p>
    <w:p w14:paraId="0E0CE794" w14:textId="77777777" w:rsidR="006240E2" w:rsidRPr="001341D2" w:rsidRDefault="006240E2" w:rsidP="006240E2">
      <w:pPr>
        <w:pStyle w:val="ListParagraph"/>
        <w:numPr>
          <w:ilvl w:val="1"/>
          <w:numId w:val="1"/>
        </w:numPr>
      </w:pPr>
      <w:r w:rsidRPr="001341D2">
        <w:t xml:space="preserve">Present samples to PC for </w:t>
      </w:r>
      <w:r w:rsidR="000A0D9D" w:rsidRPr="001341D2">
        <w:t>each DDC</w:t>
      </w:r>
      <w:r w:rsidRPr="001341D2">
        <w:t xml:space="preserve"> streams</w:t>
      </w:r>
    </w:p>
    <w:p w14:paraId="08CB9284" w14:textId="77777777" w:rsidR="0041343A" w:rsidRPr="001341D2" w:rsidRDefault="0041343A" w:rsidP="006240E2">
      <w:pPr>
        <w:pStyle w:val="ListParagraph"/>
        <w:numPr>
          <w:ilvl w:val="1"/>
          <w:numId w:val="1"/>
        </w:numPr>
      </w:pPr>
      <w:r w:rsidRPr="001341D2">
        <w:t>Latency is a known concern, so data transfers will have to be optimised</w:t>
      </w:r>
    </w:p>
    <w:p w14:paraId="0D30088D" w14:textId="77777777" w:rsidR="002122F8" w:rsidRDefault="006240E2" w:rsidP="002122F8">
      <w:pPr>
        <w:pStyle w:val="ListParagraph"/>
        <w:numPr>
          <w:ilvl w:val="1"/>
          <w:numId w:val="1"/>
        </w:numPr>
      </w:pPr>
      <w:r>
        <w:t>Selectable sample rate 48/96/192/384/768/1536KHz</w:t>
      </w:r>
    </w:p>
    <w:p w14:paraId="06C4BC54" w14:textId="77777777" w:rsidR="00557321" w:rsidRDefault="00557321" w:rsidP="002122F8">
      <w:pPr>
        <w:pStyle w:val="ListParagraph"/>
        <w:numPr>
          <w:ilvl w:val="1"/>
          <w:numId w:val="1"/>
        </w:numPr>
      </w:pPr>
      <w:r>
        <w:t xml:space="preserve">Accept </w:t>
      </w:r>
      <w:r w:rsidR="003D1FF8">
        <w:t>“overscale” input from ADC &amp; latch</w:t>
      </w:r>
    </w:p>
    <w:p w14:paraId="44799159" w14:textId="6A8E0309" w:rsidR="000205FA" w:rsidRDefault="004F5283" w:rsidP="000205FA">
      <w:pPr>
        <w:pStyle w:val="ListParagraph"/>
        <w:numPr>
          <w:ilvl w:val="1"/>
          <w:numId w:val="1"/>
        </w:numPr>
      </w:pPr>
      <w:r>
        <w:t xml:space="preserve">Present </w:t>
      </w:r>
      <w:r w:rsidR="000205FA">
        <w:t>latched “overscale” to processor</w:t>
      </w:r>
      <w:r w:rsidR="00EF3411">
        <w:t>, which clears when read</w:t>
      </w:r>
    </w:p>
    <w:p w14:paraId="067C3216" w14:textId="77777777" w:rsidR="002122F8" w:rsidRDefault="002122F8" w:rsidP="002122F8">
      <w:pPr>
        <w:pStyle w:val="ListParagraph"/>
        <w:numPr>
          <w:ilvl w:val="0"/>
          <w:numId w:val="1"/>
        </w:numPr>
      </w:pPr>
      <w:r>
        <w:t xml:space="preserve">Clock </w:t>
      </w:r>
      <w:r w:rsidR="002C60B6">
        <w:t>Management</w:t>
      </w:r>
    </w:p>
    <w:p w14:paraId="659A2CFD" w14:textId="77777777" w:rsidR="002122F8" w:rsidRDefault="002122F8" w:rsidP="002122F8">
      <w:pPr>
        <w:pStyle w:val="ListParagraph"/>
        <w:numPr>
          <w:ilvl w:val="1"/>
          <w:numId w:val="1"/>
        </w:numPr>
      </w:pPr>
      <w:r>
        <w:t>Accept 10MHz ref signal from local xtal</w:t>
      </w:r>
      <w:r w:rsidR="002C60B6">
        <w:t xml:space="preserve"> or </w:t>
      </w:r>
      <w:r>
        <w:t>external input</w:t>
      </w:r>
    </w:p>
    <w:p w14:paraId="66BCCC2F" w14:textId="77777777" w:rsidR="002122F8" w:rsidRDefault="002122F8" w:rsidP="002122F8">
      <w:pPr>
        <w:pStyle w:val="ListParagraph"/>
        <w:numPr>
          <w:ilvl w:val="1"/>
          <w:numId w:val="1"/>
        </w:numPr>
      </w:pPr>
      <w:r>
        <w:t>Control 122.88MHz VCXO</w:t>
      </w:r>
    </w:p>
    <w:p w14:paraId="73F224F3" w14:textId="77777777" w:rsidR="00996C1E" w:rsidRDefault="00996C1E" w:rsidP="002122F8">
      <w:pPr>
        <w:pStyle w:val="ListParagraph"/>
        <w:numPr>
          <w:ilvl w:val="1"/>
          <w:numId w:val="1"/>
        </w:numPr>
      </w:pPr>
      <w:r>
        <w:t xml:space="preserve">Take clock inputs from </w:t>
      </w:r>
      <w:r w:rsidR="00133C61">
        <w:t>VCXO, ADC</w:t>
      </w:r>
    </w:p>
    <w:p w14:paraId="2B80847A" w14:textId="77777777" w:rsidR="00133C61" w:rsidRDefault="00133C61" w:rsidP="002122F8">
      <w:pPr>
        <w:pStyle w:val="ListParagraph"/>
        <w:numPr>
          <w:ilvl w:val="1"/>
          <w:numId w:val="1"/>
        </w:numPr>
      </w:pPr>
      <w:r>
        <w:t>Generate 122.88MHz DAC clock</w:t>
      </w:r>
    </w:p>
    <w:p w14:paraId="7C66FC15" w14:textId="77777777" w:rsidR="009F607A" w:rsidRDefault="009F607A" w:rsidP="002122F8">
      <w:pPr>
        <w:pStyle w:val="ListParagraph"/>
        <w:numPr>
          <w:ilvl w:val="1"/>
          <w:numId w:val="1"/>
        </w:numPr>
      </w:pPr>
      <w:r>
        <w:t xml:space="preserve">Derive CODEC </w:t>
      </w:r>
      <w:r w:rsidR="00133C61">
        <w:t xml:space="preserve">master </w:t>
      </w:r>
      <w:r>
        <w:t>clock</w:t>
      </w:r>
      <w:r w:rsidR="00133C61">
        <w:t xml:space="preserve"> (12.288MHz)</w:t>
      </w:r>
    </w:p>
    <w:p w14:paraId="15E1A193" w14:textId="77777777" w:rsidR="006240E2" w:rsidRDefault="006240E2" w:rsidP="006240E2">
      <w:pPr>
        <w:pStyle w:val="ListParagraph"/>
        <w:numPr>
          <w:ilvl w:val="0"/>
          <w:numId w:val="1"/>
        </w:numPr>
      </w:pPr>
      <w:r>
        <w:t>CODEC interface</w:t>
      </w:r>
    </w:p>
    <w:p w14:paraId="0C004645" w14:textId="77777777" w:rsidR="006240E2" w:rsidRDefault="006240E2" w:rsidP="006240E2">
      <w:pPr>
        <w:pStyle w:val="ListParagraph"/>
        <w:numPr>
          <w:ilvl w:val="1"/>
          <w:numId w:val="1"/>
        </w:numPr>
      </w:pPr>
      <w:r>
        <w:lastRenderedPageBreak/>
        <w:t xml:space="preserve">CODEC setup </w:t>
      </w:r>
      <w:r w:rsidR="000A350D">
        <w:t>will</w:t>
      </w:r>
      <w:r>
        <w:t xml:space="preserve"> be via I2C</w:t>
      </w:r>
      <w:r w:rsidR="00B84DF2">
        <w:t>; connected to the FPGA but software on the host will write the registers</w:t>
      </w:r>
    </w:p>
    <w:p w14:paraId="01946B95" w14:textId="77777777" w:rsidR="00212C24" w:rsidRDefault="00212C24" w:rsidP="00212C24">
      <w:pPr>
        <w:pStyle w:val="ListParagraph"/>
        <w:numPr>
          <w:ilvl w:val="1"/>
          <w:numId w:val="1"/>
        </w:numPr>
      </w:pPr>
      <w:r>
        <w:t xml:space="preserve">Accept 48 KHz mic </w:t>
      </w:r>
      <w:r w:rsidR="000A0D9D">
        <w:t xml:space="preserve">scalar </w:t>
      </w:r>
      <w:r>
        <w:t>samples from CODEC, send via FIFO to host computer</w:t>
      </w:r>
    </w:p>
    <w:p w14:paraId="35EFF48B" w14:textId="77777777" w:rsidR="006240E2" w:rsidRDefault="006240E2" w:rsidP="006240E2">
      <w:pPr>
        <w:pStyle w:val="ListParagraph"/>
        <w:numPr>
          <w:ilvl w:val="1"/>
          <w:numId w:val="1"/>
        </w:numPr>
      </w:pPr>
      <w:r>
        <w:t>Accept 48KHz L/R speaker samples, sen</w:t>
      </w:r>
      <w:r w:rsidR="00212C24">
        <w:t>d</w:t>
      </w:r>
      <w:r>
        <w:t xml:space="preserve"> </w:t>
      </w:r>
      <w:r w:rsidR="00212C24">
        <w:t xml:space="preserve">via FIFO </w:t>
      </w:r>
      <w:r>
        <w:t>to CODEC</w:t>
      </w:r>
    </w:p>
    <w:p w14:paraId="518541ED" w14:textId="77777777" w:rsidR="00212C24" w:rsidRDefault="00212C24" w:rsidP="006240E2">
      <w:pPr>
        <w:pStyle w:val="ListParagraph"/>
        <w:numPr>
          <w:ilvl w:val="1"/>
          <w:numId w:val="1"/>
        </w:numPr>
      </w:pPr>
      <w:r>
        <w:t xml:space="preserve">When in CW mode, </w:t>
      </w:r>
      <w:r w:rsidR="007320F8">
        <w:t>add to</w:t>
      </w:r>
      <w:r w:rsidR="007C1A29">
        <w:t xml:space="preserve"> the </w:t>
      </w:r>
      <w:r>
        <w:t>TX path a CW sidetone</w:t>
      </w:r>
    </w:p>
    <w:p w14:paraId="003F06B4" w14:textId="77777777" w:rsidR="000A0D9D" w:rsidRDefault="00212C24" w:rsidP="006240E2">
      <w:pPr>
        <w:pStyle w:val="ListParagraph"/>
        <w:numPr>
          <w:ilvl w:val="1"/>
          <w:numId w:val="1"/>
        </w:numPr>
      </w:pPr>
      <w:r>
        <w:t xml:space="preserve">CW sidetone from freq programmable DDS, amplitude ramps up and down to avoid keyclick. </w:t>
      </w:r>
    </w:p>
    <w:p w14:paraId="0CF0E68F" w14:textId="77777777" w:rsidR="00212C24" w:rsidRDefault="00212C24" w:rsidP="006240E2">
      <w:pPr>
        <w:pStyle w:val="ListParagraph"/>
        <w:numPr>
          <w:ilvl w:val="1"/>
          <w:numId w:val="1"/>
        </w:numPr>
      </w:pPr>
      <w:r>
        <w:t xml:space="preserve">Overall </w:t>
      </w:r>
      <w:r w:rsidR="000A0D9D">
        <w:t xml:space="preserve">sidetone </w:t>
      </w:r>
      <w:r>
        <w:t>amplitude set according to use</w:t>
      </w:r>
      <w:r w:rsidR="00D57A8A">
        <w:t>r</w:t>
      </w:r>
      <w:r>
        <w:t xml:space="preserve"> preference </w:t>
      </w:r>
    </w:p>
    <w:p w14:paraId="10C9B426" w14:textId="77777777" w:rsidR="002D1D45" w:rsidRDefault="002D1D45" w:rsidP="006240E2">
      <w:pPr>
        <w:pStyle w:val="ListParagraph"/>
        <w:numPr>
          <w:ilvl w:val="0"/>
          <w:numId w:val="1"/>
        </w:numPr>
      </w:pPr>
      <w:r>
        <w:t>RF interface</w:t>
      </w:r>
    </w:p>
    <w:p w14:paraId="2510E080" w14:textId="77777777" w:rsidR="0007340E" w:rsidRDefault="0007340E" w:rsidP="002D1D45">
      <w:pPr>
        <w:pStyle w:val="ListParagraph"/>
        <w:numPr>
          <w:ilvl w:val="1"/>
          <w:numId w:val="1"/>
        </w:numPr>
      </w:pPr>
      <w:r>
        <w:t>Provide interface signals for ANAN7000 series RF</w:t>
      </w:r>
    </w:p>
    <w:p w14:paraId="13815CC4" w14:textId="77777777" w:rsidR="002D1D45" w:rsidRDefault="002D1D45" w:rsidP="002D1D45">
      <w:pPr>
        <w:pStyle w:val="ListParagraph"/>
        <w:numPr>
          <w:ilvl w:val="1"/>
          <w:numId w:val="1"/>
        </w:numPr>
      </w:pPr>
      <w:r>
        <w:t>Drive SPI</w:t>
      </w:r>
      <w:r w:rsidR="00A841D4">
        <w:t>-like</w:t>
      </w:r>
      <w:r>
        <w:t xml:space="preserve"> interface for RX (set entirely by processor)</w:t>
      </w:r>
    </w:p>
    <w:p w14:paraId="64D08742" w14:textId="77777777" w:rsidR="002D1D45" w:rsidRDefault="002D1D45" w:rsidP="002D1D45">
      <w:pPr>
        <w:pStyle w:val="ListParagraph"/>
        <w:numPr>
          <w:ilvl w:val="1"/>
          <w:numId w:val="1"/>
        </w:numPr>
      </w:pPr>
      <w:r>
        <w:t>Drive SPI</w:t>
      </w:r>
      <w:r w:rsidR="00A841D4">
        <w:t>-like</w:t>
      </w:r>
      <w:r>
        <w:t xml:space="preserve"> interface for TX (set by processor, updated by TX strobe)</w:t>
      </w:r>
    </w:p>
    <w:p w14:paraId="2EE1CC14" w14:textId="77777777" w:rsidR="00976017" w:rsidRDefault="00976017" w:rsidP="002D1D45">
      <w:pPr>
        <w:pStyle w:val="ListParagraph"/>
        <w:numPr>
          <w:ilvl w:val="1"/>
          <w:numId w:val="1"/>
        </w:numPr>
      </w:pPr>
      <w:r>
        <w:t>Send control signals to RF attenuators</w:t>
      </w:r>
    </w:p>
    <w:p w14:paraId="275ED603" w14:textId="77777777" w:rsidR="006240E2" w:rsidRDefault="006240E2" w:rsidP="006240E2">
      <w:pPr>
        <w:pStyle w:val="ListParagraph"/>
        <w:numPr>
          <w:ilvl w:val="0"/>
          <w:numId w:val="1"/>
        </w:numPr>
      </w:pPr>
      <w:r>
        <w:t>Configuration</w:t>
      </w:r>
    </w:p>
    <w:p w14:paraId="7C44F426" w14:textId="77777777" w:rsidR="006240E2" w:rsidRDefault="006240E2" w:rsidP="006240E2">
      <w:pPr>
        <w:pStyle w:val="ListParagraph"/>
        <w:numPr>
          <w:ilvl w:val="1"/>
          <w:numId w:val="1"/>
        </w:numPr>
      </w:pPr>
      <w:r>
        <w:t>Be able to read back various strobes</w:t>
      </w:r>
    </w:p>
    <w:p w14:paraId="7C574572" w14:textId="77777777" w:rsidR="006240E2" w:rsidRDefault="006240E2" w:rsidP="006240E2">
      <w:pPr>
        <w:pStyle w:val="ListParagraph"/>
        <w:numPr>
          <w:ilvl w:val="1"/>
          <w:numId w:val="1"/>
        </w:numPr>
      </w:pPr>
      <w:r>
        <w:t>Be able to assert TX strobe, FIFO resets, control lines for TX &amp; RX</w:t>
      </w:r>
    </w:p>
    <w:p w14:paraId="3B101921" w14:textId="77777777" w:rsidR="006240E2" w:rsidRDefault="006240E2" w:rsidP="006240E2">
      <w:pPr>
        <w:pStyle w:val="ListParagraph"/>
        <w:numPr>
          <w:ilvl w:val="1"/>
          <w:numId w:val="1"/>
        </w:numPr>
      </w:pPr>
      <w:r>
        <w:t>Be able to rewrite FPGA configuration PROM without jumper change</w:t>
      </w:r>
    </w:p>
    <w:p w14:paraId="73A0E46C" w14:textId="77777777" w:rsidR="00112648" w:rsidRDefault="00112648" w:rsidP="006240E2">
      <w:pPr>
        <w:pStyle w:val="ListParagraph"/>
        <w:numPr>
          <w:ilvl w:val="1"/>
          <w:numId w:val="1"/>
        </w:numPr>
      </w:pPr>
      <w:r>
        <w:t>Be able to reset all FIFOs</w:t>
      </w:r>
    </w:p>
    <w:p w14:paraId="7E67F07A" w14:textId="50D0E9D0" w:rsidR="00EA77DC" w:rsidRDefault="00EA77DC" w:rsidP="006240E2">
      <w:pPr>
        <w:pStyle w:val="ListParagraph"/>
        <w:numPr>
          <w:ilvl w:val="1"/>
          <w:numId w:val="1"/>
        </w:numPr>
      </w:pPr>
      <w:r>
        <w:t>Be able to read back a</w:t>
      </w:r>
      <w:r w:rsidR="00EF3411">
        <w:t>n FPGA code</w:t>
      </w:r>
      <w:r>
        <w:t xml:space="preserve"> version number</w:t>
      </w:r>
    </w:p>
    <w:p w14:paraId="7481723A" w14:textId="77777777" w:rsidR="00BB1882" w:rsidRDefault="00BB1882" w:rsidP="00BB1882">
      <w:pPr>
        <w:pStyle w:val="ListParagraph"/>
        <w:numPr>
          <w:ilvl w:val="0"/>
          <w:numId w:val="1"/>
        </w:numPr>
      </w:pPr>
      <w:r>
        <w:t>I/O Signals</w:t>
      </w:r>
    </w:p>
    <w:p w14:paraId="2508094B" w14:textId="77777777" w:rsidR="00BB1882" w:rsidRDefault="00BB1882" w:rsidP="00BB1882">
      <w:pPr>
        <w:pStyle w:val="ListParagraph"/>
        <w:numPr>
          <w:ilvl w:val="1"/>
          <w:numId w:val="1"/>
        </w:numPr>
      </w:pPr>
      <w:r>
        <w:t>Accept PTT, Keyer signals and send to host PC</w:t>
      </w:r>
    </w:p>
    <w:p w14:paraId="40593D37" w14:textId="77777777" w:rsidR="00432B49" w:rsidRDefault="00432B49" w:rsidP="00BB1882">
      <w:pPr>
        <w:pStyle w:val="ListParagraph"/>
        <w:numPr>
          <w:ilvl w:val="1"/>
          <w:numId w:val="1"/>
        </w:numPr>
      </w:pPr>
      <w:r>
        <w:t xml:space="preserve">Accept analogue inputs: either attached ADC or </w:t>
      </w:r>
      <w:r w:rsidR="007E6E27">
        <w:t>Xilinx ADC</w:t>
      </w:r>
    </w:p>
    <w:p w14:paraId="3A8E3EF2" w14:textId="77777777" w:rsidR="007E6E27" w:rsidRDefault="007E6E27" w:rsidP="00BB1882">
      <w:pPr>
        <w:pStyle w:val="ListParagraph"/>
        <w:numPr>
          <w:ilvl w:val="1"/>
          <w:numId w:val="1"/>
        </w:numPr>
      </w:pPr>
      <w:r>
        <w:t>Drive I2C for codec etc</w:t>
      </w:r>
    </w:p>
    <w:p w14:paraId="7E11AD31" w14:textId="77777777" w:rsidR="00193407" w:rsidRDefault="00193407" w:rsidP="00193407">
      <w:pPr>
        <w:pStyle w:val="Heading2"/>
      </w:pPr>
      <w:r>
        <w:t>Sampling Architecture</w:t>
      </w:r>
    </w:p>
    <w:p w14:paraId="072E247E" w14:textId="77777777" w:rsidR="000C16C0" w:rsidRDefault="000C16C0" w:rsidP="000C16C0">
      <w:pPr>
        <w:pStyle w:val="Heading3"/>
      </w:pPr>
      <w:r>
        <w:t>RX</w:t>
      </w:r>
    </w:p>
    <w:p w14:paraId="103ABAA3" w14:textId="77777777" w:rsidR="00193407" w:rsidRDefault="00193407" w:rsidP="00193407">
      <w:r>
        <w:t>Uses conventional 122.88MHz clock; 16 bit ADC/DAC; designed for 2 ADC. The required Output Rates are:</w:t>
      </w:r>
    </w:p>
    <w:bookmarkStart w:id="11" w:name="_MON_1590580570"/>
    <w:bookmarkEnd w:id="11"/>
    <w:p w14:paraId="3816AFEB" w14:textId="77777777" w:rsidR="00193407" w:rsidRDefault="00193407" w:rsidP="00193407">
      <w:r>
        <w:object w:dxaOrig="4394" w:dyaOrig="2920" w14:anchorId="495F39FC">
          <v:shape id="_x0000_i1027" type="#_x0000_t75" style="width:219pt;height:144.6pt" o:ole="">
            <v:imagedata r:id="rId23" o:title=""/>
          </v:shape>
          <o:OLEObject Type="Embed" ProgID="Excel.Sheet.12" ShapeID="_x0000_i1027" DrawAspect="Content" ObjectID="_1717520331" r:id="rId24"/>
        </w:object>
      </w:r>
    </w:p>
    <w:p w14:paraId="5967A6C2" w14:textId="5CDF97E4" w:rsidR="00193407" w:rsidRDefault="00193407" w:rsidP="00193407">
      <w:r>
        <w:t>I plan</w:t>
      </w:r>
      <w:r w:rsidR="0041343A">
        <w:t>ned</w:t>
      </w:r>
      <w:r>
        <w:t xml:space="preserve"> to adopt the concept of Phil Harman’s approach with CIC filter followed by decimate-by-8 FIR. That means the CIC is used well within its passband and is almost flat (0.4dB droop predicted at +- Fs/2).</w:t>
      </w:r>
      <w:r w:rsidR="0041343A">
        <w:t xml:space="preserve"> However Warren recommends a compensating FIR filter. </w:t>
      </w:r>
    </w:p>
    <w:bookmarkStart w:id="12" w:name="_MON_1590580893"/>
    <w:bookmarkEnd w:id="12"/>
    <w:p w14:paraId="787538E4" w14:textId="77777777" w:rsidR="00193407" w:rsidRDefault="00193407" w:rsidP="00193407">
      <w:r>
        <w:object w:dxaOrig="8740" w:dyaOrig="3210" w14:anchorId="654049C4">
          <v:shape id="_x0000_i1028" type="#_x0000_t75" style="width:436.8pt;height:160.8pt" o:ole="">
            <v:imagedata r:id="rId25" o:title=""/>
          </v:shape>
          <o:OLEObject Type="Embed" ProgID="Excel.Sheet.12" ShapeID="_x0000_i1028" DrawAspect="Content" ObjectID="_1717520332" r:id="rId26"/>
        </w:object>
      </w:r>
    </w:p>
    <w:p w14:paraId="4414698E" w14:textId="77777777" w:rsidR="00193407" w:rsidRDefault="00193407" w:rsidP="00193407">
      <w:r>
        <w:t>Consequently the FIR has the same shape and the same coefficients can be used for each sample rate setting.</w:t>
      </w:r>
      <w:r w:rsidR="000C16C0">
        <w:t xml:space="preserve"> </w:t>
      </w:r>
    </w:p>
    <w:p w14:paraId="5E22479F" w14:textId="08F8C850" w:rsidR="00570D6B" w:rsidRDefault="00D20872" w:rsidP="00570D6B">
      <w:pPr>
        <w:keepNext/>
      </w:pPr>
      <w:r>
        <w:rPr>
          <w:noProof/>
        </w:rPr>
        <mc:AlternateContent>
          <mc:Choice Requires="wps">
            <w:drawing>
              <wp:anchor distT="0" distB="0" distL="114300" distR="114300" simplePos="0" relativeHeight="251664384" behindDoc="0" locked="0" layoutInCell="1" allowOverlap="1" wp14:anchorId="6E5AE082" wp14:editId="754591D6">
                <wp:simplePos x="0" y="0"/>
                <wp:positionH relativeFrom="column">
                  <wp:posOffset>4250690</wp:posOffset>
                </wp:positionH>
                <wp:positionV relativeFrom="paragraph">
                  <wp:posOffset>1656715</wp:posOffset>
                </wp:positionV>
                <wp:extent cx="53340" cy="495300"/>
                <wp:effectExtent l="0" t="0" r="0" b="0"/>
                <wp:wrapNone/>
                <wp:docPr id="52" name="Rectangle 5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3340" cy="495300"/>
                        </a:xfrm>
                        <a:prstGeom prst="rect">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89ACDCC" id="Rectangle 52" o:spid="_x0000_s1026" style="position:absolute;margin-left:334.7pt;margin-top:130.45pt;width:4.2pt;height:39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" fillcolor="red" stroked="f" strokeweight="2pt"/>
            </w:pict>
          </mc:Fallback>
        </mc:AlternateContent>
      </w:r>
      <w:r>
        <w:rPr>
          <w:noProof/>
        </w:rPr>
        <mc:AlternateContent>
          <mc:Choice Requires="wps">
            <w:drawing>
              <wp:anchor distT="0" distB="0" distL="114300" distR="114300" simplePos="0" relativeHeight="251663360" behindDoc="0" locked="0" layoutInCell="1" allowOverlap="1" wp14:anchorId="2F63C22E" wp14:editId="27C270FC">
                <wp:simplePos x="0" y="0"/>
                <wp:positionH relativeFrom="column">
                  <wp:posOffset>4193540</wp:posOffset>
                </wp:positionH>
                <wp:positionV relativeFrom="paragraph">
                  <wp:posOffset>1652905</wp:posOffset>
                </wp:positionV>
                <wp:extent cx="53340" cy="495300"/>
                <wp:effectExtent l="0" t="0" r="0" b="0"/>
                <wp:wrapNone/>
                <wp:docPr id="50" name="Rectangle 5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3340" cy="495300"/>
                        </a:xfrm>
                        <a:prstGeom prst="rect">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57F6992" id="Rectangle 50" o:spid="_x0000_s1026" style="position:absolute;margin-left:330.2pt;margin-top:130.15pt;width:4.2pt;height:39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" fillcolor="red" stroked="f" strokeweight="2pt"/>
            </w:pict>
          </mc:Fallback>
        </mc:AlternateContent>
      </w:r>
      <w:r>
        <w:rPr>
          <w:noProof/>
        </w:rPr>
        <mc:AlternateContent>
          <mc:Choice Requires="wps">
            <w:drawing>
              <wp:anchor distT="0" distB="0" distL="114300" distR="114300" simplePos="0" relativeHeight="251662336" behindDoc="0" locked="0" layoutInCell="1" allowOverlap="1" wp14:anchorId="211D285E" wp14:editId="01D41A44">
                <wp:simplePos x="0" y="0"/>
                <wp:positionH relativeFrom="column">
                  <wp:posOffset>3369945</wp:posOffset>
                </wp:positionH>
                <wp:positionV relativeFrom="paragraph">
                  <wp:posOffset>476885</wp:posOffset>
                </wp:positionV>
                <wp:extent cx="53340" cy="1674495"/>
                <wp:effectExtent l="0" t="0" r="0" b="0"/>
                <wp:wrapNone/>
                <wp:docPr id="18" name="Rectangle 1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3340" cy="1674495"/>
                        </a:xfrm>
                        <a:prstGeom prst="rect">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B332093" id="Rectangle 18" o:spid="_x0000_s1026" style="position:absolute;margin-left:265.35pt;margin-top:37.55pt;width:4.2pt;height:131.8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" fillcolor="red" stroked="f" strokeweight="2pt"/>
            </w:pict>
          </mc:Fallback>
        </mc:AlternateContent>
      </w:r>
      <w:r w:rsidR="00570D6B" w:rsidRPr="00B03F25">
        <w:rPr>
          <w:noProof/>
          <w:lang w:val="en-US"/>
        </w:rPr>
        <w:drawing>
          <wp:inline distT="0" distB="0" distL="0" distR="0" wp14:anchorId="76A266D3" wp14:editId="4F4FB432">
            <wp:extent cx="5731510" cy="2463800"/>
            <wp:effectExtent l="0" t="0" r="254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cstate="print"/>
                    <a:stretch>
                      <a:fillRect/>
                    </a:stretch>
                  </pic:blipFill>
                  <pic:spPr>
                    <a:xfrm>
                      <a:off x="0" y="0"/>
                      <a:ext cx="5731510" cy="2463800"/>
                    </a:xfrm>
                    <a:prstGeom prst="rect">
                      <a:avLst/>
                    </a:prstGeom>
                  </pic:spPr>
                </pic:pic>
              </a:graphicData>
            </a:graphic>
          </wp:inline>
        </w:drawing>
      </w:r>
    </w:p>
    <w:p w14:paraId="64229333" w14:textId="7A9DBBAA" w:rsidR="00570D6B" w:rsidRDefault="00570D6B" w:rsidP="00570D6B">
      <w:pPr>
        <w:pStyle w:val="Caption"/>
        <w:jc w:val="center"/>
      </w:pPr>
      <w:r>
        <w:t xml:space="preserve">Figure </w:t>
      </w:r>
      <w:r w:rsidR="002A1E83">
        <w:rPr>
          <w:noProof/>
        </w:rPr>
        <w:fldChar w:fldCharType="begin"/>
      </w:r>
      <w:r>
        <w:rPr>
          <w:noProof/>
        </w:rPr>
        <w:instrText xml:space="preserve"> SEQ Figure \* ARABIC </w:instrText>
      </w:r>
      <w:r w:rsidR="002A1E83">
        <w:rPr>
          <w:noProof/>
        </w:rPr>
        <w:fldChar w:fldCharType="separate"/>
      </w:r>
      <w:r w:rsidR="002B0336">
        <w:rPr>
          <w:noProof/>
        </w:rPr>
        <w:t>8</w:t>
      </w:r>
      <w:r w:rsidR="002A1E83">
        <w:rPr>
          <w:noProof/>
        </w:rPr>
        <w:fldChar w:fldCharType="end"/>
      </w:r>
      <w:r>
        <w:t>: CIC Decimate by 40, 6 stages (FIR width shown in red)</w:t>
      </w:r>
    </w:p>
    <w:p w14:paraId="1D75EFB5" w14:textId="77777777" w:rsidR="00570D6B" w:rsidRDefault="00570D6B" w:rsidP="00570D6B">
      <w:r>
        <w:t>The CIC is decimate by 40 for final Fs=384KHz. Passband droop at +/-192KHz is ~ 0.4dB. The FIR is needed to accelerate the cutoff at the Fs/2 point; the number of taps driven by the sharpness desired.</w:t>
      </w:r>
    </w:p>
    <w:p w14:paraId="5079C6F9" w14:textId="77777777" w:rsidR="00570D6B" w:rsidRDefault="00570D6B" w:rsidP="00570D6B">
      <w:r>
        <w:t>The FIR aliases at its input sample rate Fs. For the diagram above for final Fs=384KHz, FIR Fs = 8*384 = 3072KHz. So the filter aliases (at 3072KHz , 6144KHz etc) map onto the nulls in the CIC spectrum. The filter width is narrow; the CIC provides ~140dB rejection at the FIR alias points.</w:t>
      </w:r>
    </w:p>
    <w:p w14:paraId="6AD31E96" w14:textId="75F2839B" w:rsidR="00193407" w:rsidRDefault="00193407" w:rsidP="00193407">
      <w:r>
        <w:t>6 stage CIC, decimating by a variable rate</w:t>
      </w:r>
    </w:p>
    <w:p w14:paraId="7EB99523" w14:textId="77777777" w:rsidR="002B1403" w:rsidRDefault="002B1403" w:rsidP="002B1403">
      <w:pPr>
        <w:keepNext/>
      </w:pPr>
      <w:r>
        <w:object w:dxaOrig="11631" w:dyaOrig="12199" w14:anchorId="07F28A8A">
          <v:shape id="_x0000_i1029" type="#_x0000_t75" style="width:441pt;height:463.2pt" o:ole="">
            <v:imagedata r:id="rId28" o:title=""/>
          </v:shape>
          <o:OLEObject Type="Embed" ProgID="Excel.Sheet.12" ShapeID="_x0000_i1029" DrawAspect="Content" ObjectID="_1717520333" r:id="rId29"/>
        </w:object>
      </w:r>
    </w:p>
    <w:p w14:paraId="309B6B15" w14:textId="6631B34A" w:rsidR="002B1403" w:rsidRDefault="002B1403" w:rsidP="002B1403">
      <w:pPr>
        <w:pStyle w:val="Caption"/>
        <w:jc w:val="center"/>
      </w:pPr>
      <w:bookmarkStart w:id="13" w:name="_Ref522790155"/>
      <w:r>
        <w:t xml:space="preserve">Figure </w:t>
      </w:r>
      <w:fldSimple w:instr=" SEQ Figure \* ARABIC ">
        <w:r w:rsidR="002B0336">
          <w:rPr>
            <w:noProof/>
          </w:rPr>
          <w:t>9</w:t>
        </w:r>
      </w:fldSimple>
      <w:bookmarkEnd w:id="13"/>
      <w:r>
        <w:t>: Decimate by 8 Filter</w:t>
      </w:r>
    </w:p>
    <w:p w14:paraId="4B4EBF2C" w14:textId="19EE4B51" w:rsidR="002B1403" w:rsidRDefault="002B1403" w:rsidP="002B1403">
      <w:r>
        <w:t>From the diagram (</w:t>
      </w:r>
      <w:r>
        <w:fldChar w:fldCharType="begin"/>
      </w:r>
      <w:r>
        <w:instrText xml:space="preserve"> REF _Ref522790155 \h </w:instrText>
      </w:r>
      <w:r>
        <w:fldChar w:fldCharType="separate"/>
      </w:r>
      <w:r w:rsidR="002B0336">
        <w:t xml:space="preserve">Figure </w:t>
      </w:r>
      <w:r w:rsidR="002B0336">
        <w:rPr>
          <w:noProof/>
        </w:rPr>
        <w:t>9</w:t>
      </w:r>
      <w:r>
        <w:fldChar w:fldCharType="end"/>
      </w:r>
      <w:r>
        <w:t xml:space="preserve">) the operation of the decimating filter is clear. The bandwidth is defined at the start; decimation simply reduces the sample rate to 1/8 of the original. The spectrum display will be +/- Fs/2. A signal just above Fs/2 will alias to being just inside the passband at just above -Fs/2. So we need the filter to pass the required signals inside +/-FS/2 and reject others to the stop band required. </w:t>
      </w:r>
      <w:r w:rsidR="00E07587">
        <w:t xml:space="preserve">My initial thoughts were that </w:t>
      </w:r>
      <w:r>
        <w:t xml:space="preserve">a stopband depth 120dB </w:t>
      </w:r>
      <w:r w:rsidR="00E07587">
        <w:t>may be appropriate; Warren thinks 140dB should be a better target.</w:t>
      </w:r>
    </w:p>
    <w:p w14:paraId="68F99ED2" w14:textId="578F1565" w:rsidR="002B1403" w:rsidRDefault="002B1403" w:rsidP="002B1403">
      <w:r>
        <w:t>For final Fs=48KHz we could consider having the filter select 40KHz of “useful” spectrum. That would make the cutoff +/-20KHz.</w:t>
      </w:r>
      <w:r w:rsidR="00E07587">
        <w:t xml:space="preserve"> Potentially, CFIR compensation could be built into the FIR filter.</w:t>
      </w:r>
    </w:p>
    <w:p w14:paraId="4049626B" w14:textId="77777777" w:rsidR="00193407" w:rsidRDefault="000C16C0" w:rsidP="000C16C0">
      <w:pPr>
        <w:pStyle w:val="Heading3"/>
      </w:pPr>
      <w:r>
        <w:t>TX</w:t>
      </w:r>
    </w:p>
    <w:p w14:paraId="5A517B83" w14:textId="7463E1FB" w:rsidR="000C16C0" w:rsidRDefault="000C16C0" w:rsidP="000C16C0">
      <w:r>
        <w:t xml:space="preserve">TX has fewer choices. </w:t>
      </w:r>
      <w:r w:rsidR="00E07587">
        <w:t xml:space="preserve">It will implement a 24 bit datapath feeding a </w:t>
      </w:r>
      <w:r>
        <w:t xml:space="preserve">16 bit DAC; </w:t>
      </w:r>
      <w:r w:rsidR="00E07587">
        <w:t>24</w:t>
      </w:r>
      <w:r>
        <w:t xml:space="preserve"> bit I/</w:t>
      </w:r>
      <w:r w:rsidR="00E07587">
        <w:t>24</w:t>
      </w:r>
      <w:r>
        <w:t xml:space="preserve"> bit Q input samples @Fs=48KHz (protocol1) or </w:t>
      </w:r>
      <w:r w:rsidR="000A0D9D">
        <w:t>24 bit I/24 bit Q input samples @</w:t>
      </w:r>
      <w:r>
        <w:t>192KHz (protocol2)</w:t>
      </w:r>
      <w:r w:rsidR="00E07587">
        <w:t xml:space="preserve">. If used for protocol 1, the software will need to zero-pad the samples to 24 bits. </w:t>
      </w:r>
    </w:p>
    <w:p w14:paraId="1E453786" w14:textId="0CB31637" w:rsidR="000C16C0" w:rsidRDefault="0051346D" w:rsidP="000C16C0">
      <w:r>
        <w:lastRenderedPageBreak/>
        <w:t xml:space="preserve">The DDS </w:t>
      </w:r>
      <w:r w:rsidR="005B4DCD">
        <w:t xml:space="preserve">does </w:t>
      </w:r>
      <w:r w:rsidR="005B4DCD" w:rsidRPr="00E07587">
        <w:t>not</w:t>
      </w:r>
      <w:r w:rsidR="005B4DCD">
        <w:t xml:space="preserve"> </w:t>
      </w:r>
      <w:r w:rsidR="00E07587">
        <w:t xml:space="preserve">seem to </w:t>
      </w:r>
      <w:r>
        <w:t>need to be used in “unit circle” mode</w:t>
      </w:r>
      <w:r w:rsidR="005B4DCD">
        <w:t xml:space="preserve">. Amplitude variation negligible after </w:t>
      </w:r>
      <w:r w:rsidR="00BA55C7">
        <w:t>filters have settled.</w:t>
      </w:r>
      <w:r w:rsidR="00E07587">
        <w:t xml:space="preserve"> However it may impact Puresignal linearisation if not in that mode.</w:t>
      </w:r>
    </w:p>
    <w:p w14:paraId="4EDDAC67" w14:textId="4232A4C7" w:rsidR="006D6134" w:rsidRPr="00193407" w:rsidRDefault="00D04014" w:rsidP="00193407">
      <w:r>
        <w:rPr>
          <w:noProof/>
        </w:rPr>
        <w:object w:dxaOrig="1440" w:dyaOrig="1440" w14:anchorId="3FC0D2A2">
          <v:shape id="_x0000_s1038" type="#_x0000_t75" style="position:absolute;margin-left:0;margin-top:0;width:439.35pt;height:120.75pt;z-index:251658240;mso-position-horizontal:left">
            <v:imagedata r:id="rId30" o:title=""/>
            <w10:wrap type="square" side="right"/>
          </v:shape>
          <o:OLEObject Type="Embed" ProgID="Excel.Sheet.12" ShapeID="_x0000_s1038" DrawAspect="Content" ObjectID="_1717520342" r:id="rId31"/>
        </w:object>
      </w:r>
      <w:r w:rsidR="00C95DFA">
        <w:br w:type="textWrapping" w:clear="all"/>
      </w:r>
    </w:p>
    <w:p w14:paraId="292BBE37" w14:textId="77777777" w:rsidR="002122F8" w:rsidRDefault="00193407" w:rsidP="00193407">
      <w:pPr>
        <w:pStyle w:val="Heading2"/>
      </w:pPr>
      <w:r>
        <w:t>Receiver</w:t>
      </w:r>
      <w:r w:rsidR="0005082E">
        <w:t xml:space="preserve"> Implementation</w:t>
      </w:r>
    </w:p>
    <w:p w14:paraId="0E2D12CF" w14:textId="5438502E" w:rsidR="00656155" w:rsidRPr="00656155" w:rsidRDefault="0005082E" w:rsidP="00656155">
      <w:r>
        <w:t>The</w:t>
      </w:r>
      <w:r w:rsidR="00656155">
        <w:t xml:space="preserve"> receiver </w:t>
      </w:r>
      <w:r>
        <w:t xml:space="preserve">currently </w:t>
      </w:r>
      <w:r w:rsidR="00656155">
        <w:t xml:space="preserve">contains </w:t>
      </w:r>
      <w:r w:rsidR="00862800">
        <w:t>5</w:t>
      </w:r>
      <w:r w:rsidR="00656155">
        <w:t xml:space="preserve"> </w:t>
      </w:r>
      <w:r w:rsidR="00862800">
        <w:t>DDCs</w:t>
      </w:r>
      <w:r w:rsidR="002B1403">
        <w:t>.</w:t>
      </w:r>
      <w:r w:rsidR="00656155">
        <w:t xml:space="preserve"> </w:t>
      </w:r>
      <w:r w:rsidR="002B1403">
        <w:t>E</w:t>
      </w:r>
      <w:r w:rsidR="00656155">
        <w:t xml:space="preserve">ach channel can accept data from ADC1, ADC2, TX samples or a test source. I/Q samples from all </w:t>
      </w:r>
      <w:r w:rsidR="00862800">
        <w:t>5</w:t>
      </w:r>
      <w:r w:rsidR="00656155">
        <w:t xml:space="preserve"> channels </w:t>
      </w:r>
      <w:r w:rsidR="002B1403">
        <w:t xml:space="preserve">go to </w:t>
      </w:r>
      <w:r>
        <w:t>separate FIFOs</w:t>
      </w:r>
      <w:r w:rsidR="002B1403">
        <w:t>, with an option for DDC0 and DDC1 to interleave</w:t>
      </w:r>
      <w:r w:rsidR="00656155">
        <w:t>.</w:t>
      </w:r>
      <w:r w:rsidR="00B06F5B">
        <w:t xml:space="preserve"> The receiver is clocked at 122.88MHz</w:t>
      </w:r>
      <w:r w:rsidR="00862800">
        <w:t xml:space="preserve"> and each DDC has a</w:t>
      </w:r>
      <w:r>
        <w:t>n individually</w:t>
      </w:r>
      <w:r w:rsidR="00862800">
        <w:t xml:space="preserve"> selectable sample rate.</w:t>
      </w:r>
    </w:p>
    <w:p w14:paraId="723745F8" w14:textId="77777777" w:rsidR="0005082E" w:rsidRDefault="000A0D9D" w:rsidP="00193407">
      <w:pPr>
        <w:pStyle w:val="Heading3"/>
      </w:pPr>
      <w:r>
        <w:t>DDC</w:t>
      </w:r>
      <w:r w:rsidR="0005082E">
        <w:t xml:space="preserve"> Architecture</w:t>
      </w:r>
    </w:p>
    <w:p w14:paraId="639ED30B" w14:textId="136F7B26" w:rsidR="000A0D9D" w:rsidRPr="000A0D9D" w:rsidRDefault="000A0D9D" w:rsidP="000A0D9D">
      <w:r>
        <w:t>The DDC is the receiver building block; it outputs downconverted and decimated / filtered I/Q samples having processed an ADC input stream.</w:t>
      </w:r>
      <w:r w:rsidR="00B56373">
        <w:t xml:space="preserve"> The Vivado block design flowgraph is shown in </w:t>
      </w:r>
      <w:r w:rsidR="002A1E83">
        <w:fldChar w:fldCharType="begin"/>
      </w:r>
      <w:r w:rsidR="00B56373">
        <w:instrText xml:space="preserve"> REF _Ref71732774 \h </w:instrText>
      </w:r>
      <w:r w:rsidR="002A1E83">
        <w:fldChar w:fldCharType="separate"/>
      </w:r>
      <w:r w:rsidR="002B0336">
        <w:t xml:space="preserve">Figure </w:t>
      </w:r>
      <w:r w:rsidR="002B0336">
        <w:rPr>
          <w:noProof/>
        </w:rPr>
        <w:t>10</w:t>
      </w:r>
      <w:r w:rsidR="002A1E83">
        <w:fldChar w:fldCharType="end"/>
      </w:r>
      <w:r w:rsidR="00B56373">
        <w:t xml:space="preserve"> and </w:t>
      </w:r>
      <w:r w:rsidR="002A1E83">
        <w:fldChar w:fldCharType="begin"/>
      </w:r>
      <w:r w:rsidR="00B56373">
        <w:instrText xml:space="preserve"> REF _Ref71732784 \h </w:instrText>
      </w:r>
      <w:r w:rsidR="002A1E83">
        <w:fldChar w:fldCharType="separate"/>
      </w:r>
      <w:r w:rsidR="002B0336">
        <w:t xml:space="preserve">Figure </w:t>
      </w:r>
      <w:r w:rsidR="002B0336">
        <w:rPr>
          <w:noProof/>
        </w:rPr>
        <w:t>11</w:t>
      </w:r>
      <w:r w:rsidR="002A1E83">
        <w:fldChar w:fldCharType="end"/>
      </w:r>
      <w:r w:rsidR="00B56373">
        <w:t>. The first is unfortunately hard to read!</w:t>
      </w:r>
      <w:r w:rsidR="007D30BC">
        <w:t xml:space="preserve"> The DSP is implemented entirely using Xilinx IP blocks provided as part of the Vivado package. Each IP core is customised according to user entered parameters.</w:t>
      </w:r>
      <w:r w:rsidR="005A6A98">
        <w:t xml:space="preserve"> The DSP cores are marked in red in the first figure; the rest are infrastructure. </w:t>
      </w:r>
    </w:p>
    <w:p w14:paraId="5F1339A4" w14:textId="77777777" w:rsidR="000A0D9D" w:rsidRDefault="0005082E" w:rsidP="000A0D9D">
      <w:pPr>
        <w:keepNext/>
      </w:pPr>
      <w:r w:rsidRPr="009378C7">
        <w:rPr>
          <w:noProof/>
          <w:lang w:val="en-US"/>
        </w:rPr>
        <w:drawing>
          <wp:inline distT="0" distB="0" distL="0" distR="0" wp14:anchorId="0FC4D1A4" wp14:editId="0CAB4CDC">
            <wp:extent cx="5731510" cy="2812415"/>
            <wp:effectExtent l="0" t="0" r="2540" b="698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cstate="print"/>
                    <a:stretch>
                      <a:fillRect/>
                    </a:stretch>
                  </pic:blipFill>
                  <pic:spPr>
                    <a:xfrm>
                      <a:off x="0" y="0"/>
                      <a:ext cx="5731510" cy="2812415"/>
                    </a:xfrm>
                    <a:prstGeom prst="rect">
                      <a:avLst/>
                    </a:prstGeom>
                  </pic:spPr>
                </pic:pic>
              </a:graphicData>
            </a:graphic>
          </wp:inline>
        </w:drawing>
      </w:r>
    </w:p>
    <w:p w14:paraId="7F9730F3" w14:textId="303049A1" w:rsidR="0005082E" w:rsidRPr="0005082E" w:rsidRDefault="000A0D9D" w:rsidP="000A0D9D">
      <w:pPr>
        <w:pStyle w:val="Caption"/>
      </w:pPr>
      <w:bookmarkStart w:id="14" w:name="_Ref71732774"/>
      <w:r>
        <w:t xml:space="preserve">Figure </w:t>
      </w:r>
      <w:r w:rsidR="00D04014">
        <w:fldChar w:fldCharType="begin"/>
      </w:r>
      <w:r w:rsidR="00D04014">
        <w:instrText xml:space="preserve"> SEQ Figure \* ARABIC </w:instrText>
      </w:r>
      <w:r w:rsidR="00D04014">
        <w:fldChar w:fldCharType="separate"/>
      </w:r>
      <w:r w:rsidR="002B0336">
        <w:rPr>
          <w:noProof/>
        </w:rPr>
        <w:t>10</w:t>
      </w:r>
      <w:r w:rsidR="00D04014">
        <w:rPr>
          <w:noProof/>
        </w:rPr>
        <w:fldChar w:fldCharType="end"/>
      </w:r>
      <w:bookmarkEnd w:id="14"/>
      <w:r>
        <w:t>: DDC Flowgraph in Vivado</w:t>
      </w:r>
    </w:p>
    <w:p w14:paraId="663DDB74" w14:textId="39519EFA" w:rsidR="00653C40" w:rsidRDefault="00EF193B" w:rsidP="00653C40">
      <w:pPr>
        <w:keepNext/>
        <w:jc w:val="center"/>
      </w:pPr>
      <w:r>
        <w:rPr>
          <w:noProof/>
        </w:rPr>
        <w:lastRenderedPageBreak/>
        <w:drawing>
          <wp:inline distT="0" distB="0" distL="0" distR="0" wp14:anchorId="0B4C9E3C" wp14:editId="072FB7B5">
            <wp:extent cx="5686425" cy="2924175"/>
            <wp:effectExtent l="0" t="0" r="9525" b="9525"/>
            <wp:docPr id="27" name="Picture 27"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descr="Diagram&#10;&#10;Description automatically generated"/>
                    <pic:cNvPicPr/>
                  </pic:nvPicPr>
                  <pic:blipFill>
                    <a:blip r:embed="rId33">
                      <a:extLst>
                        <a:ext uri="{28A0092B-C50C-407E-A947-70E740481C1C}">
                          <a14:useLocalDpi xmlns:a14="http://schemas.microsoft.com/office/drawing/2010/main" val="0"/>
                        </a:ext>
                      </a:extLst>
                    </a:blip>
                    <a:stretch>
                      <a:fillRect/>
                    </a:stretch>
                  </pic:blipFill>
                  <pic:spPr>
                    <a:xfrm>
                      <a:off x="0" y="0"/>
                      <a:ext cx="5686425" cy="2924175"/>
                    </a:xfrm>
                    <a:prstGeom prst="rect">
                      <a:avLst/>
                    </a:prstGeom>
                  </pic:spPr>
                </pic:pic>
              </a:graphicData>
            </a:graphic>
          </wp:inline>
        </w:drawing>
      </w:r>
    </w:p>
    <w:p w14:paraId="6E18D0AC" w14:textId="309E4B57" w:rsidR="003A582C" w:rsidRPr="003A582C" w:rsidRDefault="00653C40" w:rsidP="00653C40">
      <w:pPr>
        <w:pStyle w:val="Caption"/>
        <w:jc w:val="center"/>
      </w:pPr>
      <w:bookmarkStart w:id="15" w:name="_Ref71732784"/>
      <w:r>
        <w:t xml:space="preserve">Figure </w:t>
      </w:r>
      <w:r w:rsidR="00D04014">
        <w:fldChar w:fldCharType="begin"/>
      </w:r>
      <w:r w:rsidR="00D04014">
        <w:instrText xml:space="preserve"> SEQ Figure \* ARABIC </w:instrText>
      </w:r>
      <w:r w:rsidR="00D04014">
        <w:fldChar w:fldCharType="separate"/>
      </w:r>
      <w:r w:rsidR="002B0336">
        <w:rPr>
          <w:noProof/>
        </w:rPr>
        <w:t>11</w:t>
      </w:r>
      <w:r w:rsidR="00D04014">
        <w:rPr>
          <w:noProof/>
        </w:rPr>
        <w:fldChar w:fldCharType="end"/>
      </w:r>
      <w:bookmarkEnd w:id="15"/>
      <w:r>
        <w:t xml:space="preserve"> Single Channel </w:t>
      </w:r>
      <w:r w:rsidR="00B56373">
        <w:t>DDC</w:t>
      </w:r>
    </w:p>
    <w:p w14:paraId="490A4707" w14:textId="77777777" w:rsidR="00B56373" w:rsidRDefault="00B56373" w:rsidP="00AB3122">
      <w:r>
        <w:t>The processing is as follows:</w:t>
      </w:r>
    </w:p>
    <w:p w14:paraId="2A53AACA" w14:textId="77777777" w:rsidR="00B56373" w:rsidRDefault="00B56373" w:rsidP="00B56373">
      <w:pPr>
        <w:pStyle w:val="ListParagraph"/>
        <w:numPr>
          <w:ilvl w:val="0"/>
          <w:numId w:val="29"/>
        </w:numPr>
      </w:pPr>
      <w:r>
        <w:t>Input samples are chosen from 4 sources according to the channel select bits. Sources available are:</w:t>
      </w:r>
    </w:p>
    <w:p w14:paraId="66CBD9A7" w14:textId="77777777" w:rsidR="00B56373" w:rsidRDefault="00B56373" w:rsidP="00B56373">
      <w:pPr>
        <w:pStyle w:val="ListParagraph"/>
        <w:numPr>
          <w:ilvl w:val="1"/>
          <w:numId w:val="29"/>
        </w:numPr>
      </w:pPr>
      <w:r>
        <w:t>ADC1</w:t>
      </w:r>
    </w:p>
    <w:p w14:paraId="3569C671" w14:textId="77777777" w:rsidR="00B56373" w:rsidRDefault="00B56373" w:rsidP="00B56373">
      <w:pPr>
        <w:pStyle w:val="ListParagraph"/>
        <w:numPr>
          <w:ilvl w:val="1"/>
          <w:numId w:val="29"/>
        </w:numPr>
      </w:pPr>
      <w:r>
        <w:t>ADC2</w:t>
      </w:r>
    </w:p>
    <w:p w14:paraId="35EEB0AC" w14:textId="77777777" w:rsidR="00B56373" w:rsidRDefault="00B56373" w:rsidP="00B56373">
      <w:pPr>
        <w:pStyle w:val="ListParagraph"/>
        <w:numPr>
          <w:ilvl w:val="1"/>
          <w:numId w:val="29"/>
        </w:numPr>
      </w:pPr>
      <w:r>
        <w:t>TX samples that go to the DAC</w:t>
      </w:r>
    </w:p>
    <w:p w14:paraId="20FC853C" w14:textId="77777777" w:rsidR="00B56373" w:rsidRDefault="00B56373" w:rsidP="00B56373">
      <w:pPr>
        <w:pStyle w:val="ListParagraph"/>
        <w:numPr>
          <w:ilvl w:val="1"/>
          <w:numId w:val="29"/>
        </w:numPr>
      </w:pPr>
      <w:r>
        <w:t>A “test sources” DDS</w:t>
      </w:r>
    </w:p>
    <w:p w14:paraId="129024F8" w14:textId="55FFC8BB" w:rsidR="00B56373" w:rsidRDefault="00B56373" w:rsidP="00B56373">
      <w:pPr>
        <w:pStyle w:val="ListParagraph"/>
        <w:numPr>
          <w:ilvl w:val="0"/>
          <w:numId w:val="29"/>
        </w:numPr>
      </w:pPr>
      <w:r>
        <w:t>The downconversion frequency is generated using a quadrature DDS</w:t>
      </w:r>
      <w:r w:rsidR="002B1403">
        <w:t>. I</w:t>
      </w:r>
      <w:r>
        <w:t>ts NCO sets the frequency, and</w:t>
      </w:r>
      <w:r w:rsidR="002B1403">
        <w:t xml:space="preserve"> controls a phase accumulator.</w:t>
      </w:r>
      <w:r>
        <w:t xml:space="preserve"> sin/cos lookup tables generate I/Q. The DDS free-runs at 122.88MHz. The DDC parameters are:</w:t>
      </w:r>
    </w:p>
    <w:p w14:paraId="3EE6ED39" w14:textId="77777777" w:rsidR="00B56373" w:rsidRDefault="00B56373" w:rsidP="00B56373">
      <w:pPr>
        <w:pStyle w:val="ListParagraph"/>
        <w:numPr>
          <w:ilvl w:val="1"/>
          <w:numId w:val="29"/>
        </w:numPr>
      </w:pPr>
      <w:r>
        <w:t>SFDR 95dB (implies 16 bit I/Q output)</w:t>
      </w:r>
    </w:p>
    <w:p w14:paraId="3C278736" w14:textId="77777777" w:rsidR="00B56373" w:rsidRDefault="00B56373" w:rsidP="00B56373">
      <w:pPr>
        <w:pStyle w:val="ListParagraph"/>
        <w:numPr>
          <w:ilvl w:val="1"/>
          <w:numId w:val="29"/>
        </w:numPr>
      </w:pPr>
      <w:r>
        <w:t>Frequency resolution 0.05Hz (implies 32 bit phase accumulator)</w:t>
      </w:r>
    </w:p>
    <w:p w14:paraId="537B04D9" w14:textId="77777777" w:rsidR="00B56373" w:rsidRDefault="00B56373" w:rsidP="00B56373">
      <w:pPr>
        <w:pStyle w:val="ListParagraph"/>
        <w:numPr>
          <w:ilvl w:val="0"/>
          <w:numId w:val="29"/>
        </w:numPr>
      </w:pPr>
      <w:r>
        <w:t>The selected sample stream connects to one port of a complex multiplier. The data sources provides the I samples; the Q samples are zeroed. The other port connects to the 16 bit I/Q DDS. The complex multiplier parameters are:</w:t>
      </w:r>
    </w:p>
    <w:p w14:paraId="3175D7B1" w14:textId="77777777" w:rsidR="00B56373" w:rsidRDefault="00B56373" w:rsidP="00B56373">
      <w:pPr>
        <w:pStyle w:val="ListParagraph"/>
        <w:numPr>
          <w:ilvl w:val="1"/>
          <w:numId w:val="29"/>
        </w:numPr>
      </w:pPr>
      <w:r>
        <w:t>16+16 bit I/Q inputs</w:t>
      </w:r>
    </w:p>
    <w:p w14:paraId="10E0797F" w14:textId="77777777" w:rsidR="00B56373" w:rsidRDefault="00B56373" w:rsidP="00B56373">
      <w:pPr>
        <w:pStyle w:val="ListParagraph"/>
        <w:numPr>
          <w:ilvl w:val="1"/>
          <w:numId w:val="29"/>
        </w:numPr>
      </w:pPr>
      <w:r>
        <w:t>16+16 bit I/Q outputs</w:t>
      </w:r>
    </w:p>
    <w:p w14:paraId="0EA1A899" w14:textId="77777777" w:rsidR="00B56373" w:rsidRDefault="00B56373" w:rsidP="00B56373">
      <w:pPr>
        <w:pStyle w:val="ListParagraph"/>
        <w:numPr>
          <w:ilvl w:val="1"/>
          <w:numId w:val="29"/>
        </w:numPr>
      </w:pPr>
      <w:r>
        <w:t xml:space="preserve">Set to truncate to set output </w:t>
      </w:r>
      <w:r w:rsidR="007D30BC">
        <w:t>data width (random rounding is another option)</w:t>
      </w:r>
    </w:p>
    <w:p w14:paraId="6ACDB68B" w14:textId="77777777" w:rsidR="00B56373" w:rsidRDefault="007D30BC" w:rsidP="00B56373">
      <w:pPr>
        <w:pStyle w:val="ListParagraph"/>
        <w:numPr>
          <w:ilvl w:val="0"/>
          <w:numId w:val="29"/>
        </w:numPr>
      </w:pPr>
      <w:r>
        <w:t>The output of the complex multiplier is an I/Q stream at zero centre frequency. It now needs to be filtered and decimated to the final bandwidth and matching sample rate. A dual stage filtering scheme is used with CIC decimating to 8x the final sample rate, then a further decimate-by-8 FIR to set the final output sample rate.</w:t>
      </w:r>
    </w:p>
    <w:p w14:paraId="70E0DED7" w14:textId="77777777" w:rsidR="005A6A98" w:rsidRDefault="005A6A98" w:rsidP="00B56373">
      <w:pPr>
        <w:pStyle w:val="ListParagraph"/>
        <w:numPr>
          <w:ilvl w:val="0"/>
          <w:numId w:val="29"/>
        </w:numPr>
      </w:pPr>
      <w:r>
        <w:t>The complex sample stream is split into two separate scalar streams</w:t>
      </w:r>
    </w:p>
    <w:p w14:paraId="7DD1D11E" w14:textId="77777777" w:rsidR="007D30BC" w:rsidRDefault="007D30BC" w:rsidP="00B56373">
      <w:pPr>
        <w:pStyle w:val="ListParagraph"/>
        <w:numPr>
          <w:ilvl w:val="0"/>
          <w:numId w:val="29"/>
        </w:numPr>
      </w:pPr>
      <w:r>
        <w:t>The I/Q streams each have their own CIC filter, with decimation set in binary steps from 10 to 320 depending on required final sample rate. The CIC parameters of the core are:</w:t>
      </w:r>
    </w:p>
    <w:p w14:paraId="75506534" w14:textId="77777777" w:rsidR="007D30BC" w:rsidRDefault="007D30BC" w:rsidP="007D30BC">
      <w:pPr>
        <w:pStyle w:val="ListParagraph"/>
        <w:numPr>
          <w:ilvl w:val="1"/>
          <w:numId w:val="29"/>
        </w:numPr>
      </w:pPr>
      <w:r>
        <w:t xml:space="preserve">6 </w:t>
      </w:r>
      <w:r w:rsidR="00D11B3F">
        <w:t>CIC</w:t>
      </w:r>
      <w:r>
        <w:t xml:space="preserve"> stages</w:t>
      </w:r>
    </w:p>
    <w:p w14:paraId="28477F18" w14:textId="77777777" w:rsidR="007D30BC" w:rsidRDefault="007D30BC" w:rsidP="007D30BC">
      <w:pPr>
        <w:pStyle w:val="ListParagraph"/>
        <w:numPr>
          <w:ilvl w:val="1"/>
          <w:numId w:val="29"/>
        </w:numPr>
      </w:pPr>
      <w:r>
        <w:t>Differential delay = 1</w:t>
      </w:r>
    </w:p>
    <w:p w14:paraId="59E3714B" w14:textId="77777777" w:rsidR="005A6A98" w:rsidRDefault="005A6A98" w:rsidP="007D30BC">
      <w:pPr>
        <w:pStyle w:val="ListParagraph"/>
        <w:numPr>
          <w:ilvl w:val="1"/>
          <w:numId w:val="29"/>
        </w:numPr>
      </w:pPr>
      <w:r>
        <w:t>Output data width = 18 bits</w:t>
      </w:r>
    </w:p>
    <w:p w14:paraId="057E1F38" w14:textId="77777777" w:rsidR="005A6A98" w:rsidRDefault="005A6A98" w:rsidP="00E02499">
      <w:pPr>
        <w:pStyle w:val="ListParagraph"/>
        <w:numPr>
          <w:ilvl w:val="0"/>
          <w:numId w:val="29"/>
        </w:numPr>
      </w:pPr>
      <w:r>
        <w:t>The two scalar filtered streams are recombined into a single complex stream</w:t>
      </w:r>
      <w:r w:rsidR="00E02499">
        <w:t xml:space="preserve">. </w:t>
      </w:r>
      <w:r>
        <w:t>An FIR filter IP process</w:t>
      </w:r>
      <w:r w:rsidR="00E02499">
        <w:t xml:space="preserve">es </w:t>
      </w:r>
      <w:r>
        <w:t xml:space="preserve"> both the I and the Q streams, re-using its multiplier and coefficient storage resources. </w:t>
      </w:r>
      <w:r w:rsidR="00E02499">
        <w:t xml:space="preserve">The coefficients </w:t>
      </w:r>
      <w:r w:rsidR="00E02499">
        <w:lastRenderedPageBreak/>
        <w:t xml:space="preserve">were generated using a web filter design site, and converted to .coe format using an excel spreadsheet. The core takes floating point coefficients, and normalises them. </w:t>
      </w:r>
      <w:r>
        <w:t>The FIR parameters are as follows:</w:t>
      </w:r>
    </w:p>
    <w:p w14:paraId="52805A12" w14:textId="77777777" w:rsidR="00481AF8" w:rsidRDefault="00481AF8" w:rsidP="005A6A98">
      <w:pPr>
        <w:pStyle w:val="ListParagraph"/>
        <w:numPr>
          <w:ilvl w:val="1"/>
          <w:numId w:val="29"/>
        </w:numPr>
      </w:pPr>
      <w:r>
        <w:t>512 taps</w:t>
      </w:r>
    </w:p>
    <w:p w14:paraId="210C3D42" w14:textId="77777777" w:rsidR="005A6A98" w:rsidRDefault="005A6A98" w:rsidP="005A6A98">
      <w:pPr>
        <w:pStyle w:val="ListParagraph"/>
        <w:numPr>
          <w:ilvl w:val="1"/>
          <w:numId w:val="29"/>
        </w:numPr>
      </w:pPr>
      <w:r>
        <w:t xml:space="preserve">Coefficient file: </w:t>
      </w:r>
      <w:r w:rsidRPr="005A6A98">
        <w:t>512tap_TX_filter_tfilter.coe</w:t>
      </w:r>
      <w:r w:rsidR="00832CC7">
        <w:t xml:space="preserve"> (yes I know it says TX!)</w:t>
      </w:r>
    </w:p>
    <w:p w14:paraId="6D96C2D9" w14:textId="77777777" w:rsidR="00832CC7" w:rsidRDefault="00832CC7" w:rsidP="005A6A98">
      <w:pPr>
        <w:pStyle w:val="ListParagraph"/>
        <w:numPr>
          <w:ilvl w:val="1"/>
          <w:numId w:val="29"/>
        </w:numPr>
      </w:pPr>
      <w:r>
        <w:t>Decimate by 8</w:t>
      </w:r>
    </w:p>
    <w:p w14:paraId="4BBDEFAC" w14:textId="77777777" w:rsidR="00832CC7" w:rsidRDefault="00832CC7" w:rsidP="005A6A98">
      <w:pPr>
        <w:pStyle w:val="ListParagraph"/>
        <w:numPr>
          <w:ilvl w:val="1"/>
          <w:numId w:val="29"/>
        </w:numPr>
      </w:pPr>
      <w:r>
        <w:t>Coefficient width 22 bits, fractional bits 24</w:t>
      </w:r>
    </w:p>
    <w:p w14:paraId="50A0889A" w14:textId="77777777" w:rsidR="00832CC7" w:rsidRDefault="00832CC7" w:rsidP="005A6A98">
      <w:pPr>
        <w:pStyle w:val="ListParagraph"/>
        <w:numPr>
          <w:ilvl w:val="1"/>
          <w:numId w:val="29"/>
        </w:numPr>
      </w:pPr>
      <w:r>
        <w:t>Output width 28 bits</w:t>
      </w:r>
    </w:p>
    <w:p w14:paraId="39A56419" w14:textId="77777777" w:rsidR="00832CC7" w:rsidRDefault="00832CC7" w:rsidP="00832CC7">
      <w:pPr>
        <w:pStyle w:val="ListParagraph"/>
        <w:numPr>
          <w:ilvl w:val="0"/>
          <w:numId w:val="29"/>
        </w:numPr>
      </w:pPr>
      <w:r>
        <w:t>The output data is limited to 24 bits by taking the 23 LSBs (full amplitude is never reached).</w:t>
      </w:r>
    </w:p>
    <w:p w14:paraId="18FDD8FE" w14:textId="77777777" w:rsidR="00832CC7" w:rsidRDefault="00832CC7" w:rsidP="005A6A98">
      <w:pPr>
        <w:pStyle w:val="ListParagraph"/>
        <w:numPr>
          <w:ilvl w:val="1"/>
          <w:numId w:val="29"/>
        </w:numPr>
      </w:pPr>
      <w:r>
        <w:t>The bottom 23 bits are selected at output bits (23:1); output bit 0 = 0</w:t>
      </w:r>
    </w:p>
    <w:p w14:paraId="5D7A4DCE" w14:textId="77777777" w:rsidR="00832CC7" w:rsidRDefault="00832CC7" w:rsidP="005A6A98">
      <w:pPr>
        <w:pStyle w:val="ListParagraph"/>
        <w:numPr>
          <w:ilvl w:val="1"/>
          <w:numId w:val="29"/>
        </w:numPr>
      </w:pPr>
      <w:r>
        <w:t>(This gives near full amplitude output data from full amplitude input sinewave)</w:t>
      </w:r>
    </w:p>
    <w:p w14:paraId="3807C741" w14:textId="73EA93DB" w:rsidR="005A6A98" w:rsidRDefault="00832CC7" w:rsidP="00B56373">
      <w:pPr>
        <w:pStyle w:val="ListParagraph"/>
        <w:numPr>
          <w:ilvl w:val="0"/>
          <w:numId w:val="29"/>
        </w:numPr>
      </w:pPr>
      <w:r>
        <w:t xml:space="preserve">The single stream is expanded back to an I/Q stream giving 24+24 bit I/Q data at the required final sample rate. </w:t>
      </w:r>
    </w:p>
    <w:p w14:paraId="09373BC3" w14:textId="568D7454" w:rsidR="00842765" w:rsidRDefault="00842765" w:rsidP="00B56373">
      <w:pPr>
        <w:pStyle w:val="ListParagraph"/>
        <w:numPr>
          <w:ilvl w:val="0"/>
          <w:numId w:val="29"/>
        </w:numPr>
      </w:pPr>
      <w:r>
        <w:t xml:space="preserve">DDCs are paired, for possible interleaving of their sample streams. When the DDCs are set to interleave, DDCn will fill its FIFO with alternate DDCn and DDCn+1 samples. The DDS for DDCn downconversion will be used for DDCn+1 too. </w:t>
      </w:r>
    </w:p>
    <w:p w14:paraId="1D73E647" w14:textId="4ED3E016" w:rsidR="003A75C1" w:rsidRDefault="006304D8" w:rsidP="00AB3122">
      <w:r>
        <w:t xml:space="preserve">In protocol 2 each receiver can have a different sample rate, so the same FIR can’t be shared across all receivers. </w:t>
      </w:r>
      <w:r w:rsidR="00145074">
        <w:t xml:space="preserve">Each receiver slice has one FIR shared </w:t>
      </w:r>
      <w:r w:rsidR="001F4D8E">
        <w:t>by I an</w:t>
      </w:r>
      <w:r w:rsidR="009E4FDB">
        <w:t xml:space="preserve">d Q. The max input sample rate is 12.288MHz (CIC decimating by 10, FIR decimate by 8 to give </w:t>
      </w:r>
      <w:r w:rsidR="001B61C9">
        <w:t>1536KHz I/Q sample rate</w:t>
      </w:r>
      <w:r w:rsidR="00E02499">
        <w:t>)</w:t>
      </w:r>
      <w:r w:rsidR="001B61C9">
        <w:t>. The filter implements 2 channels</w:t>
      </w:r>
      <w:r w:rsidR="002B1403">
        <w:t xml:space="preserve"> for each of I and Q</w:t>
      </w:r>
      <w:r w:rsidR="001B61C9">
        <w:t xml:space="preserve">. </w:t>
      </w:r>
      <w:r w:rsidR="00B73623">
        <w:t>The final AXI stream width change gives parallel I/Q data output at the required sample rate.</w:t>
      </w:r>
    </w:p>
    <w:p w14:paraId="0255E739" w14:textId="0A9792E2" w:rsidR="009D2372" w:rsidRDefault="009D2372" w:rsidP="00AB3122">
      <w:r>
        <w:t xml:space="preserve">Each </w:t>
      </w:r>
      <w:r w:rsidR="00E02499">
        <w:t>DDC</w:t>
      </w:r>
      <w:r>
        <w:t xml:space="preserve"> FIR </w:t>
      </w:r>
      <w:r w:rsidR="00E02499">
        <w:t xml:space="preserve">uses </w:t>
      </w:r>
      <w:r>
        <w:t>14 DSP</w:t>
      </w:r>
      <w:r w:rsidR="00E02499">
        <w:t xml:space="preserve">48 slices and </w:t>
      </w:r>
      <w:r w:rsidR="00772814">
        <w:t>7 B</w:t>
      </w:r>
      <w:r w:rsidR="00E02499">
        <w:t xml:space="preserve">lock </w:t>
      </w:r>
      <w:r w:rsidR="00772814">
        <w:t>RAM</w:t>
      </w:r>
      <w:r w:rsidR="00E02499">
        <w:t>s</w:t>
      </w:r>
      <w:r w:rsidR="00772814">
        <w:t>. The CIC</w:t>
      </w:r>
      <w:r w:rsidR="00E02499">
        <w:t xml:space="preserve"> filters have been set to </w:t>
      </w:r>
      <w:r w:rsidR="00E02499" w:rsidRPr="00E02499">
        <w:rPr>
          <w:u w:val="single"/>
        </w:rPr>
        <w:t>not</w:t>
      </w:r>
      <w:r w:rsidR="00E02499">
        <w:t xml:space="preserve"> use DSP48 slices and use FPGA logic instead; it seems to make little overall impact: it seems to </w:t>
      </w:r>
      <w:r w:rsidR="00AE63EB">
        <w:t xml:space="preserve">fit combinatorial logic well. </w:t>
      </w:r>
      <w:r w:rsidR="00D51576">
        <w:t xml:space="preserve">If the filter was not shared between I and Q we would need 2 FIR filters, each 8 DSP48 slices and 4 block RAMs. There is a </w:t>
      </w:r>
      <w:r w:rsidR="00D51576" w:rsidRPr="00D51576">
        <w:rPr>
          <w:u w:val="single"/>
        </w:rPr>
        <w:t>marginal</w:t>
      </w:r>
      <w:r w:rsidR="00D51576">
        <w:t xml:space="preserve"> saving by using a shared filter. </w:t>
      </w:r>
    </w:p>
    <w:p w14:paraId="34941660" w14:textId="13649335" w:rsidR="001125EA" w:rsidRDefault="00E02499" w:rsidP="00AB3122">
      <w:r>
        <w:t xml:space="preserve">The filter has been time domain </w:t>
      </w:r>
      <w:r w:rsidR="00736134">
        <w:t xml:space="preserve">simulated to check the </w:t>
      </w:r>
      <w:r w:rsidR="00742107">
        <w:t xml:space="preserve">word sizes. </w:t>
      </w:r>
      <w:r>
        <w:t>(I also found a</w:t>
      </w:r>
      <w:r w:rsidR="00742107">
        <w:t xml:space="preserve">t the same time </w:t>
      </w:r>
      <w:r>
        <w:t xml:space="preserve">that </w:t>
      </w:r>
      <w:r w:rsidR="00742107">
        <w:t xml:space="preserve">the DDS needs a reset </w:t>
      </w:r>
      <w:r>
        <w:t>strobe, or its output is forever XXXX because</w:t>
      </w:r>
      <w:r w:rsidR="00742107">
        <w:t xml:space="preserve"> it has accumulated XXXX when starting up</w:t>
      </w:r>
      <w:r>
        <w:t xml:space="preserve">). We get a </w:t>
      </w:r>
      <w:r w:rsidR="001D6779">
        <w:t>useful 23 bits out of the FIR</w:t>
      </w:r>
      <w:r>
        <w:t xml:space="preserve">. </w:t>
      </w:r>
      <w:r w:rsidR="00266B7D">
        <w:t xml:space="preserve">To provide 24 bit output, use a 32 to 64 bit </w:t>
      </w:r>
      <w:r w:rsidR="00F4580E">
        <w:t>axi</w:t>
      </w:r>
      <w:r w:rsidR="00266B7D">
        <w:t xml:space="preserve"> stream data width converter then a subset converter with the tdata remap string set to</w:t>
      </w:r>
      <w:r w:rsidR="00A83BD0">
        <w:t>:</w:t>
      </w:r>
      <w:r w:rsidR="0019097A">
        <w:t xml:space="preserve"> </w:t>
      </w:r>
      <w:r w:rsidR="00266B7D" w:rsidRPr="00266B7D">
        <w:t>tdata[54:32],1'b0,tdata[22:0],1'b0</w:t>
      </w:r>
    </w:p>
    <w:p w14:paraId="302B4236" w14:textId="77777777" w:rsidR="000A0D9D" w:rsidRDefault="000A0D9D" w:rsidP="00AB3122">
      <w:r>
        <w:t>DDC registers:</w:t>
      </w:r>
    </w:p>
    <w:p w14:paraId="0697DA3A" w14:textId="77777777" w:rsidR="000A0D9D" w:rsidRPr="00513DB1" w:rsidRDefault="000A0D9D" w:rsidP="000A0D9D">
      <w:r>
        <w:t>The channel config data bits select the required input sample stream.</w:t>
      </w:r>
    </w:p>
    <w:tbl>
      <w:tblPr>
        <w:tblStyle w:val="TableGrid"/>
        <w:tblW w:w="0" w:type="auto"/>
        <w:tblLook w:val="04A0" w:firstRow="1" w:lastRow="0" w:firstColumn="1" w:lastColumn="0" w:noHBand="0" w:noVBand="1"/>
      </w:tblPr>
      <w:tblGrid>
        <w:gridCol w:w="2310"/>
        <w:gridCol w:w="2310"/>
        <w:gridCol w:w="2311"/>
      </w:tblGrid>
      <w:tr w:rsidR="000A0D9D" w14:paraId="4EB61D59" w14:textId="77777777" w:rsidTr="008F5ADA">
        <w:tc>
          <w:tcPr>
            <w:tcW w:w="2310" w:type="dxa"/>
          </w:tcPr>
          <w:p w14:paraId="0A9B96ED" w14:textId="77777777" w:rsidR="000A0D9D" w:rsidRPr="008F757D" w:rsidRDefault="000A0D9D" w:rsidP="008F5ADA">
            <w:pPr>
              <w:keepNext/>
              <w:rPr>
                <w:b/>
              </w:rPr>
            </w:pPr>
            <w:r w:rsidRPr="008F757D">
              <w:rPr>
                <w:b/>
              </w:rPr>
              <w:t>Input Bits</w:t>
            </w:r>
          </w:p>
        </w:tc>
        <w:tc>
          <w:tcPr>
            <w:tcW w:w="2310" w:type="dxa"/>
          </w:tcPr>
          <w:p w14:paraId="0DF9A9E3" w14:textId="77777777" w:rsidR="000A0D9D" w:rsidRPr="008F757D" w:rsidRDefault="000A0D9D" w:rsidP="008F5ADA">
            <w:pPr>
              <w:keepNext/>
              <w:rPr>
                <w:b/>
              </w:rPr>
            </w:pPr>
            <w:r w:rsidRPr="008F757D">
              <w:rPr>
                <w:b/>
              </w:rPr>
              <w:t>Function</w:t>
            </w:r>
          </w:p>
        </w:tc>
        <w:tc>
          <w:tcPr>
            <w:tcW w:w="2311" w:type="dxa"/>
          </w:tcPr>
          <w:p w14:paraId="3DF72E40" w14:textId="77777777" w:rsidR="000A0D9D" w:rsidRPr="008F757D" w:rsidRDefault="000A0D9D" w:rsidP="008F5ADA">
            <w:pPr>
              <w:keepNext/>
              <w:rPr>
                <w:b/>
              </w:rPr>
            </w:pPr>
            <w:r w:rsidRPr="008F757D">
              <w:rPr>
                <w:b/>
              </w:rPr>
              <w:t>Meaning</w:t>
            </w:r>
          </w:p>
        </w:tc>
      </w:tr>
      <w:tr w:rsidR="000A0D9D" w14:paraId="217BAB4B" w14:textId="77777777" w:rsidTr="008F5ADA">
        <w:tc>
          <w:tcPr>
            <w:tcW w:w="2310" w:type="dxa"/>
          </w:tcPr>
          <w:p w14:paraId="3B90BFD7" w14:textId="77777777" w:rsidR="000A0D9D" w:rsidRDefault="000A0D9D" w:rsidP="008F5ADA">
            <w:pPr>
              <w:keepNext/>
            </w:pPr>
            <w:r>
              <w:t>Chan_Config(1:0)</w:t>
            </w:r>
          </w:p>
        </w:tc>
        <w:tc>
          <w:tcPr>
            <w:tcW w:w="2310" w:type="dxa"/>
          </w:tcPr>
          <w:p w14:paraId="3B1C7326" w14:textId="77777777" w:rsidR="000A0D9D" w:rsidRDefault="000A0D9D" w:rsidP="008F5ADA">
            <w:pPr>
              <w:keepNext/>
            </w:pPr>
            <w:r>
              <w:t>Select the input when in both RX and TX modes</w:t>
            </w:r>
          </w:p>
        </w:tc>
        <w:tc>
          <w:tcPr>
            <w:tcW w:w="2311" w:type="dxa"/>
          </w:tcPr>
          <w:p w14:paraId="4D7A3CB0" w14:textId="77777777" w:rsidR="000A0D9D" w:rsidRDefault="000A0D9D" w:rsidP="008F5ADA">
            <w:pPr>
              <w:keepNext/>
            </w:pPr>
            <w:r>
              <w:t>00: ADC1</w:t>
            </w:r>
          </w:p>
          <w:p w14:paraId="65771B81" w14:textId="77777777" w:rsidR="000A0D9D" w:rsidRDefault="000A0D9D" w:rsidP="008F5ADA">
            <w:pPr>
              <w:keepNext/>
            </w:pPr>
            <w:r>
              <w:t>01: ADC2</w:t>
            </w:r>
          </w:p>
          <w:p w14:paraId="25670F76" w14:textId="77777777" w:rsidR="000A0D9D" w:rsidRDefault="000A0D9D" w:rsidP="008F5ADA">
            <w:pPr>
              <w:keepNext/>
            </w:pPr>
            <w:r>
              <w:t>10: Test source</w:t>
            </w:r>
          </w:p>
          <w:p w14:paraId="7DC8F569" w14:textId="77777777" w:rsidR="000A0D9D" w:rsidRDefault="000A0D9D" w:rsidP="008F5ADA">
            <w:pPr>
              <w:keepNext/>
            </w:pPr>
            <w:r>
              <w:t>11: TX samples</w:t>
            </w:r>
          </w:p>
        </w:tc>
      </w:tr>
    </w:tbl>
    <w:p w14:paraId="06DFDF86" w14:textId="116658A7" w:rsidR="00B54366" w:rsidRDefault="00B54366" w:rsidP="00AB3122">
      <w:r>
        <w:t xml:space="preserve">As the test source, a single DDS is used with user programmable frequency. </w:t>
      </w:r>
    </w:p>
    <w:p w14:paraId="78417686" w14:textId="67F62819" w:rsidR="00862800" w:rsidRDefault="00F11F04" w:rsidP="00862800">
      <w:pPr>
        <w:pStyle w:val="Heading3"/>
      </w:pPr>
      <w:bookmarkStart w:id="16" w:name="_Ref78915925"/>
      <w:r>
        <w:t>DDC</w:t>
      </w:r>
      <w:r w:rsidR="00862800">
        <w:t xml:space="preserve"> Registers</w:t>
      </w:r>
      <w:bookmarkEnd w:id="16"/>
    </w:p>
    <w:p w14:paraId="696D318E" w14:textId="6796854F" w:rsidR="00F11F04" w:rsidRPr="00F11F04" w:rsidRDefault="00F11F04" w:rsidP="00F11F04">
      <w:r>
        <w:t>DDCs are paired. Each has a 32 bit frequency-setting delta phase word. Each pair of DDCs has a configuration register.</w:t>
      </w:r>
    </w:p>
    <w:tbl>
      <w:tblPr>
        <w:tblStyle w:val="TableGrid"/>
        <w:tblW w:w="0" w:type="auto"/>
        <w:tblLook w:val="04A0" w:firstRow="1" w:lastRow="0" w:firstColumn="1" w:lastColumn="0" w:noHBand="0" w:noVBand="1"/>
      </w:tblPr>
      <w:tblGrid>
        <w:gridCol w:w="2310"/>
        <w:gridCol w:w="2310"/>
        <w:gridCol w:w="4306"/>
      </w:tblGrid>
      <w:tr w:rsidR="008C3F37" w14:paraId="2641B5C9" w14:textId="77777777" w:rsidTr="002F2286">
        <w:tc>
          <w:tcPr>
            <w:tcW w:w="8926" w:type="dxa"/>
            <w:gridSpan w:val="3"/>
          </w:tcPr>
          <w:p w14:paraId="026CE2B4" w14:textId="32EA7D4C" w:rsidR="008C3F37" w:rsidRPr="000C16C0" w:rsidRDefault="00F11F04" w:rsidP="00D25DA9">
            <w:pPr>
              <w:keepNext/>
              <w:jc w:val="center"/>
              <w:rPr>
                <w:b/>
              </w:rPr>
            </w:pPr>
            <w:r>
              <w:rPr>
                <w:b/>
              </w:rPr>
              <w:lastRenderedPageBreak/>
              <w:t>DDC</w:t>
            </w:r>
            <w:r w:rsidR="008C3F37">
              <w:rPr>
                <w:b/>
              </w:rPr>
              <w:t xml:space="preserve"> C</w:t>
            </w:r>
            <w:r w:rsidR="008C3F37" w:rsidRPr="000C16C0">
              <w:rPr>
                <w:b/>
              </w:rPr>
              <w:t>onfig Register</w:t>
            </w:r>
          </w:p>
        </w:tc>
      </w:tr>
      <w:tr w:rsidR="008C3F37" w14:paraId="44FC2851" w14:textId="77777777" w:rsidTr="002F2286">
        <w:tc>
          <w:tcPr>
            <w:tcW w:w="2310" w:type="dxa"/>
          </w:tcPr>
          <w:p w14:paraId="41E7A1CF" w14:textId="77777777" w:rsidR="008C3F37" w:rsidRPr="00D92B69" w:rsidRDefault="008C3F37" w:rsidP="00D25DA9">
            <w:pPr>
              <w:keepNext/>
              <w:rPr>
                <w:b/>
              </w:rPr>
            </w:pPr>
            <w:r w:rsidRPr="00D92B69">
              <w:rPr>
                <w:b/>
              </w:rPr>
              <w:t>Input Bits</w:t>
            </w:r>
          </w:p>
        </w:tc>
        <w:tc>
          <w:tcPr>
            <w:tcW w:w="2310" w:type="dxa"/>
          </w:tcPr>
          <w:p w14:paraId="6E375F1C" w14:textId="77777777" w:rsidR="008C3F37" w:rsidRPr="00D92B69" w:rsidRDefault="008C3F37" w:rsidP="00D25DA9">
            <w:pPr>
              <w:keepNext/>
              <w:rPr>
                <w:b/>
              </w:rPr>
            </w:pPr>
            <w:r w:rsidRPr="00D92B69">
              <w:rPr>
                <w:b/>
              </w:rPr>
              <w:t>Function</w:t>
            </w:r>
          </w:p>
        </w:tc>
        <w:tc>
          <w:tcPr>
            <w:tcW w:w="4306" w:type="dxa"/>
          </w:tcPr>
          <w:p w14:paraId="5D489800" w14:textId="77777777" w:rsidR="008C3F37" w:rsidRPr="00D92B69" w:rsidRDefault="008C3F37" w:rsidP="00D25DA9">
            <w:pPr>
              <w:keepNext/>
              <w:rPr>
                <w:b/>
              </w:rPr>
            </w:pPr>
            <w:r w:rsidRPr="00D92B69">
              <w:rPr>
                <w:b/>
              </w:rPr>
              <w:t>Meaning</w:t>
            </w:r>
          </w:p>
        </w:tc>
      </w:tr>
      <w:tr w:rsidR="008C3F37" w14:paraId="7028C2EC" w14:textId="77777777" w:rsidTr="002F2286">
        <w:tc>
          <w:tcPr>
            <w:tcW w:w="2310" w:type="dxa"/>
          </w:tcPr>
          <w:p w14:paraId="18A38FFB" w14:textId="0C22EB22" w:rsidR="008C3F37" w:rsidRDefault="00F11F04" w:rsidP="00D25DA9">
            <w:pPr>
              <w:keepNext/>
            </w:pPr>
            <w:r>
              <w:t>DDCx</w:t>
            </w:r>
            <w:r w:rsidR="008C3F37">
              <w:t>Config(</w:t>
            </w:r>
            <w:r w:rsidR="00F951F8">
              <w:t>1</w:t>
            </w:r>
            <w:r w:rsidR="008C3F37">
              <w:t>:0)</w:t>
            </w:r>
          </w:p>
        </w:tc>
        <w:tc>
          <w:tcPr>
            <w:tcW w:w="2310" w:type="dxa"/>
          </w:tcPr>
          <w:p w14:paraId="55D760E1" w14:textId="4232B502" w:rsidR="008C3F37" w:rsidRDefault="008C3F37" w:rsidP="00D25DA9">
            <w:pPr>
              <w:keepNext/>
            </w:pPr>
            <w:r>
              <w:t xml:space="preserve">Channel </w:t>
            </w:r>
            <w:r w:rsidR="00F11F04">
              <w:t>input</w:t>
            </w:r>
            <w:r>
              <w:t xml:space="preserve"> for </w:t>
            </w:r>
            <w:r w:rsidR="00F11F04">
              <w:t>DDCn (0,2,4,6,8)</w:t>
            </w:r>
          </w:p>
        </w:tc>
        <w:tc>
          <w:tcPr>
            <w:tcW w:w="4306" w:type="dxa"/>
          </w:tcPr>
          <w:p w14:paraId="4BA3A192" w14:textId="77777777" w:rsidR="00F11F04" w:rsidRDefault="00F11F04" w:rsidP="00F11F04">
            <w:pPr>
              <w:keepNext/>
            </w:pPr>
            <w:r>
              <w:t>00: ADC1</w:t>
            </w:r>
          </w:p>
          <w:p w14:paraId="5F7A32C8" w14:textId="77777777" w:rsidR="00F11F04" w:rsidRDefault="00F11F04" w:rsidP="00F11F04">
            <w:pPr>
              <w:keepNext/>
            </w:pPr>
            <w:r>
              <w:t>01: ADC2</w:t>
            </w:r>
          </w:p>
          <w:p w14:paraId="6DFB0D34" w14:textId="77777777" w:rsidR="00F11F04" w:rsidRDefault="00F11F04" w:rsidP="00F11F04">
            <w:pPr>
              <w:keepNext/>
            </w:pPr>
            <w:r>
              <w:t>10: Test source</w:t>
            </w:r>
          </w:p>
          <w:p w14:paraId="42AC89A1" w14:textId="533668F8" w:rsidR="008C3F37" w:rsidRDefault="00F11F04" w:rsidP="00F11F04">
            <w:pPr>
              <w:keepNext/>
            </w:pPr>
            <w:r>
              <w:t>11: TX samples</w:t>
            </w:r>
          </w:p>
        </w:tc>
      </w:tr>
      <w:tr w:rsidR="00F11F04" w14:paraId="23543E62" w14:textId="77777777" w:rsidTr="002F2286">
        <w:tc>
          <w:tcPr>
            <w:tcW w:w="2310" w:type="dxa"/>
          </w:tcPr>
          <w:p w14:paraId="02F56E39" w14:textId="32A33A0A" w:rsidR="00F11F04" w:rsidRDefault="00F11F04" w:rsidP="00F11F04">
            <w:pPr>
              <w:keepNext/>
            </w:pPr>
            <w:r>
              <w:t>DDCxConfig (4:2)</w:t>
            </w:r>
          </w:p>
        </w:tc>
        <w:tc>
          <w:tcPr>
            <w:tcW w:w="2310" w:type="dxa"/>
          </w:tcPr>
          <w:p w14:paraId="1C922354" w14:textId="6E1942F6" w:rsidR="00F11F04" w:rsidRDefault="00F11F04" w:rsidP="00F11F04">
            <w:pPr>
              <w:keepNext/>
            </w:pPr>
            <w:r>
              <w:t>DDCn sample rate register</w:t>
            </w:r>
          </w:p>
        </w:tc>
        <w:tc>
          <w:tcPr>
            <w:tcW w:w="4306" w:type="dxa"/>
          </w:tcPr>
          <w:p w14:paraId="5A2AC104" w14:textId="77777777" w:rsidR="00F11F04" w:rsidRDefault="00F11F04" w:rsidP="00F11F04">
            <w:pPr>
              <w:keepNext/>
            </w:pPr>
            <w:r>
              <w:t>Sets CIC decimation</w:t>
            </w:r>
          </w:p>
          <w:p w14:paraId="353B94CA" w14:textId="77777777" w:rsidR="00F11F04" w:rsidRDefault="00F11F04" w:rsidP="00F11F04">
            <w:pPr>
              <w:keepNext/>
            </w:pPr>
            <w:r>
              <w:t>0: 48KHz; 1: 96KHz; 2: 192KHz</w:t>
            </w:r>
          </w:p>
          <w:p w14:paraId="2D61FDD9" w14:textId="49C7D728" w:rsidR="00F11F04" w:rsidRDefault="00F11F04" w:rsidP="00F11F04">
            <w:pPr>
              <w:keepNext/>
            </w:pPr>
            <w:r>
              <w:t>3: 384 KHz; 4: 768 KHz; 5,6,7: 1536 KHz</w:t>
            </w:r>
          </w:p>
        </w:tc>
      </w:tr>
      <w:tr w:rsidR="00F11F04" w14:paraId="25C883C5" w14:textId="77777777" w:rsidTr="002F2286">
        <w:tc>
          <w:tcPr>
            <w:tcW w:w="2310" w:type="dxa"/>
          </w:tcPr>
          <w:p w14:paraId="66CAC4FA" w14:textId="3AF65E6F" w:rsidR="00F11F04" w:rsidRDefault="00F11F04" w:rsidP="00F11F04">
            <w:pPr>
              <w:keepNext/>
            </w:pPr>
            <w:r>
              <w:t>DDCxConfig(9:8)</w:t>
            </w:r>
          </w:p>
        </w:tc>
        <w:tc>
          <w:tcPr>
            <w:tcW w:w="2310" w:type="dxa"/>
          </w:tcPr>
          <w:p w14:paraId="0BF3A4BB" w14:textId="4980ECF5" w:rsidR="00F11F04" w:rsidRDefault="00F11F04" w:rsidP="00F11F04">
            <w:pPr>
              <w:keepNext/>
            </w:pPr>
            <w:r>
              <w:t>Channel input for DDCn+1 (1,3,5,7,9)</w:t>
            </w:r>
          </w:p>
        </w:tc>
        <w:tc>
          <w:tcPr>
            <w:tcW w:w="4306" w:type="dxa"/>
          </w:tcPr>
          <w:p w14:paraId="01811F2C" w14:textId="77777777" w:rsidR="00F11F04" w:rsidRDefault="00F11F04" w:rsidP="00F11F04">
            <w:pPr>
              <w:keepNext/>
            </w:pPr>
            <w:r>
              <w:t>00: ADC1</w:t>
            </w:r>
          </w:p>
          <w:p w14:paraId="5195908F" w14:textId="77777777" w:rsidR="00F11F04" w:rsidRDefault="00F11F04" w:rsidP="00F11F04">
            <w:pPr>
              <w:keepNext/>
            </w:pPr>
            <w:r>
              <w:t>01: ADC2</w:t>
            </w:r>
          </w:p>
          <w:p w14:paraId="71D792EB" w14:textId="77777777" w:rsidR="00F11F04" w:rsidRDefault="00F11F04" w:rsidP="00F11F04">
            <w:pPr>
              <w:keepNext/>
            </w:pPr>
            <w:r>
              <w:t>10: Test source</w:t>
            </w:r>
          </w:p>
          <w:p w14:paraId="1D0361B8" w14:textId="762C25EC" w:rsidR="00F11F04" w:rsidRDefault="00F11F04" w:rsidP="00F11F04">
            <w:pPr>
              <w:keepNext/>
            </w:pPr>
            <w:r>
              <w:t>11: TX samples</w:t>
            </w:r>
          </w:p>
        </w:tc>
      </w:tr>
      <w:tr w:rsidR="00F11F04" w14:paraId="24B87BD4" w14:textId="77777777" w:rsidTr="002F2286">
        <w:tc>
          <w:tcPr>
            <w:tcW w:w="2310" w:type="dxa"/>
          </w:tcPr>
          <w:p w14:paraId="21122896" w14:textId="1891A922" w:rsidR="00F11F04" w:rsidRDefault="00F11F04" w:rsidP="00F11F04">
            <w:pPr>
              <w:keepNext/>
            </w:pPr>
            <w:r>
              <w:t>DDCxConfig (12:10)</w:t>
            </w:r>
          </w:p>
        </w:tc>
        <w:tc>
          <w:tcPr>
            <w:tcW w:w="2310" w:type="dxa"/>
          </w:tcPr>
          <w:p w14:paraId="50ABD49D" w14:textId="334C7F38" w:rsidR="00F11F04" w:rsidRDefault="00F11F04" w:rsidP="00F11F04">
            <w:pPr>
              <w:keepNext/>
            </w:pPr>
            <w:r>
              <w:t>DDCn+1 sample rate register</w:t>
            </w:r>
          </w:p>
        </w:tc>
        <w:tc>
          <w:tcPr>
            <w:tcW w:w="4306" w:type="dxa"/>
          </w:tcPr>
          <w:p w14:paraId="6B0867DE" w14:textId="77777777" w:rsidR="00F11F04" w:rsidRDefault="00F11F04" w:rsidP="00F11F04">
            <w:pPr>
              <w:keepNext/>
            </w:pPr>
            <w:r>
              <w:t>Sets CIC decimation</w:t>
            </w:r>
          </w:p>
          <w:p w14:paraId="3C85B1E0" w14:textId="77777777" w:rsidR="00F11F04" w:rsidRDefault="00F11F04" w:rsidP="00F11F04">
            <w:pPr>
              <w:keepNext/>
            </w:pPr>
            <w:r>
              <w:t>0: 48KHz; 1: 96KHz; 2: 192KHz</w:t>
            </w:r>
          </w:p>
          <w:p w14:paraId="7005AC86" w14:textId="77777777" w:rsidR="00F11F04" w:rsidRDefault="00F11F04" w:rsidP="00F11F04">
            <w:pPr>
              <w:keepNext/>
            </w:pPr>
            <w:r>
              <w:t>3: 384 KHz; 4: 768 KHz; 5,6,7: 1536 KHz</w:t>
            </w:r>
          </w:p>
        </w:tc>
      </w:tr>
      <w:tr w:rsidR="00F11F04" w14:paraId="1905B919" w14:textId="77777777" w:rsidTr="002F2286">
        <w:tc>
          <w:tcPr>
            <w:tcW w:w="2310" w:type="dxa"/>
          </w:tcPr>
          <w:p w14:paraId="14F1F0D0" w14:textId="76F8BCFC" w:rsidR="00F11F04" w:rsidRDefault="00F11F04" w:rsidP="00F11F04">
            <w:pPr>
              <w:keepNext/>
            </w:pPr>
            <w:r>
              <w:t>DDCxConfig(16)</w:t>
            </w:r>
          </w:p>
        </w:tc>
        <w:tc>
          <w:tcPr>
            <w:tcW w:w="2310" w:type="dxa"/>
          </w:tcPr>
          <w:p w14:paraId="20B0073F" w14:textId="06623E5A" w:rsidR="00F11F04" w:rsidRDefault="00F11F04" w:rsidP="00F11F04">
            <w:pPr>
              <w:keepNext/>
            </w:pPr>
            <w:r>
              <w:t>Interleave</w:t>
            </w:r>
          </w:p>
        </w:tc>
        <w:tc>
          <w:tcPr>
            <w:tcW w:w="4306" w:type="dxa"/>
          </w:tcPr>
          <w:p w14:paraId="17C98FFE" w14:textId="77777777" w:rsidR="00F11F04" w:rsidRDefault="00F11F04" w:rsidP="00F11F04">
            <w:pPr>
              <w:keepNext/>
            </w:pPr>
            <w:r>
              <w:t>=0: DDCs are independent</w:t>
            </w:r>
          </w:p>
          <w:p w14:paraId="1C12D1C2" w14:textId="72DEC7C9" w:rsidR="00F11F04" w:rsidRDefault="00F11F04" w:rsidP="00F11F04">
            <w:pPr>
              <w:keepNext/>
            </w:pPr>
            <w:r>
              <w:t>=1: DDC samples interleaved into DDCn output FIFO</w:t>
            </w:r>
          </w:p>
        </w:tc>
      </w:tr>
      <w:tr w:rsidR="00F11F04" w14:paraId="3072E663" w14:textId="77777777" w:rsidTr="002F2286">
        <w:tc>
          <w:tcPr>
            <w:tcW w:w="2310" w:type="dxa"/>
          </w:tcPr>
          <w:p w14:paraId="55E6C83D" w14:textId="74018791" w:rsidR="00F11F04" w:rsidRDefault="00F11F04" w:rsidP="00F11F04">
            <w:pPr>
              <w:keepNext/>
            </w:pPr>
            <w:r>
              <w:t>DDCxConfig(17)</w:t>
            </w:r>
          </w:p>
        </w:tc>
        <w:tc>
          <w:tcPr>
            <w:tcW w:w="2310" w:type="dxa"/>
          </w:tcPr>
          <w:p w14:paraId="119C9F7C" w14:textId="32725F3F" w:rsidR="00F11F04" w:rsidRDefault="0006157F" w:rsidP="00F11F04">
            <w:pPr>
              <w:keepNext/>
            </w:pPr>
            <w:r>
              <w:t>Enabled</w:t>
            </w:r>
          </w:p>
        </w:tc>
        <w:tc>
          <w:tcPr>
            <w:tcW w:w="4306" w:type="dxa"/>
          </w:tcPr>
          <w:p w14:paraId="34EE98D2" w14:textId="2B364C63" w:rsidR="00F11F04" w:rsidRDefault="00F11F04" w:rsidP="00F11F04">
            <w:pPr>
              <w:keepNext/>
            </w:pPr>
            <w:r>
              <w:t>=</w:t>
            </w:r>
            <w:r w:rsidR="0006157F">
              <w:t>1</w:t>
            </w:r>
            <w:r>
              <w:t>: normal operation</w:t>
            </w:r>
          </w:p>
          <w:p w14:paraId="409F0AEC" w14:textId="4431DAB4" w:rsidR="00F11F04" w:rsidRDefault="00F11F04" w:rsidP="00F11F04">
            <w:pPr>
              <w:keepNext/>
            </w:pPr>
            <w:r>
              <w:t>=</w:t>
            </w:r>
            <w:r w:rsidR="0006157F">
              <w:t>0</w:t>
            </w:r>
            <w:r>
              <w:t>: reset multiplexers connecting DDCs to FIFO</w:t>
            </w:r>
          </w:p>
        </w:tc>
      </w:tr>
      <w:tr w:rsidR="00DB27CA" w14:paraId="71CF0ACC" w14:textId="77777777" w:rsidTr="002F2286">
        <w:tc>
          <w:tcPr>
            <w:tcW w:w="2310" w:type="dxa"/>
          </w:tcPr>
          <w:p w14:paraId="58B38B43" w14:textId="45D439A5" w:rsidR="00DB27CA" w:rsidRDefault="00DB27CA" w:rsidP="00DB27CA">
            <w:pPr>
              <w:keepNext/>
            </w:pPr>
            <w:r>
              <w:t>DDCxConfig[18]</w:t>
            </w:r>
          </w:p>
        </w:tc>
        <w:tc>
          <w:tcPr>
            <w:tcW w:w="2310" w:type="dxa"/>
          </w:tcPr>
          <w:p w14:paraId="7AF2614D" w14:textId="7338B82E" w:rsidR="00DB27CA" w:rsidRDefault="00DB27CA" w:rsidP="00DB27CA">
            <w:pPr>
              <w:keepNext/>
            </w:pPr>
            <w:r>
              <w:t>DDCx data FIFO reset</w:t>
            </w:r>
          </w:p>
        </w:tc>
        <w:tc>
          <w:tcPr>
            <w:tcW w:w="4306" w:type="dxa"/>
          </w:tcPr>
          <w:p w14:paraId="4F6EC72D" w14:textId="77777777" w:rsidR="00DB27CA" w:rsidRDefault="00DB27CA" w:rsidP="00DB27CA">
            <w:r>
              <w:t>=1: normal operation</w:t>
            </w:r>
          </w:p>
          <w:p w14:paraId="3F8BD09E" w14:textId="6DAA4803" w:rsidR="00DB27CA" w:rsidRDefault="00DB27CA" w:rsidP="00DB27CA">
            <w:pPr>
              <w:keepNext/>
            </w:pPr>
            <w:r>
              <w:t>=0: DDC I/Q FIFO reset</w:t>
            </w:r>
          </w:p>
        </w:tc>
      </w:tr>
      <w:tr w:rsidR="00593464" w14:paraId="7AF55BAF" w14:textId="77777777" w:rsidTr="002F2286">
        <w:tc>
          <w:tcPr>
            <w:tcW w:w="2310" w:type="dxa"/>
          </w:tcPr>
          <w:p w14:paraId="06A9BFBB" w14:textId="47AD4019" w:rsidR="00593464" w:rsidRDefault="00593464" w:rsidP="00DB27CA">
            <w:pPr>
              <w:keepNext/>
            </w:pPr>
            <w:r>
              <w:t>Initial value for DDCxConfig</w:t>
            </w:r>
          </w:p>
        </w:tc>
        <w:tc>
          <w:tcPr>
            <w:tcW w:w="2310" w:type="dxa"/>
          </w:tcPr>
          <w:p w14:paraId="392D149E" w14:textId="066E1C1B" w:rsidR="00593464" w:rsidRDefault="00593464" w:rsidP="00DB27CA">
            <w:pPr>
              <w:keepNext/>
            </w:pPr>
            <w:r>
              <w:t>252144</w:t>
            </w:r>
          </w:p>
        </w:tc>
        <w:tc>
          <w:tcPr>
            <w:tcW w:w="4306" w:type="dxa"/>
          </w:tcPr>
          <w:p w14:paraId="0D7D45EA" w14:textId="77777777" w:rsidR="00593464" w:rsidRDefault="00593464" w:rsidP="00DB27CA">
            <w:r>
              <w:t>Deasserts FIFO reset</w:t>
            </w:r>
          </w:p>
          <w:p w14:paraId="117CC745" w14:textId="7C4C12E1" w:rsidR="00593464" w:rsidRDefault="00593464" w:rsidP="00DB27CA"/>
        </w:tc>
      </w:tr>
      <w:tr w:rsidR="00DB27CA" w14:paraId="0C0068BB" w14:textId="77777777" w:rsidTr="002F2286">
        <w:tc>
          <w:tcPr>
            <w:tcW w:w="2310" w:type="dxa"/>
          </w:tcPr>
          <w:p w14:paraId="54734443" w14:textId="62A22292" w:rsidR="00DB27CA" w:rsidRDefault="00DB27CA" w:rsidP="00DB27CA">
            <w:pPr>
              <w:keepNext/>
            </w:pPr>
            <w:r>
              <w:t>DDCxTune(31:0)</w:t>
            </w:r>
          </w:p>
        </w:tc>
        <w:tc>
          <w:tcPr>
            <w:tcW w:w="2310" w:type="dxa"/>
          </w:tcPr>
          <w:p w14:paraId="650EACC8" w14:textId="157E5B7C" w:rsidR="00DB27CA" w:rsidRDefault="00DB27CA" w:rsidP="00DB27CA">
            <w:pPr>
              <w:keepNext/>
            </w:pPr>
            <w:r>
              <w:t>DDCn DDS Tune</w:t>
            </w:r>
          </w:p>
        </w:tc>
        <w:tc>
          <w:tcPr>
            <w:tcW w:w="4306" w:type="dxa"/>
          </w:tcPr>
          <w:p w14:paraId="573E4C42" w14:textId="38194295" w:rsidR="00DB27CA" w:rsidRDefault="00DB27CA" w:rsidP="00DB27CA">
            <w:pPr>
              <w:keepNext/>
            </w:pPr>
            <w:r>
              <w:t>32 bit phase word</w:t>
            </w:r>
          </w:p>
        </w:tc>
      </w:tr>
      <w:tr w:rsidR="00DB27CA" w14:paraId="038BFC79" w14:textId="77777777" w:rsidTr="002F2286">
        <w:tc>
          <w:tcPr>
            <w:tcW w:w="2310" w:type="dxa"/>
          </w:tcPr>
          <w:p w14:paraId="06BE7EDE" w14:textId="23F0CDC4" w:rsidR="00DB27CA" w:rsidRDefault="00DB27CA" w:rsidP="00DB27CA">
            <w:pPr>
              <w:keepNext/>
            </w:pPr>
            <w:r>
              <w:t>DDCx+1Tune(31:0)</w:t>
            </w:r>
          </w:p>
        </w:tc>
        <w:tc>
          <w:tcPr>
            <w:tcW w:w="2310" w:type="dxa"/>
          </w:tcPr>
          <w:p w14:paraId="5515AF36" w14:textId="76239F04" w:rsidR="00DB27CA" w:rsidRDefault="00DB27CA" w:rsidP="00DB27CA">
            <w:pPr>
              <w:keepNext/>
            </w:pPr>
            <w:r>
              <w:t>DDCn+1 DDS Tune</w:t>
            </w:r>
          </w:p>
        </w:tc>
        <w:tc>
          <w:tcPr>
            <w:tcW w:w="4306" w:type="dxa"/>
          </w:tcPr>
          <w:p w14:paraId="203099E0" w14:textId="52331113" w:rsidR="00DB27CA" w:rsidRDefault="00DB27CA" w:rsidP="00DB27CA">
            <w:pPr>
              <w:keepNext/>
            </w:pPr>
            <w:r>
              <w:t>32 bit phase word</w:t>
            </w:r>
          </w:p>
        </w:tc>
      </w:tr>
    </w:tbl>
    <w:p w14:paraId="2DD646D2" w14:textId="77777777" w:rsidR="008C3F37" w:rsidRDefault="008C3F37" w:rsidP="000B0F77"/>
    <w:p w14:paraId="1067BF15" w14:textId="238C5A87" w:rsidR="004E5997" w:rsidRDefault="00F11F04" w:rsidP="00475F19">
      <w:r>
        <w:t>Each</w:t>
      </w:r>
      <w:r w:rsidR="004E5997">
        <w:t xml:space="preserve"> ADC has a single overflow bit, valid in the cycle where overflow occurred. </w:t>
      </w:r>
      <w:r w:rsidR="00A25105">
        <w:t>This is</w:t>
      </w:r>
      <w:r w:rsidR="004E5997">
        <w:t xml:space="preserve"> latched, and cleared on processor re</w:t>
      </w:r>
      <w:r w:rsidR="00A25105">
        <w:t>ad</w:t>
      </w:r>
      <w:r w:rsidR="004E5997">
        <w:t xml:space="preserve">. </w:t>
      </w:r>
    </w:p>
    <w:p w14:paraId="771A4578" w14:textId="3E26F350" w:rsidR="00612D86" w:rsidRDefault="00612D86" w:rsidP="00475F19">
      <w:r>
        <w:t>ADC randomise inverts bits 15:1 if bit0 is 1.</w:t>
      </w:r>
      <w:r w:rsidR="00A25105">
        <w:t xml:space="preserve"> This is automatically removed in the FPGA input circuit.</w:t>
      </w:r>
    </w:p>
    <w:p w14:paraId="45E7F951" w14:textId="77777777" w:rsidR="002122F8" w:rsidRDefault="002122F8" w:rsidP="00193407">
      <w:pPr>
        <w:pStyle w:val="Heading2"/>
      </w:pPr>
      <w:r>
        <w:t>T</w:t>
      </w:r>
      <w:r w:rsidR="00193407">
        <w:t>ransmitter</w:t>
      </w:r>
      <w:r w:rsidR="0005082E">
        <w:t xml:space="preserve"> Implementation</w:t>
      </w:r>
    </w:p>
    <w:p w14:paraId="6F54617A" w14:textId="77777777" w:rsidR="00B06F5B" w:rsidRPr="00B06F5B" w:rsidRDefault="00B06F5B" w:rsidP="00B06F5B">
      <w:r>
        <w:t>The transmitter is clocked at the full output sample rate (122.88MHz).</w:t>
      </w:r>
      <w:r w:rsidR="00132D3D">
        <w:t xml:space="preserve"> It ultimately provides sample data to the TX DAC (MAX5891) with offset binary data format. That is simply converted from 2’s complement by inverting the  MSB.</w:t>
      </w:r>
    </w:p>
    <w:p w14:paraId="132C8959" w14:textId="77777777" w:rsidR="00193407" w:rsidRDefault="00193407" w:rsidP="00193407">
      <w:pPr>
        <w:pStyle w:val="Heading3"/>
      </w:pPr>
      <w:r>
        <w:t>DSP Architecture</w:t>
      </w:r>
    </w:p>
    <w:p w14:paraId="2E9DD0E8" w14:textId="55FF6EB6" w:rsidR="00132D3D" w:rsidRDefault="00132D3D" w:rsidP="00132D3D">
      <w:r>
        <w:t>The TX uses the same approach; interpolate by 8 FIR then a CIC interpolator. For CW TX, the DDS is adjusted to offset by the sidetone frequency</w:t>
      </w:r>
      <w:r w:rsidR="00A25105">
        <w:t>; sidetone is generated using a DDS</w:t>
      </w:r>
      <w:r>
        <w:t>. CW keying simple scales its amplitude through the I/Q sample path. We don’t need a TX test source – just need to be able to turn on the DDS output at selectable amplitude.</w:t>
      </w:r>
    </w:p>
    <w:p w14:paraId="7764293F" w14:textId="2EF26FB2" w:rsidR="00132D3D" w:rsidRDefault="00132D3D" w:rsidP="00132D3D">
      <w:r>
        <w:t xml:space="preserve">For protocol 1 the TX sample rate is 48KHz, 16+16 bit I/Q. For Protocol 2 it is 192KHz, 24 + 24 bit I/Q. </w:t>
      </w:r>
    </w:p>
    <w:p w14:paraId="588F5557" w14:textId="69FFAFB4" w:rsidR="00132D3D" w:rsidRPr="00132D3D" w:rsidRDefault="00481AF8" w:rsidP="00132D3D">
      <w:r>
        <w:t xml:space="preserve">The TX flowgraph is shown in </w:t>
      </w:r>
      <w:r w:rsidR="002A1E83">
        <w:fldChar w:fldCharType="begin"/>
      </w:r>
      <w:r>
        <w:instrText xml:space="preserve"> REF _Ref71738661 \h </w:instrText>
      </w:r>
      <w:r w:rsidR="002A1E83">
        <w:fldChar w:fldCharType="separate"/>
      </w:r>
      <w:r w:rsidR="002B0336">
        <w:t xml:space="preserve">Figure </w:t>
      </w:r>
      <w:r w:rsidR="002B0336">
        <w:rPr>
          <w:noProof/>
        </w:rPr>
        <w:t>12</w:t>
      </w:r>
      <w:r w:rsidR="002A1E83">
        <w:fldChar w:fldCharType="end"/>
      </w:r>
      <w:r>
        <w:t xml:space="preserve"> and </w:t>
      </w:r>
      <w:r w:rsidR="002A1E83">
        <w:fldChar w:fldCharType="begin"/>
      </w:r>
      <w:r>
        <w:instrText xml:space="preserve"> REF _Ref71738668 \h </w:instrText>
      </w:r>
      <w:r w:rsidR="002A1E83">
        <w:fldChar w:fldCharType="separate"/>
      </w:r>
      <w:r w:rsidR="002B0336">
        <w:t xml:space="preserve">Figure </w:t>
      </w:r>
      <w:r w:rsidR="002B0336">
        <w:rPr>
          <w:noProof/>
        </w:rPr>
        <w:t>13</w:t>
      </w:r>
      <w:r w:rsidR="002A1E83">
        <w:fldChar w:fldCharType="end"/>
      </w:r>
      <w:r>
        <w:t>. This includes a partly implemented path for TX envelope generation, for EER; but this is incomplete. (I know for example it needs a different I/Q feed with a delay). The TX again uses Xilinx IP cores, marked in red.</w:t>
      </w:r>
    </w:p>
    <w:p w14:paraId="0DC9C366" w14:textId="77777777" w:rsidR="00884111" w:rsidRDefault="0005082E" w:rsidP="00884111">
      <w:pPr>
        <w:keepNext/>
      </w:pPr>
      <w:r w:rsidRPr="009378C7">
        <w:rPr>
          <w:noProof/>
          <w:lang w:val="en-US"/>
        </w:rPr>
        <w:lastRenderedPageBreak/>
        <w:drawing>
          <wp:inline distT="0" distB="0" distL="0" distR="0" wp14:anchorId="44C1E744" wp14:editId="5DD1EFFF">
            <wp:extent cx="5731510" cy="1715135"/>
            <wp:effectExtent l="0" t="0" r="254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cstate="print"/>
                    <a:stretch>
                      <a:fillRect/>
                    </a:stretch>
                  </pic:blipFill>
                  <pic:spPr>
                    <a:xfrm>
                      <a:off x="0" y="0"/>
                      <a:ext cx="5731510" cy="1715135"/>
                    </a:xfrm>
                    <a:prstGeom prst="rect">
                      <a:avLst/>
                    </a:prstGeom>
                  </pic:spPr>
                </pic:pic>
              </a:graphicData>
            </a:graphic>
          </wp:inline>
        </w:drawing>
      </w:r>
    </w:p>
    <w:p w14:paraId="1059DCE6" w14:textId="3EFE4CCB" w:rsidR="0005082E" w:rsidRPr="0005082E" w:rsidRDefault="00884111" w:rsidP="00884111">
      <w:pPr>
        <w:pStyle w:val="Caption"/>
        <w:jc w:val="center"/>
      </w:pPr>
      <w:bookmarkStart w:id="17" w:name="_Ref71738661"/>
      <w:r>
        <w:t xml:space="preserve">Figure </w:t>
      </w:r>
      <w:r w:rsidR="00D04014">
        <w:fldChar w:fldCharType="begin"/>
      </w:r>
      <w:r w:rsidR="00D04014">
        <w:instrText xml:space="preserve"> SEQ Figure \* ARABIC </w:instrText>
      </w:r>
      <w:r w:rsidR="00D04014">
        <w:fldChar w:fldCharType="separate"/>
      </w:r>
      <w:r w:rsidR="002B0336">
        <w:rPr>
          <w:noProof/>
        </w:rPr>
        <w:t>12</w:t>
      </w:r>
      <w:r w:rsidR="00D04014">
        <w:rPr>
          <w:noProof/>
        </w:rPr>
        <w:fldChar w:fldCharType="end"/>
      </w:r>
      <w:bookmarkEnd w:id="17"/>
      <w:r>
        <w:t>: Transmitter Vivado Flow Graph</w:t>
      </w:r>
    </w:p>
    <w:p w14:paraId="627C29E9" w14:textId="77777777" w:rsidR="00653C40" w:rsidRDefault="00134F3C" w:rsidP="00653C40">
      <w:pPr>
        <w:keepNext/>
      </w:pPr>
      <w:r>
        <w:object w:dxaOrig="8460" w:dyaOrig="6211" w14:anchorId="59F0F0BD">
          <v:shape id="_x0000_i1031" type="#_x0000_t75" style="width:423.6pt;height:311.4pt" o:ole="">
            <v:imagedata r:id="rId35" o:title=""/>
          </v:shape>
          <o:OLEObject Type="Embed" ProgID="Visio.Drawing.11" ShapeID="_x0000_i1031" DrawAspect="Content" ObjectID="_1717520334" r:id="rId36"/>
        </w:object>
      </w:r>
    </w:p>
    <w:p w14:paraId="5060BEFD" w14:textId="4F29DC91" w:rsidR="001B7503" w:rsidRDefault="00653C40" w:rsidP="00653C40">
      <w:pPr>
        <w:pStyle w:val="Caption"/>
        <w:jc w:val="center"/>
      </w:pPr>
      <w:bookmarkStart w:id="18" w:name="_Ref71738668"/>
      <w:r>
        <w:t xml:space="preserve">Figure </w:t>
      </w:r>
      <w:r w:rsidR="00D04014">
        <w:fldChar w:fldCharType="begin"/>
      </w:r>
      <w:r w:rsidR="00D04014">
        <w:instrText xml:space="preserve"> SEQ Figure \* ARABIC </w:instrText>
      </w:r>
      <w:r w:rsidR="00D04014">
        <w:fldChar w:fldCharType="separate"/>
      </w:r>
      <w:r w:rsidR="002B0336">
        <w:rPr>
          <w:noProof/>
        </w:rPr>
        <w:t>13</w:t>
      </w:r>
      <w:r w:rsidR="00D04014">
        <w:rPr>
          <w:noProof/>
        </w:rPr>
        <w:fldChar w:fldCharType="end"/>
      </w:r>
      <w:bookmarkEnd w:id="18"/>
      <w:r>
        <w:t>: Transmitter</w:t>
      </w:r>
    </w:p>
    <w:p w14:paraId="2A8BC69B" w14:textId="77777777" w:rsidR="00481AF8" w:rsidRDefault="00481AF8" w:rsidP="00481AF8">
      <w:r>
        <w:t>The TX signal path is as follows:</w:t>
      </w:r>
    </w:p>
    <w:p w14:paraId="4F4EE1DA" w14:textId="77777777" w:rsidR="00481AF8" w:rsidRDefault="00481AF8" w:rsidP="00481AF8">
      <w:pPr>
        <w:pStyle w:val="ListParagraph"/>
        <w:numPr>
          <w:ilvl w:val="0"/>
          <w:numId w:val="30"/>
        </w:numPr>
      </w:pPr>
      <w:r>
        <w:t>I/Q modulation samples are selected from 1 of 4 sources:</w:t>
      </w:r>
    </w:p>
    <w:p w14:paraId="203B5538" w14:textId="77777777" w:rsidR="00481AF8" w:rsidRDefault="00481AF8" w:rsidP="00481AF8">
      <w:pPr>
        <w:pStyle w:val="ListParagraph"/>
        <w:numPr>
          <w:ilvl w:val="1"/>
          <w:numId w:val="30"/>
        </w:numPr>
      </w:pPr>
      <w:r>
        <w:t>The TX samples from the DSP application (eg Thetis)</w:t>
      </w:r>
    </w:p>
    <w:p w14:paraId="1F4103D6" w14:textId="77777777" w:rsidR="00481AF8" w:rsidRDefault="00481AF8" w:rsidP="00481AF8">
      <w:pPr>
        <w:pStyle w:val="ListParagraph"/>
        <w:numPr>
          <w:ilvl w:val="1"/>
          <w:numId w:val="30"/>
        </w:numPr>
      </w:pPr>
      <w:r>
        <w:t>A test DDS source;</w:t>
      </w:r>
    </w:p>
    <w:p w14:paraId="1C3CEEF4" w14:textId="77777777" w:rsidR="00481AF8" w:rsidRDefault="00481AF8" w:rsidP="00481AF8">
      <w:pPr>
        <w:pStyle w:val="ListParagraph"/>
        <w:numPr>
          <w:ilvl w:val="1"/>
          <w:numId w:val="30"/>
        </w:numPr>
      </w:pPr>
      <w:r>
        <w:t>A CW keyer;</w:t>
      </w:r>
    </w:p>
    <w:p w14:paraId="68A7C1AF" w14:textId="77777777" w:rsidR="00481AF8" w:rsidRDefault="00481AF8" w:rsidP="00481AF8">
      <w:pPr>
        <w:pStyle w:val="ListParagraph"/>
        <w:numPr>
          <w:ilvl w:val="1"/>
          <w:numId w:val="30"/>
        </w:numPr>
      </w:pPr>
      <w:r>
        <w:t>A fixed amplitude, 0Hz sample.</w:t>
      </w:r>
    </w:p>
    <w:p w14:paraId="06BE3583" w14:textId="77777777" w:rsidR="00481AF8" w:rsidRDefault="00481AF8" w:rsidP="00481AF8">
      <w:pPr>
        <w:pStyle w:val="ListParagraph"/>
        <w:numPr>
          <w:ilvl w:val="0"/>
          <w:numId w:val="30"/>
        </w:numPr>
      </w:pPr>
      <w:r>
        <w:t>The I/Q samples are multiplexed into a single scalar data stream.</w:t>
      </w:r>
    </w:p>
    <w:p w14:paraId="4A179B63" w14:textId="77777777" w:rsidR="00481AF8" w:rsidRDefault="00481AF8" w:rsidP="00481AF8">
      <w:pPr>
        <w:pStyle w:val="ListParagraph"/>
        <w:numPr>
          <w:ilvl w:val="0"/>
          <w:numId w:val="30"/>
        </w:numPr>
      </w:pPr>
      <w:r>
        <w:t>A</w:t>
      </w:r>
      <w:r w:rsidR="00D11B3F">
        <w:t>n</w:t>
      </w:r>
      <w:r>
        <w:t xml:space="preserve"> interpolating FIR filter bandwidth limits the samples and increases the same rate. Like the RX, the FIR filter has designed using a web filter designer, then the Xilinx coefficient file is generate using an excel spreadsheet. The FIR filter parameters are:</w:t>
      </w:r>
    </w:p>
    <w:p w14:paraId="06B0F2AB" w14:textId="77777777" w:rsidR="00D11B3F" w:rsidRDefault="00D11B3F" w:rsidP="00481AF8">
      <w:pPr>
        <w:pStyle w:val="ListParagraph"/>
        <w:numPr>
          <w:ilvl w:val="1"/>
          <w:numId w:val="30"/>
        </w:numPr>
      </w:pPr>
      <w:r>
        <w:t>Input sample width 16 its</w:t>
      </w:r>
    </w:p>
    <w:p w14:paraId="4D5A4B75" w14:textId="77777777" w:rsidR="00481AF8" w:rsidRDefault="00481AF8" w:rsidP="00481AF8">
      <w:pPr>
        <w:pStyle w:val="ListParagraph"/>
        <w:numPr>
          <w:ilvl w:val="1"/>
          <w:numId w:val="30"/>
        </w:numPr>
      </w:pPr>
      <w:r>
        <w:t>512 filter taps</w:t>
      </w:r>
    </w:p>
    <w:p w14:paraId="1C0DB055" w14:textId="77777777" w:rsidR="00481AF8" w:rsidRDefault="00481AF8" w:rsidP="00481AF8">
      <w:pPr>
        <w:pStyle w:val="ListParagraph"/>
        <w:numPr>
          <w:ilvl w:val="1"/>
          <w:numId w:val="30"/>
        </w:numPr>
      </w:pPr>
      <w:r>
        <w:t xml:space="preserve">Coefficient file: </w:t>
      </w:r>
      <w:r w:rsidR="00D11B3F" w:rsidRPr="00D11B3F">
        <w:t>512TapLPF_corner_20KHz_tfilter.coe</w:t>
      </w:r>
    </w:p>
    <w:p w14:paraId="543264C6" w14:textId="77777777" w:rsidR="00481AF8" w:rsidRDefault="00D11B3F" w:rsidP="00481AF8">
      <w:pPr>
        <w:pStyle w:val="ListParagraph"/>
        <w:numPr>
          <w:ilvl w:val="1"/>
          <w:numId w:val="30"/>
        </w:numPr>
      </w:pPr>
      <w:r>
        <w:lastRenderedPageBreak/>
        <w:t>Interpolate</w:t>
      </w:r>
      <w:r w:rsidR="00481AF8">
        <w:t xml:space="preserve"> by 8</w:t>
      </w:r>
    </w:p>
    <w:p w14:paraId="2C50ED1A" w14:textId="77777777" w:rsidR="00481AF8" w:rsidRDefault="00481AF8" w:rsidP="00481AF8">
      <w:pPr>
        <w:pStyle w:val="ListParagraph"/>
        <w:numPr>
          <w:ilvl w:val="1"/>
          <w:numId w:val="30"/>
        </w:numPr>
      </w:pPr>
      <w:r>
        <w:t>Coefficient width 22 bits, fractional bits 24</w:t>
      </w:r>
    </w:p>
    <w:p w14:paraId="37A4CADF" w14:textId="77777777" w:rsidR="00481AF8" w:rsidRDefault="00481AF8" w:rsidP="00481AF8">
      <w:pPr>
        <w:pStyle w:val="ListParagraph"/>
        <w:numPr>
          <w:ilvl w:val="1"/>
          <w:numId w:val="30"/>
        </w:numPr>
      </w:pPr>
      <w:r>
        <w:t>Output width 2</w:t>
      </w:r>
      <w:r w:rsidR="00D11B3F">
        <w:t>0</w:t>
      </w:r>
      <w:r>
        <w:t xml:space="preserve"> bits</w:t>
      </w:r>
    </w:p>
    <w:p w14:paraId="4807B157" w14:textId="77777777" w:rsidR="00481AF8" w:rsidRDefault="00D11B3F" w:rsidP="00481AF8">
      <w:pPr>
        <w:pStyle w:val="ListParagraph"/>
        <w:numPr>
          <w:ilvl w:val="0"/>
          <w:numId w:val="30"/>
        </w:numPr>
      </w:pPr>
      <w:r>
        <w:t>Filtered samples are converted back to an I/Q stream</w:t>
      </w:r>
    </w:p>
    <w:p w14:paraId="6A2B38C2" w14:textId="77777777" w:rsidR="00D11B3F" w:rsidRDefault="00D11B3F" w:rsidP="00481AF8">
      <w:pPr>
        <w:pStyle w:val="ListParagraph"/>
        <w:numPr>
          <w:ilvl w:val="0"/>
          <w:numId w:val="30"/>
        </w:numPr>
      </w:pPr>
      <w:r>
        <w:t xml:space="preserve">The stream is split into separate I and Q samples. </w:t>
      </w:r>
    </w:p>
    <w:p w14:paraId="172D68BC" w14:textId="77777777" w:rsidR="00D11B3F" w:rsidRDefault="00D11B3F" w:rsidP="00481AF8">
      <w:pPr>
        <w:pStyle w:val="ListParagraph"/>
        <w:numPr>
          <w:ilvl w:val="0"/>
          <w:numId w:val="30"/>
        </w:numPr>
      </w:pPr>
      <w:r>
        <w:t>Each stream is filtered by identical interpolating CIC filters. The CIC parameters are as follows:</w:t>
      </w:r>
    </w:p>
    <w:p w14:paraId="4417AA3F" w14:textId="77777777" w:rsidR="00D11B3F" w:rsidRDefault="00D11B3F" w:rsidP="00D11B3F">
      <w:pPr>
        <w:pStyle w:val="ListParagraph"/>
        <w:numPr>
          <w:ilvl w:val="1"/>
          <w:numId w:val="30"/>
        </w:numPr>
      </w:pPr>
      <w:r>
        <w:t>6 stages</w:t>
      </w:r>
    </w:p>
    <w:p w14:paraId="5AEB0455" w14:textId="77777777" w:rsidR="00D11B3F" w:rsidRDefault="00D11B3F" w:rsidP="00D11B3F">
      <w:pPr>
        <w:pStyle w:val="ListParagraph"/>
        <w:numPr>
          <w:ilvl w:val="1"/>
          <w:numId w:val="30"/>
        </w:numPr>
      </w:pPr>
      <w:r>
        <w:t>Differential delay = 1</w:t>
      </w:r>
    </w:p>
    <w:p w14:paraId="05121BBB" w14:textId="77777777" w:rsidR="00D11B3F" w:rsidRDefault="00D11B3F" w:rsidP="00D11B3F">
      <w:pPr>
        <w:pStyle w:val="ListParagraph"/>
        <w:numPr>
          <w:ilvl w:val="1"/>
          <w:numId w:val="30"/>
        </w:numPr>
      </w:pPr>
      <w:r>
        <w:t>Interpolate by either 80 (protocol2) or 320 (protocol1)</w:t>
      </w:r>
    </w:p>
    <w:p w14:paraId="22BE8929" w14:textId="77777777" w:rsidR="00D11B3F" w:rsidRDefault="00D11B3F" w:rsidP="00D11B3F">
      <w:pPr>
        <w:pStyle w:val="ListParagraph"/>
        <w:numPr>
          <w:ilvl w:val="1"/>
          <w:numId w:val="30"/>
        </w:numPr>
      </w:pPr>
      <w:r>
        <w:t>Input data width 20 bits</w:t>
      </w:r>
    </w:p>
    <w:p w14:paraId="02A0B487" w14:textId="77777777" w:rsidR="00D11B3F" w:rsidRDefault="00D11B3F" w:rsidP="00D11B3F">
      <w:pPr>
        <w:pStyle w:val="ListParagraph"/>
        <w:numPr>
          <w:ilvl w:val="1"/>
          <w:numId w:val="30"/>
        </w:numPr>
      </w:pPr>
      <w:r>
        <w:t>Output data width 23 bits</w:t>
      </w:r>
    </w:p>
    <w:p w14:paraId="6A3A4F38" w14:textId="77777777" w:rsidR="00D11B3F" w:rsidRDefault="00D11B3F" w:rsidP="00481AF8">
      <w:pPr>
        <w:pStyle w:val="ListParagraph"/>
        <w:numPr>
          <w:ilvl w:val="0"/>
          <w:numId w:val="30"/>
        </w:numPr>
      </w:pPr>
      <w:r>
        <w:t>The filtered samples, now at the final sample rate of 122.88MHz, are converted back into a single I/Q stream and connected to one port of a complex multiplier.</w:t>
      </w:r>
    </w:p>
    <w:p w14:paraId="59FE0FAE" w14:textId="77777777" w:rsidR="00D11B3F" w:rsidRDefault="00D11B3F" w:rsidP="00481AF8">
      <w:pPr>
        <w:pStyle w:val="ListParagraph"/>
        <w:numPr>
          <w:ilvl w:val="0"/>
          <w:numId w:val="30"/>
        </w:numPr>
      </w:pPr>
      <w:r>
        <w:t>A quadrature DDS generated samples of the local oscillator for upconversion. The DDS parameters are:</w:t>
      </w:r>
    </w:p>
    <w:p w14:paraId="02AC6C1E" w14:textId="77777777" w:rsidR="00673ADB" w:rsidRDefault="00673ADB" w:rsidP="00673ADB">
      <w:pPr>
        <w:pStyle w:val="ListParagraph"/>
        <w:numPr>
          <w:ilvl w:val="1"/>
          <w:numId w:val="30"/>
        </w:numPr>
      </w:pPr>
      <w:r>
        <w:t>SFDR 95dB (implies 16 bit I/Q output)</w:t>
      </w:r>
    </w:p>
    <w:p w14:paraId="2BBC6F93" w14:textId="77777777" w:rsidR="00D11B3F" w:rsidRDefault="00673ADB" w:rsidP="00673ADB">
      <w:pPr>
        <w:pStyle w:val="ListParagraph"/>
        <w:numPr>
          <w:ilvl w:val="1"/>
          <w:numId w:val="30"/>
        </w:numPr>
      </w:pPr>
      <w:r>
        <w:t>Frequency resolution 0.05Hz (implies 32 bit phase accumulator)</w:t>
      </w:r>
    </w:p>
    <w:p w14:paraId="7711287A" w14:textId="77777777" w:rsidR="00D11B3F" w:rsidRDefault="00D11B3F" w:rsidP="00481AF8">
      <w:pPr>
        <w:pStyle w:val="ListParagraph"/>
        <w:numPr>
          <w:ilvl w:val="0"/>
          <w:numId w:val="30"/>
        </w:numPr>
      </w:pPr>
      <w:r>
        <w:t>A complex multiplier multiples the complex modulating samples by the complex DDS samples. The multiplier parameters are:</w:t>
      </w:r>
    </w:p>
    <w:p w14:paraId="684ACB80" w14:textId="77777777" w:rsidR="00673ADB" w:rsidRDefault="00673ADB" w:rsidP="00673ADB">
      <w:pPr>
        <w:pStyle w:val="ListParagraph"/>
        <w:numPr>
          <w:ilvl w:val="1"/>
          <w:numId w:val="30"/>
        </w:numPr>
      </w:pPr>
      <w:r>
        <w:t>Channel A (modulation) width 23 bits</w:t>
      </w:r>
    </w:p>
    <w:p w14:paraId="186DDF05" w14:textId="77777777" w:rsidR="00673ADB" w:rsidRDefault="00673ADB" w:rsidP="00673ADB">
      <w:pPr>
        <w:pStyle w:val="ListParagraph"/>
        <w:numPr>
          <w:ilvl w:val="1"/>
          <w:numId w:val="30"/>
        </w:numPr>
      </w:pPr>
      <w:r>
        <w:t>Channel B(DDS) width 16 bits</w:t>
      </w:r>
    </w:p>
    <w:p w14:paraId="4A117D69" w14:textId="77777777" w:rsidR="00673ADB" w:rsidRDefault="00673ADB" w:rsidP="00673ADB">
      <w:pPr>
        <w:pStyle w:val="ListParagraph"/>
        <w:numPr>
          <w:ilvl w:val="1"/>
          <w:numId w:val="30"/>
        </w:numPr>
      </w:pPr>
      <w:r>
        <w:t>Output width 20 bits</w:t>
      </w:r>
    </w:p>
    <w:p w14:paraId="1C0500A2" w14:textId="77777777" w:rsidR="00673ADB" w:rsidRDefault="00673ADB" w:rsidP="00673ADB">
      <w:pPr>
        <w:pStyle w:val="ListParagraph"/>
        <w:numPr>
          <w:ilvl w:val="0"/>
          <w:numId w:val="30"/>
        </w:numPr>
      </w:pPr>
      <w:r>
        <w:t xml:space="preserve">The In-phase output is selected and scaled in amplitude by a processor-defined 18 bit word. The top 16 bits are taken and used to drive the output DAC.  The samples can be gated to 0 when TX is not in progress. The DAC samples are also passed back to the receiver to be downconverted for Puresignal processing. </w:t>
      </w:r>
    </w:p>
    <w:p w14:paraId="06F61861" w14:textId="77777777" w:rsidR="00481AF8" w:rsidRPr="00481AF8" w:rsidRDefault="00673ADB" w:rsidP="008F5ADA">
      <w:pPr>
        <w:pStyle w:val="ListParagraph"/>
        <w:numPr>
          <w:ilvl w:val="0"/>
          <w:numId w:val="30"/>
        </w:numPr>
      </w:pPr>
      <w:r>
        <w:t xml:space="preserve">Although not fully implemented, a cordic IP core extracts the TX signal magnitude. This would then be used to generate the envelop output signal using a PWM DAC. Alternatively an SPI DAC could be used, but this is not included in the current design. </w:t>
      </w:r>
    </w:p>
    <w:p w14:paraId="2A11E654" w14:textId="77777777" w:rsidR="00653C40" w:rsidRPr="00653C40" w:rsidRDefault="00862800" w:rsidP="00862800">
      <w:pPr>
        <w:pStyle w:val="Heading3"/>
      </w:pPr>
      <w:bookmarkStart w:id="19" w:name="_Ref78916014"/>
      <w:r>
        <w:t>Transmitter Registers</w:t>
      </w:r>
      <w:bookmarkEnd w:id="19"/>
    </w:p>
    <w:tbl>
      <w:tblPr>
        <w:tblStyle w:val="TableGrid"/>
        <w:tblW w:w="0" w:type="auto"/>
        <w:tblLook w:val="04A0" w:firstRow="1" w:lastRow="0" w:firstColumn="1" w:lastColumn="0" w:noHBand="0" w:noVBand="1"/>
      </w:tblPr>
      <w:tblGrid>
        <w:gridCol w:w="2310"/>
        <w:gridCol w:w="2310"/>
        <w:gridCol w:w="4873"/>
      </w:tblGrid>
      <w:tr w:rsidR="004A70FE" w14:paraId="1252608E" w14:textId="77777777" w:rsidTr="005609A8">
        <w:tc>
          <w:tcPr>
            <w:tcW w:w="9493" w:type="dxa"/>
            <w:gridSpan w:val="3"/>
          </w:tcPr>
          <w:p w14:paraId="0BBDFAFD" w14:textId="77777777" w:rsidR="004A70FE" w:rsidRPr="000C16C0" w:rsidRDefault="004A70FE" w:rsidP="008127B6">
            <w:pPr>
              <w:jc w:val="center"/>
              <w:rPr>
                <w:b/>
              </w:rPr>
            </w:pPr>
            <w:r>
              <w:rPr>
                <w:b/>
              </w:rPr>
              <w:t>TX C</w:t>
            </w:r>
            <w:r w:rsidRPr="000C16C0">
              <w:rPr>
                <w:b/>
              </w:rPr>
              <w:t>onfig Register</w:t>
            </w:r>
            <w:r w:rsidR="008127B6">
              <w:rPr>
                <w:b/>
              </w:rPr>
              <w:t xml:space="preserve"> registers</w:t>
            </w:r>
          </w:p>
        </w:tc>
      </w:tr>
      <w:tr w:rsidR="004A70FE" w14:paraId="05EE6056" w14:textId="77777777" w:rsidTr="005609A8">
        <w:tc>
          <w:tcPr>
            <w:tcW w:w="2310" w:type="dxa"/>
          </w:tcPr>
          <w:p w14:paraId="7D4ED43D" w14:textId="77777777" w:rsidR="004A70FE" w:rsidRPr="00D92B69" w:rsidRDefault="004A70FE" w:rsidP="008127B6">
            <w:pPr>
              <w:rPr>
                <w:b/>
              </w:rPr>
            </w:pPr>
            <w:r w:rsidRPr="00D92B69">
              <w:rPr>
                <w:b/>
              </w:rPr>
              <w:t>Input Bits</w:t>
            </w:r>
          </w:p>
        </w:tc>
        <w:tc>
          <w:tcPr>
            <w:tcW w:w="2310" w:type="dxa"/>
          </w:tcPr>
          <w:p w14:paraId="54313241" w14:textId="77777777" w:rsidR="004A70FE" w:rsidRPr="00D92B69" w:rsidRDefault="004A70FE" w:rsidP="008127B6">
            <w:pPr>
              <w:rPr>
                <w:b/>
              </w:rPr>
            </w:pPr>
            <w:r w:rsidRPr="00D92B69">
              <w:rPr>
                <w:b/>
              </w:rPr>
              <w:t>Function</w:t>
            </w:r>
          </w:p>
        </w:tc>
        <w:tc>
          <w:tcPr>
            <w:tcW w:w="4873" w:type="dxa"/>
          </w:tcPr>
          <w:p w14:paraId="7E61B875" w14:textId="77777777" w:rsidR="004A70FE" w:rsidRPr="00D92B69" w:rsidRDefault="004A70FE" w:rsidP="008127B6">
            <w:pPr>
              <w:rPr>
                <w:b/>
              </w:rPr>
            </w:pPr>
            <w:r w:rsidRPr="00D92B69">
              <w:rPr>
                <w:b/>
              </w:rPr>
              <w:t>Meaning</w:t>
            </w:r>
          </w:p>
        </w:tc>
      </w:tr>
      <w:tr w:rsidR="008127B6" w14:paraId="2F6E8107" w14:textId="77777777" w:rsidTr="005609A8">
        <w:tc>
          <w:tcPr>
            <w:tcW w:w="2310" w:type="dxa"/>
          </w:tcPr>
          <w:p w14:paraId="24F27239" w14:textId="77777777" w:rsidR="008127B6" w:rsidRDefault="00DE0B3F" w:rsidP="008127B6">
            <w:r>
              <w:t>TXLO</w:t>
            </w:r>
            <w:r w:rsidR="00E60C31">
              <w:t>Tune[31:0]</w:t>
            </w:r>
          </w:p>
        </w:tc>
        <w:tc>
          <w:tcPr>
            <w:tcW w:w="2310" w:type="dxa"/>
          </w:tcPr>
          <w:p w14:paraId="0414CA47" w14:textId="77777777" w:rsidR="008127B6" w:rsidRDefault="008127B6" w:rsidP="008127B6">
            <w:r>
              <w:t>TX DDS frequency</w:t>
            </w:r>
          </w:p>
        </w:tc>
        <w:tc>
          <w:tcPr>
            <w:tcW w:w="4873" w:type="dxa"/>
          </w:tcPr>
          <w:p w14:paraId="2CA0C9E7" w14:textId="77777777" w:rsidR="008127B6" w:rsidRDefault="008127B6" w:rsidP="008127B6">
            <w:r>
              <w:t>32 bit phase word</w:t>
            </w:r>
          </w:p>
        </w:tc>
      </w:tr>
      <w:tr w:rsidR="008127B6" w14:paraId="70CA2B1C" w14:textId="77777777" w:rsidTr="005609A8">
        <w:tc>
          <w:tcPr>
            <w:tcW w:w="2310" w:type="dxa"/>
          </w:tcPr>
          <w:p w14:paraId="3D58C8C7" w14:textId="77777777" w:rsidR="008127B6" w:rsidRDefault="00DE0B3F" w:rsidP="008127B6">
            <w:r>
              <w:t>TXTest</w:t>
            </w:r>
            <w:r w:rsidR="00E60C31">
              <w:t>Freq[31:0]</w:t>
            </w:r>
          </w:p>
        </w:tc>
        <w:tc>
          <w:tcPr>
            <w:tcW w:w="2310" w:type="dxa"/>
          </w:tcPr>
          <w:p w14:paraId="121B4EF7" w14:textId="77777777" w:rsidR="008127B6" w:rsidRDefault="008127B6" w:rsidP="008127B6">
            <w:r>
              <w:t>Test source tune word</w:t>
            </w:r>
          </w:p>
        </w:tc>
        <w:tc>
          <w:tcPr>
            <w:tcW w:w="4873" w:type="dxa"/>
          </w:tcPr>
          <w:p w14:paraId="3CB116F3" w14:textId="77777777" w:rsidR="008127B6" w:rsidRPr="00C2106E" w:rsidRDefault="008127B6" w:rsidP="008127B6">
            <w:pPr>
              <w:rPr>
                <w:color w:val="FF0000"/>
              </w:rPr>
            </w:pPr>
          </w:p>
        </w:tc>
      </w:tr>
      <w:tr w:rsidR="008127B6" w14:paraId="2899A796" w14:textId="77777777" w:rsidTr="005609A8">
        <w:tc>
          <w:tcPr>
            <w:tcW w:w="2310" w:type="dxa"/>
          </w:tcPr>
          <w:p w14:paraId="16E4D247" w14:textId="77777777" w:rsidR="008127B6" w:rsidRDefault="00DE0B3F" w:rsidP="008127B6">
            <w:r>
              <w:t>TX</w:t>
            </w:r>
            <w:r w:rsidR="00E60C31">
              <w:t>Config[1:0]</w:t>
            </w:r>
          </w:p>
        </w:tc>
        <w:tc>
          <w:tcPr>
            <w:tcW w:w="2310" w:type="dxa"/>
          </w:tcPr>
          <w:p w14:paraId="6363A011" w14:textId="77777777" w:rsidR="008127B6" w:rsidRDefault="008127B6" w:rsidP="008127B6">
            <w:r>
              <w:t>Select the TX data source</w:t>
            </w:r>
          </w:p>
        </w:tc>
        <w:tc>
          <w:tcPr>
            <w:tcW w:w="4873" w:type="dxa"/>
          </w:tcPr>
          <w:p w14:paraId="0000A7D0" w14:textId="77777777" w:rsidR="008127B6" w:rsidRDefault="008127B6" w:rsidP="008127B6">
            <w:r>
              <w:t>00: TX I/Q Data</w:t>
            </w:r>
          </w:p>
          <w:p w14:paraId="34327ECD" w14:textId="77777777" w:rsidR="008127B6" w:rsidRDefault="008127B6" w:rsidP="008127B6">
            <w:r>
              <w:t>01: Fixed amplitude 0Hz</w:t>
            </w:r>
          </w:p>
          <w:p w14:paraId="103746B5" w14:textId="77777777" w:rsidR="008127B6" w:rsidRDefault="008127B6" w:rsidP="008127B6">
            <w:r>
              <w:t>10: Test DDS source</w:t>
            </w:r>
          </w:p>
          <w:p w14:paraId="33A052EA" w14:textId="77777777" w:rsidR="008127B6" w:rsidRDefault="008127B6" w:rsidP="008127B6">
            <w:r>
              <w:t>11: CW keyer</w:t>
            </w:r>
          </w:p>
        </w:tc>
      </w:tr>
      <w:tr w:rsidR="008127B6" w14:paraId="4A417B75" w14:textId="77777777" w:rsidTr="005609A8">
        <w:tc>
          <w:tcPr>
            <w:tcW w:w="2310" w:type="dxa"/>
          </w:tcPr>
          <w:p w14:paraId="29BEF165" w14:textId="77777777" w:rsidR="008127B6" w:rsidRDefault="00DE0B3F" w:rsidP="008127B6">
            <w:r>
              <w:t>TX</w:t>
            </w:r>
            <w:r w:rsidR="00E60C31">
              <w:t>Config[2]</w:t>
            </w:r>
          </w:p>
        </w:tc>
        <w:tc>
          <w:tcPr>
            <w:tcW w:w="2310" w:type="dxa"/>
          </w:tcPr>
          <w:p w14:paraId="1D3F899C" w14:textId="77777777" w:rsidR="008127B6" w:rsidRDefault="008127B6" w:rsidP="008127B6">
            <w:r>
              <w:t>Output sample gating</w:t>
            </w:r>
          </w:p>
        </w:tc>
        <w:tc>
          <w:tcPr>
            <w:tcW w:w="4873" w:type="dxa"/>
          </w:tcPr>
          <w:p w14:paraId="298ED7F3" w14:textId="77777777" w:rsidR="008127B6" w:rsidRDefault="008127B6" w:rsidP="008127B6">
            <w:r>
              <w:t>0: TX/RX controlled</w:t>
            </w:r>
          </w:p>
          <w:p w14:paraId="67FF5A8B" w14:textId="77777777" w:rsidR="008127B6" w:rsidRDefault="008127B6" w:rsidP="008127B6">
            <w:r>
              <w:t>1: always on</w:t>
            </w:r>
          </w:p>
        </w:tc>
      </w:tr>
      <w:tr w:rsidR="008127B6" w14:paraId="2A83E86E" w14:textId="77777777" w:rsidTr="005609A8">
        <w:tc>
          <w:tcPr>
            <w:tcW w:w="2310" w:type="dxa"/>
          </w:tcPr>
          <w:p w14:paraId="4D2A2619" w14:textId="77777777" w:rsidR="008127B6" w:rsidRDefault="00DE0B3F" w:rsidP="008127B6">
            <w:r>
              <w:t>TX</w:t>
            </w:r>
            <w:r w:rsidR="00E60C31">
              <w:t>Config[3]</w:t>
            </w:r>
          </w:p>
        </w:tc>
        <w:tc>
          <w:tcPr>
            <w:tcW w:w="2310" w:type="dxa"/>
          </w:tcPr>
          <w:p w14:paraId="65046AD1" w14:textId="77777777" w:rsidR="008127B6" w:rsidRDefault="008127B6" w:rsidP="008127B6">
            <w:r>
              <w:t>Protocol</w:t>
            </w:r>
          </w:p>
        </w:tc>
        <w:tc>
          <w:tcPr>
            <w:tcW w:w="4873" w:type="dxa"/>
          </w:tcPr>
          <w:p w14:paraId="7582B6AE" w14:textId="77777777" w:rsidR="008127B6" w:rsidRDefault="008127B6" w:rsidP="008127B6">
            <w:r>
              <w:t>0: protocol 1</w:t>
            </w:r>
          </w:p>
          <w:p w14:paraId="32A71A7D" w14:textId="77777777" w:rsidR="008127B6" w:rsidRDefault="008127B6" w:rsidP="008127B6">
            <w:r>
              <w:t>1: protocol 2</w:t>
            </w:r>
          </w:p>
          <w:p w14:paraId="4FAFE8D4" w14:textId="77777777" w:rsidR="008127B6" w:rsidRDefault="008127B6" w:rsidP="008127B6">
            <w:r>
              <w:t>(selects interpolation rate)</w:t>
            </w:r>
          </w:p>
        </w:tc>
      </w:tr>
      <w:tr w:rsidR="004E26FE" w14:paraId="43F78F3D" w14:textId="77777777" w:rsidTr="005609A8">
        <w:tc>
          <w:tcPr>
            <w:tcW w:w="2310" w:type="dxa"/>
          </w:tcPr>
          <w:p w14:paraId="21788E84" w14:textId="555A511B" w:rsidR="004E26FE" w:rsidRDefault="004E26FE" w:rsidP="004E26FE">
            <w:r>
              <w:t>TX</w:t>
            </w:r>
            <w:r w:rsidR="005609A8">
              <w:t>Config</w:t>
            </w:r>
            <w:r>
              <w:t>[21:4]</w:t>
            </w:r>
          </w:p>
        </w:tc>
        <w:tc>
          <w:tcPr>
            <w:tcW w:w="2310" w:type="dxa"/>
          </w:tcPr>
          <w:p w14:paraId="29002D87" w14:textId="77777777" w:rsidR="004E26FE" w:rsidRDefault="004E26FE" w:rsidP="004E26FE">
            <w:r>
              <w:t>Output amplitude</w:t>
            </w:r>
          </w:p>
        </w:tc>
        <w:tc>
          <w:tcPr>
            <w:tcW w:w="4873" w:type="dxa"/>
          </w:tcPr>
          <w:p w14:paraId="06DF6A24" w14:textId="77777777" w:rsidR="004E26FE" w:rsidRDefault="004E26FE" w:rsidP="004E26FE">
            <w:r>
              <w:t>18 bit ampl word, applied at DAC</w:t>
            </w:r>
          </w:p>
        </w:tc>
      </w:tr>
      <w:tr w:rsidR="00CD2385" w14:paraId="0CFE7DD8" w14:textId="77777777" w:rsidTr="005609A8">
        <w:tc>
          <w:tcPr>
            <w:tcW w:w="2310" w:type="dxa"/>
          </w:tcPr>
          <w:p w14:paraId="529405FE" w14:textId="078FC1F4" w:rsidR="00CD2385" w:rsidRDefault="00CD2385" w:rsidP="004E26FE">
            <w:r>
              <w:t>TXConfig[22]</w:t>
            </w:r>
          </w:p>
        </w:tc>
        <w:tc>
          <w:tcPr>
            <w:tcW w:w="2310" w:type="dxa"/>
          </w:tcPr>
          <w:p w14:paraId="13B6CCCC" w14:textId="0FC159D1" w:rsidR="00CD2385" w:rsidRDefault="00CD2385" w:rsidP="004E26FE">
            <w:r>
              <w:t>TX data FIFO reset</w:t>
            </w:r>
          </w:p>
        </w:tc>
        <w:tc>
          <w:tcPr>
            <w:tcW w:w="4873" w:type="dxa"/>
          </w:tcPr>
          <w:p w14:paraId="222B3301" w14:textId="77777777" w:rsidR="00CD2385" w:rsidRDefault="00CD2385" w:rsidP="004E26FE">
            <w:r>
              <w:t>=1: normal operation</w:t>
            </w:r>
          </w:p>
          <w:p w14:paraId="66DB7AAF" w14:textId="5B0DFDCF" w:rsidR="00CD2385" w:rsidRDefault="00CD2385" w:rsidP="004E26FE">
            <w:r>
              <w:t>=0: TX I/Q FIFO reset</w:t>
            </w:r>
          </w:p>
        </w:tc>
      </w:tr>
      <w:tr w:rsidR="005922D2" w14:paraId="00A4780D" w14:textId="77777777" w:rsidTr="005609A8">
        <w:tc>
          <w:tcPr>
            <w:tcW w:w="2310" w:type="dxa"/>
          </w:tcPr>
          <w:p w14:paraId="5CA98976" w14:textId="5F1F61FF" w:rsidR="005922D2" w:rsidRDefault="005922D2" w:rsidP="004E26FE">
            <w:r>
              <w:t>TXConfig[29]</w:t>
            </w:r>
          </w:p>
        </w:tc>
        <w:tc>
          <w:tcPr>
            <w:tcW w:w="2310" w:type="dxa"/>
          </w:tcPr>
          <w:p w14:paraId="6F0B4D08" w14:textId="54A78F7F" w:rsidR="005922D2" w:rsidRDefault="005922D2" w:rsidP="004E26FE">
            <w:r>
              <w:t>Mux Reset</w:t>
            </w:r>
          </w:p>
        </w:tc>
        <w:tc>
          <w:tcPr>
            <w:tcW w:w="4873" w:type="dxa"/>
          </w:tcPr>
          <w:p w14:paraId="1F970B98" w14:textId="1E485B6D" w:rsidR="005922D2" w:rsidRDefault="005922D2" w:rsidP="004E26FE">
            <w:r>
              <w:t>=1: reset 64 to 48 multiplexer</w:t>
            </w:r>
          </w:p>
        </w:tc>
      </w:tr>
      <w:tr w:rsidR="005922D2" w14:paraId="6C60254C" w14:textId="77777777" w:rsidTr="005609A8">
        <w:tc>
          <w:tcPr>
            <w:tcW w:w="2310" w:type="dxa"/>
          </w:tcPr>
          <w:p w14:paraId="5772792F" w14:textId="55598562" w:rsidR="005922D2" w:rsidRDefault="005922D2" w:rsidP="005922D2">
            <w:r>
              <w:t>TXConfig[30]</w:t>
            </w:r>
          </w:p>
        </w:tc>
        <w:tc>
          <w:tcPr>
            <w:tcW w:w="2310" w:type="dxa"/>
          </w:tcPr>
          <w:p w14:paraId="5D9FD1E5" w14:textId="665EF424" w:rsidR="005922D2" w:rsidRDefault="005922D2" w:rsidP="005922D2">
            <w:r>
              <w:t>IQ Deinterleave</w:t>
            </w:r>
          </w:p>
        </w:tc>
        <w:tc>
          <w:tcPr>
            <w:tcW w:w="4873" w:type="dxa"/>
          </w:tcPr>
          <w:p w14:paraId="63C8E65D" w14:textId="77777777" w:rsidR="005922D2" w:rsidRDefault="005922D2" w:rsidP="005922D2">
            <w:r>
              <w:t>0: single TX I/Q stream</w:t>
            </w:r>
          </w:p>
          <w:p w14:paraId="57442584" w14:textId="2D3A5D18" w:rsidR="005922D2" w:rsidRDefault="005922D2" w:rsidP="005922D2">
            <w:r>
              <w:t>1: dual stream; odd samples for envelope</w:t>
            </w:r>
          </w:p>
        </w:tc>
      </w:tr>
      <w:tr w:rsidR="005922D2" w14:paraId="4CC8E854" w14:textId="77777777" w:rsidTr="005609A8">
        <w:tc>
          <w:tcPr>
            <w:tcW w:w="2310" w:type="dxa"/>
          </w:tcPr>
          <w:p w14:paraId="19999511" w14:textId="428DBEB1" w:rsidR="005922D2" w:rsidRDefault="005922D2" w:rsidP="005922D2">
            <w:r>
              <w:lastRenderedPageBreak/>
              <w:t>TXConfig[31]</w:t>
            </w:r>
          </w:p>
        </w:tc>
        <w:tc>
          <w:tcPr>
            <w:tcW w:w="2310" w:type="dxa"/>
          </w:tcPr>
          <w:p w14:paraId="33F86ED0" w14:textId="1C654340" w:rsidR="005922D2" w:rsidRDefault="005922D2" w:rsidP="005922D2">
            <w:r>
              <w:t>IQ Modulation enable</w:t>
            </w:r>
          </w:p>
        </w:tc>
        <w:tc>
          <w:tcPr>
            <w:tcW w:w="4873" w:type="dxa"/>
          </w:tcPr>
          <w:p w14:paraId="3694D9FE" w14:textId="77777777" w:rsidR="005922D2" w:rsidRDefault="005922D2" w:rsidP="005922D2">
            <w:r>
              <w:t>0: I/Q stream from processor disabled</w:t>
            </w:r>
          </w:p>
          <w:p w14:paraId="5CBFFFE5" w14:textId="6456A5D8" w:rsidR="005922D2" w:rsidRDefault="005922D2" w:rsidP="005922D2">
            <w:r>
              <w:t>1: I/Q stream enabled</w:t>
            </w:r>
          </w:p>
        </w:tc>
      </w:tr>
      <w:tr w:rsidR="005922D2" w14:paraId="460E5E2A" w14:textId="77777777" w:rsidTr="005609A8">
        <w:tc>
          <w:tcPr>
            <w:tcW w:w="2310" w:type="dxa"/>
          </w:tcPr>
          <w:p w14:paraId="36B105D3" w14:textId="7E59CADB" w:rsidR="005922D2" w:rsidRDefault="00593464" w:rsidP="005922D2">
            <w:r>
              <w:t>Initial value</w:t>
            </w:r>
          </w:p>
        </w:tc>
        <w:tc>
          <w:tcPr>
            <w:tcW w:w="2310" w:type="dxa"/>
          </w:tcPr>
          <w:p w14:paraId="40392E84" w14:textId="10B39854" w:rsidR="005922D2" w:rsidRDefault="00593464" w:rsidP="005922D2">
            <w:r>
              <w:t>4194304</w:t>
            </w:r>
          </w:p>
        </w:tc>
        <w:tc>
          <w:tcPr>
            <w:tcW w:w="4873" w:type="dxa"/>
          </w:tcPr>
          <w:p w14:paraId="6CBA6700" w14:textId="4DDBDFAF" w:rsidR="005922D2" w:rsidRDefault="00593464" w:rsidP="005922D2">
            <w:r>
              <w:t>Deasserts FIFO reset</w:t>
            </w:r>
          </w:p>
        </w:tc>
      </w:tr>
    </w:tbl>
    <w:p w14:paraId="7EBC1A0A" w14:textId="77777777" w:rsidR="002D7660" w:rsidRDefault="002D7660" w:rsidP="008F757D">
      <w:r>
        <w:t>The TX LO DDS is 29 bits with a resolution~0.4Hz.</w:t>
      </w:r>
      <w:r w:rsidR="00475F19">
        <w:t xml:space="preserve"> </w:t>
      </w:r>
      <w:r>
        <w:t>The I/Q test source DDS is 2</w:t>
      </w:r>
      <w:r w:rsidR="008127B6">
        <w:t>9</w:t>
      </w:r>
      <w:r>
        <w:t xml:space="preserve"> bits with a resolution </w:t>
      </w:r>
      <w:r w:rsidR="008127B6">
        <w:t>~0.4Hz</w:t>
      </w:r>
      <w:r>
        <w:t xml:space="preserve"> </w:t>
      </w:r>
    </w:p>
    <w:p w14:paraId="5A16F3FA" w14:textId="77777777" w:rsidR="002809E1" w:rsidRDefault="002C6D00" w:rsidP="002C6D00">
      <w:pPr>
        <w:pStyle w:val="Heading3"/>
      </w:pPr>
      <w:r>
        <w:t>EER</w:t>
      </w:r>
    </w:p>
    <w:p w14:paraId="3264D4AB" w14:textId="77777777" w:rsidR="00E07587" w:rsidRPr="002C6D00" w:rsidRDefault="00E07587" w:rsidP="00E07587">
      <w:r>
        <w:t>Note that there is no code in Orion to drive this signal; we may be able to remove it completely.</w:t>
      </w:r>
    </w:p>
    <w:p w14:paraId="3D9AABF7" w14:textId="41DDD020" w:rsidR="002C6D00" w:rsidRDefault="002C6D00" w:rsidP="002C6D00">
      <w:r>
        <w:t xml:space="preserve">The EER function uses the TX signal envelope, a few times faster than TX I/Q sample rate (Orion is 5Fs). </w:t>
      </w:r>
      <w:r w:rsidR="00E07587">
        <w:t xml:space="preserve">It is viable to </w:t>
      </w:r>
      <w:r>
        <w:t xml:space="preserve">calculate the envelope at the full DAC output rate which will need to be decimated to a suitable DAC speed. </w:t>
      </w:r>
      <w:r w:rsidR="00E07587">
        <w:t>Note that the envelope should be generated using a different I/Q stream: it has a group delay imparted by the Puresignal software to adjust out the delays between I/Q signal and envelope arriving at the HPA.</w:t>
      </w:r>
    </w:p>
    <w:p w14:paraId="71C3FD04" w14:textId="01C6165D" w:rsidR="002C6D00" w:rsidRDefault="00F81E2F" w:rsidP="002C6D00">
      <w:r>
        <w:t>Hermes uses a PWM DAC. Orion has no EER code at all. One option was</w:t>
      </w:r>
      <w:r w:rsidR="002C6D00">
        <w:t xml:space="preserve"> an SPI DAC with 12 bit resolution. There is available Verilog code for an axi stream to SPI IP core. Use the Verilog code to decimate the o/p sample rate to an acceptable rate (eg 384kS/s, compatible with protocol 1 and 2 rates).</w:t>
      </w:r>
      <w:r w:rsidR="00654E55">
        <w:t xml:space="preserve"> A suitable DAC is MCP4821.</w:t>
      </w:r>
    </w:p>
    <w:p w14:paraId="3AC220DA" w14:textId="77777777" w:rsidR="00212C24" w:rsidRDefault="00212C24" w:rsidP="00D92B69">
      <w:pPr>
        <w:pStyle w:val="Heading2"/>
      </w:pPr>
      <w:r>
        <w:t xml:space="preserve">Codec </w:t>
      </w:r>
      <w:r w:rsidR="00475F19">
        <w:t xml:space="preserve">&amp; Audio </w:t>
      </w:r>
      <w:r>
        <w:t>Interface</w:t>
      </w:r>
    </w:p>
    <w:p w14:paraId="44731BAB" w14:textId="77777777" w:rsidR="00862800" w:rsidRDefault="00862800" w:rsidP="00862800">
      <w:pPr>
        <w:pStyle w:val="Heading3"/>
      </w:pPr>
      <w:r>
        <w:t>Architecture</w:t>
      </w:r>
    </w:p>
    <w:p w14:paraId="0EF94C1C" w14:textId="4A73B877" w:rsidR="00F603F3" w:rsidRDefault="00F603F3" w:rsidP="00F603F3">
      <w:r>
        <w:t>This interfaces to</w:t>
      </w:r>
      <w:r w:rsidR="008D60D7">
        <w:t xml:space="preserve"> a</w:t>
      </w:r>
      <w:r>
        <w:t xml:space="preserve"> TLV320AIC23B codec (same as Hermes). It uses </w:t>
      </w:r>
      <w:r w:rsidR="00A6063C">
        <w:t>I</w:t>
      </w:r>
      <w:r w:rsidR="00A6063C" w:rsidRPr="001408B6">
        <w:rPr>
          <w:vertAlign w:val="superscript"/>
        </w:rPr>
        <w:t>2</w:t>
      </w:r>
      <w:r w:rsidR="00A6063C">
        <w:t xml:space="preserve">S </w:t>
      </w:r>
      <w:r>
        <w:t>Slave mode, with timing strobes derived by the FPGA. An I</w:t>
      </w:r>
      <w:r w:rsidRPr="001408B6">
        <w:rPr>
          <w:vertAlign w:val="superscript"/>
        </w:rPr>
        <w:t>2</w:t>
      </w:r>
      <w:r>
        <w:t>C</w:t>
      </w:r>
      <w:r w:rsidR="00B94694">
        <w:t xml:space="preserve"> (</w:t>
      </w:r>
      <w:r w:rsidR="001408B6">
        <w:t xml:space="preserve">aka </w:t>
      </w:r>
      <w:r w:rsidR="00B94694">
        <w:t>2 wire</w:t>
      </w:r>
      <w:r w:rsidR="001408B6">
        <w:t>, IIC</w:t>
      </w:r>
      <w:r w:rsidR="00B94694">
        <w:t>)</w:t>
      </w:r>
      <w:r>
        <w:t xml:space="preserve"> interface connected to the processor is used for configuration. </w:t>
      </w:r>
    </w:p>
    <w:p w14:paraId="0CE9919C" w14:textId="40888FF6" w:rsidR="00F603F3" w:rsidRDefault="00F603F3" w:rsidP="00F603F3">
      <w:r>
        <w:t>Audio sample rate = 48KHz</w:t>
      </w:r>
      <w:r w:rsidR="0098149A">
        <w:t xml:space="preserve"> for both protocols</w:t>
      </w:r>
      <w:r w:rsidR="00A6063C">
        <w:t xml:space="preserve">. </w:t>
      </w:r>
      <w:r w:rsidR="001408B6">
        <w:t xml:space="preserve">Data is shifted MSB first. </w:t>
      </w:r>
    </w:p>
    <w:p w14:paraId="7783D36D" w14:textId="77777777" w:rsidR="003F1E78" w:rsidRDefault="0047655F" w:rsidP="003F1E78">
      <w:pPr>
        <w:keepNext/>
        <w:jc w:val="center"/>
      </w:pPr>
      <w:r>
        <w:object w:dxaOrig="6435" w:dyaOrig="5640" w14:anchorId="0B505A1B">
          <v:shape id="_x0000_i1032" type="#_x0000_t75" style="width:322.2pt;height:283.2pt" o:ole="">
            <v:imagedata r:id="rId37" o:title=""/>
          </v:shape>
          <o:OLEObject Type="Embed" ProgID="Visio.Drawing.11" ShapeID="_x0000_i1032" DrawAspect="Content" ObjectID="_1717520335" r:id="rId38"/>
        </w:object>
      </w:r>
    </w:p>
    <w:p w14:paraId="175300ED" w14:textId="3E6AD7C4" w:rsidR="00212C24" w:rsidRDefault="003F1E78" w:rsidP="003F1E78">
      <w:pPr>
        <w:pStyle w:val="Caption"/>
        <w:jc w:val="center"/>
      </w:pPr>
      <w:r>
        <w:t xml:space="preserve">Figure </w:t>
      </w:r>
      <w:r w:rsidR="00D04014">
        <w:fldChar w:fldCharType="begin"/>
      </w:r>
      <w:r w:rsidR="00D04014">
        <w:instrText xml:space="preserve"> SEQ Figure \* ARABIC </w:instrText>
      </w:r>
      <w:r w:rsidR="00D04014">
        <w:fldChar w:fldCharType="separate"/>
      </w:r>
      <w:r w:rsidR="002B0336">
        <w:rPr>
          <w:noProof/>
        </w:rPr>
        <w:t>14</w:t>
      </w:r>
      <w:r w:rsidR="00D04014">
        <w:rPr>
          <w:noProof/>
        </w:rPr>
        <w:fldChar w:fldCharType="end"/>
      </w:r>
      <w:r>
        <w:t>: CODEC Interface</w:t>
      </w:r>
    </w:p>
    <w:p w14:paraId="5861D58F" w14:textId="09A18063" w:rsidR="00B963A9" w:rsidRPr="00B963A9" w:rsidRDefault="00B963A9" w:rsidP="00B963A9">
      <w:r>
        <w:lastRenderedPageBreak/>
        <w:t>The I2S TS and RX Verilog modules present data: right data = tdata[31:16]; left data  = tdata[15:0]</w:t>
      </w:r>
      <w:r w:rsidR="00593464">
        <w:t>. For speaker data, both left and right audio are transferred (2x16 bit samples per 48KHz clock). For mic data, only the left channel data is transferred (1 16 bit sample per 48KHz clock).</w:t>
      </w:r>
    </w:p>
    <w:p w14:paraId="66572F2E" w14:textId="77777777" w:rsidR="00862800" w:rsidRDefault="00862800" w:rsidP="00862800">
      <w:pPr>
        <w:pStyle w:val="Heading3"/>
      </w:pPr>
      <w:r>
        <w:t>Codec Clocks</w:t>
      </w:r>
    </w:p>
    <w:p w14:paraId="2B35628A" w14:textId="57AACF57" w:rsidR="00862800" w:rsidRDefault="00862800" w:rsidP="00862800">
      <w:r>
        <w:t>The Codec has several clocks that the FPGA needs to generate. The audio sample rate is 48KHz.</w:t>
      </w:r>
      <w:r w:rsidR="00B1781C">
        <w:t xml:space="preserve"> </w:t>
      </w:r>
      <w:r>
        <w:t xml:space="preserve">The Codec has a master clock of 12.288MHz; sample clock divided by 10. This is generated by a Xilinx clock generator. </w:t>
      </w:r>
    </w:p>
    <w:p w14:paraId="3A1212C3" w14:textId="77777777" w:rsidR="00862800" w:rsidRPr="00862800" w:rsidRDefault="00862800" w:rsidP="00862800">
      <w:r>
        <w:t>There is a data clock BCLK</w:t>
      </w:r>
      <w:r w:rsidR="00570D6B">
        <w:t xml:space="preserve">, generated by the I2S interface logic. </w:t>
      </w:r>
    </w:p>
    <w:p w14:paraId="62669961" w14:textId="77777777" w:rsidR="00862800" w:rsidRPr="00862800" w:rsidRDefault="00862800" w:rsidP="00862800">
      <w:r>
        <w:object w:dxaOrig="8275" w:dyaOrig="2920" w14:anchorId="249D7050">
          <v:shape id="_x0000_i1033" type="#_x0000_t75" style="width:414pt;height:145.8pt" o:ole="">
            <v:imagedata r:id="rId39" o:title=""/>
          </v:shape>
          <o:OLEObject Type="Embed" ProgID="Excel.Sheet.12" ShapeID="_x0000_i1033" DrawAspect="Content" ObjectID="_1717520336" r:id="rId40"/>
        </w:object>
      </w:r>
    </w:p>
    <w:p w14:paraId="67FFF478" w14:textId="4EE117CB" w:rsidR="00B44DC6" w:rsidRDefault="00E07587" w:rsidP="00B44DC6">
      <w:r>
        <w:t xml:space="preserve">Currently the entire Codec interface </w:t>
      </w:r>
      <w:r w:rsidR="00B44DC6">
        <w:t>including sidetone DDS is clocked at 12.288MHz rate. But the DDS is “throttled” by the data rate that the I2S interface will accept (ultimately 48KHz word rate) and the TREADY signal as part of the AXI stream interface sets the effective clock rate.</w:t>
      </w:r>
      <w:r w:rsidR="00B44DC6" w:rsidRPr="00B44DC6">
        <w:t xml:space="preserve"> </w:t>
      </w:r>
      <w:r w:rsidR="00B44DC6">
        <w:t xml:space="preserve">The Codec interface and the TX need to maintain constant latency regardless of whether CW or other modes are used. Sidetone is </w:t>
      </w:r>
      <w:r w:rsidR="00B44DC6" w:rsidRPr="00472C9A">
        <w:rPr>
          <w:u w:val="single"/>
        </w:rPr>
        <w:t>added</w:t>
      </w:r>
      <w:r w:rsidR="00B44DC6">
        <w:t xml:space="preserve"> to the speaker path, not replacing it (this avoids clicks through gating off an active audio signal). </w:t>
      </w:r>
    </w:p>
    <w:p w14:paraId="31C9D44E" w14:textId="0B762CCE" w:rsidR="00862800" w:rsidRPr="00862800" w:rsidRDefault="00862800" w:rsidP="00862800">
      <w:pPr>
        <w:pStyle w:val="Heading3"/>
      </w:pPr>
      <w:bookmarkStart w:id="20" w:name="_Ref78915990"/>
      <w:r>
        <w:t xml:space="preserve">Codec </w:t>
      </w:r>
      <w:r w:rsidR="00F81E2F">
        <w:t xml:space="preserve">Interface </w:t>
      </w:r>
      <w:r>
        <w:t>Registers</w:t>
      </w:r>
      <w:bookmarkEnd w:id="20"/>
    </w:p>
    <w:tbl>
      <w:tblPr>
        <w:tblStyle w:val="TableGrid"/>
        <w:tblW w:w="0" w:type="auto"/>
        <w:tblLook w:val="04A0" w:firstRow="1" w:lastRow="0" w:firstColumn="1" w:lastColumn="0" w:noHBand="0" w:noVBand="1"/>
      </w:tblPr>
      <w:tblGrid>
        <w:gridCol w:w="2310"/>
        <w:gridCol w:w="2310"/>
        <w:gridCol w:w="2746"/>
      </w:tblGrid>
      <w:tr w:rsidR="001D2467" w14:paraId="583F3684" w14:textId="77777777" w:rsidTr="00F603F3">
        <w:tc>
          <w:tcPr>
            <w:tcW w:w="7366" w:type="dxa"/>
            <w:gridSpan w:val="3"/>
          </w:tcPr>
          <w:p w14:paraId="26E27214" w14:textId="77777777" w:rsidR="001D2467" w:rsidRPr="000C16C0" w:rsidRDefault="001D2467" w:rsidP="003F1E78">
            <w:pPr>
              <w:keepNext/>
              <w:jc w:val="center"/>
              <w:rPr>
                <w:b/>
              </w:rPr>
            </w:pPr>
            <w:r>
              <w:rPr>
                <w:b/>
              </w:rPr>
              <w:t>Codec C</w:t>
            </w:r>
            <w:r w:rsidRPr="000C16C0">
              <w:rPr>
                <w:b/>
              </w:rPr>
              <w:t>onfig Register</w:t>
            </w:r>
            <w:r>
              <w:rPr>
                <w:b/>
              </w:rPr>
              <w:t xml:space="preserve"> registers</w:t>
            </w:r>
          </w:p>
        </w:tc>
      </w:tr>
      <w:tr w:rsidR="001D2467" w14:paraId="3F4C9EC0" w14:textId="77777777" w:rsidTr="00F603F3">
        <w:tc>
          <w:tcPr>
            <w:tcW w:w="2310" w:type="dxa"/>
          </w:tcPr>
          <w:p w14:paraId="0C1B4A36" w14:textId="77777777" w:rsidR="001D2467" w:rsidRPr="00D92B69" w:rsidRDefault="001D2467" w:rsidP="003F1E78">
            <w:pPr>
              <w:keepNext/>
              <w:rPr>
                <w:b/>
              </w:rPr>
            </w:pPr>
            <w:r w:rsidRPr="00D92B69">
              <w:rPr>
                <w:b/>
              </w:rPr>
              <w:t>Input Bits</w:t>
            </w:r>
          </w:p>
        </w:tc>
        <w:tc>
          <w:tcPr>
            <w:tcW w:w="2310" w:type="dxa"/>
          </w:tcPr>
          <w:p w14:paraId="0DFAAE72" w14:textId="77777777" w:rsidR="001D2467" w:rsidRPr="00D92B69" w:rsidRDefault="001D2467" w:rsidP="003F1E78">
            <w:pPr>
              <w:keepNext/>
              <w:rPr>
                <w:b/>
              </w:rPr>
            </w:pPr>
            <w:r w:rsidRPr="00D92B69">
              <w:rPr>
                <w:b/>
              </w:rPr>
              <w:t>Function</w:t>
            </w:r>
          </w:p>
        </w:tc>
        <w:tc>
          <w:tcPr>
            <w:tcW w:w="2746" w:type="dxa"/>
          </w:tcPr>
          <w:p w14:paraId="65030110" w14:textId="77777777" w:rsidR="001D2467" w:rsidRPr="00D92B69" w:rsidRDefault="001D2467" w:rsidP="003F1E78">
            <w:pPr>
              <w:keepNext/>
              <w:rPr>
                <w:b/>
              </w:rPr>
            </w:pPr>
            <w:r w:rsidRPr="00D92B69">
              <w:rPr>
                <w:b/>
              </w:rPr>
              <w:t>Meaning</w:t>
            </w:r>
          </w:p>
        </w:tc>
      </w:tr>
      <w:tr w:rsidR="001D2467" w14:paraId="6AE1D23D" w14:textId="77777777" w:rsidTr="00F603F3">
        <w:tc>
          <w:tcPr>
            <w:tcW w:w="2310" w:type="dxa"/>
          </w:tcPr>
          <w:p w14:paraId="797300B7" w14:textId="77777777" w:rsidR="001D2467" w:rsidRDefault="001D2467" w:rsidP="003F1E78">
            <w:pPr>
              <w:keepNext/>
            </w:pPr>
            <w:r>
              <w:t>CodecConfig(3</w:t>
            </w:r>
            <w:r w:rsidR="007B1562">
              <w:t>1:16</w:t>
            </w:r>
            <w:r>
              <w:t>)</w:t>
            </w:r>
          </w:p>
        </w:tc>
        <w:tc>
          <w:tcPr>
            <w:tcW w:w="2310" w:type="dxa"/>
          </w:tcPr>
          <w:p w14:paraId="4BEF6BEF" w14:textId="77777777" w:rsidR="001D2467" w:rsidRDefault="001D2467" w:rsidP="003F1E78">
            <w:pPr>
              <w:keepNext/>
            </w:pPr>
            <w:r>
              <w:t>Sidetone volume</w:t>
            </w:r>
          </w:p>
        </w:tc>
        <w:tc>
          <w:tcPr>
            <w:tcW w:w="2746" w:type="dxa"/>
          </w:tcPr>
          <w:p w14:paraId="3B0C889D" w14:textId="77777777" w:rsidR="001D2467" w:rsidRDefault="001D2467" w:rsidP="003F1E78">
            <w:pPr>
              <w:keepNext/>
            </w:pPr>
            <w:r>
              <w:t>16 bit ampl word, unsigned</w:t>
            </w:r>
          </w:p>
        </w:tc>
      </w:tr>
      <w:tr w:rsidR="001D2467" w14:paraId="714DE075" w14:textId="77777777" w:rsidTr="00F603F3">
        <w:tc>
          <w:tcPr>
            <w:tcW w:w="2310" w:type="dxa"/>
          </w:tcPr>
          <w:p w14:paraId="744B5AE1" w14:textId="77777777" w:rsidR="001D2467" w:rsidRDefault="001D2467" w:rsidP="003F1E78">
            <w:pPr>
              <w:keepNext/>
            </w:pPr>
            <w:r>
              <w:t>CodecConfig(</w:t>
            </w:r>
            <w:r w:rsidR="007B1562">
              <w:t>15</w:t>
            </w:r>
            <w:r>
              <w:t>:0)</w:t>
            </w:r>
          </w:p>
        </w:tc>
        <w:tc>
          <w:tcPr>
            <w:tcW w:w="2310" w:type="dxa"/>
          </w:tcPr>
          <w:p w14:paraId="09EA5929" w14:textId="77777777" w:rsidR="001D2467" w:rsidRDefault="001D2467" w:rsidP="003F1E78">
            <w:pPr>
              <w:keepNext/>
            </w:pPr>
            <w:r>
              <w:t>Sidetone frequency</w:t>
            </w:r>
          </w:p>
        </w:tc>
        <w:tc>
          <w:tcPr>
            <w:tcW w:w="2746" w:type="dxa"/>
          </w:tcPr>
          <w:p w14:paraId="7E6B3143" w14:textId="77777777" w:rsidR="001D2467" w:rsidRDefault="00740F9A" w:rsidP="003F1E78">
            <w:pPr>
              <w:keepNext/>
            </w:pPr>
            <w:r>
              <w:t>16</w:t>
            </w:r>
            <w:r w:rsidR="001D2467">
              <w:t xml:space="preserve"> bit phase word (not</w:t>
            </w:r>
            <w:r>
              <w:t>e</w:t>
            </w:r>
            <w:r w:rsidR="001D2467">
              <w:t xml:space="preserve"> 48KHz effective Fs)</w:t>
            </w:r>
          </w:p>
        </w:tc>
      </w:tr>
    </w:tbl>
    <w:p w14:paraId="53A8D1ED" w14:textId="77777777" w:rsidR="00D00927" w:rsidRDefault="00D00927" w:rsidP="00212C24"/>
    <w:p w14:paraId="7047AD91" w14:textId="77777777" w:rsidR="00F603F3" w:rsidRDefault="00F603F3" w:rsidP="00F603F3">
      <w:pPr>
        <w:pStyle w:val="Heading3"/>
      </w:pPr>
      <w:r>
        <w:t xml:space="preserve">Codec </w:t>
      </w:r>
      <w:r w:rsidR="00280244">
        <w:t>I</w:t>
      </w:r>
      <w:r w:rsidR="00280244" w:rsidRPr="001408B6">
        <w:rPr>
          <w:vertAlign w:val="superscript"/>
        </w:rPr>
        <w:t>2</w:t>
      </w:r>
      <w:r w:rsidR="00280244">
        <w:t>C R</w:t>
      </w:r>
      <w:r>
        <w:t xml:space="preserve">egister </w:t>
      </w:r>
      <w:r w:rsidR="00280244">
        <w:t>S</w:t>
      </w:r>
      <w:r>
        <w:t>ettings</w:t>
      </w:r>
    </w:p>
    <w:p w14:paraId="08DA9442" w14:textId="77777777" w:rsidR="003342B2" w:rsidRDefault="00F603F3" w:rsidP="00F603F3">
      <w:r>
        <w:t>Taken from the Hermes “hermes_TLV320_SPI.v” code: these settings will need to be made by the processor at power up. Also some settings at runtime.</w:t>
      </w:r>
      <w:r w:rsidR="0060185E">
        <w:t xml:space="preserve"> </w:t>
      </w:r>
    </w:p>
    <w:p w14:paraId="44764FC3" w14:textId="77777777" w:rsidR="0060185E" w:rsidRDefault="003342B2" w:rsidP="00F603F3">
      <w:r>
        <w:t>The CODE</w:t>
      </w:r>
      <w:r w:rsidR="00083198">
        <w:t>C uses two bytes for a register write: a 7 bit register address and 9 bit register data.</w:t>
      </w:r>
    </w:p>
    <w:tbl>
      <w:tblPr>
        <w:tblStyle w:val="TableGrid"/>
        <w:tblW w:w="0" w:type="auto"/>
        <w:tblLook w:val="04A0" w:firstRow="1" w:lastRow="0" w:firstColumn="1" w:lastColumn="0" w:noHBand="0" w:noVBand="1"/>
      </w:tblPr>
      <w:tblGrid>
        <w:gridCol w:w="988"/>
        <w:gridCol w:w="1842"/>
        <w:gridCol w:w="6186"/>
      </w:tblGrid>
      <w:tr w:rsidR="00F603F3" w14:paraId="223D66D7" w14:textId="77777777" w:rsidTr="00CD54ED">
        <w:tc>
          <w:tcPr>
            <w:tcW w:w="988" w:type="dxa"/>
          </w:tcPr>
          <w:p w14:paraId="09DED6FE" w14:textId="77777777" w:rsidR="00F603F3" w:rsidRPr="005036FC" w:rsidRDefault="00F603F3" w:rsidP="00F603F3">
            <w:pPr>
              <w:rPr>
                <w:b/>
              </w:rPr>
            </w:pPr>
            <w:r w:rsidRPr="005036FC">
              <w:rPr>
                <w:b/>
              </w:rPr>
              <w:t>Register</w:t>
            </w:r>
            <w:r w:rsidR="003B20AB" w:rsidRPr="005036FC">
              <w:rPr>
                <w:b/>
              </w:rPr>
              <w:t xml:space="preserve"> (hex)</w:t>
            </w:r>
          </w:p>
        </w:tc>
        <w:tc>
          <w:tcPr>
            <w:tcW w:w="1842" w:type="dxa"/>
          </w:tcPr>
          <w:p w14:paraId="44EA7802" w14:textId="77777777" w:rsidR="00F603F3" w:rsidRPr="005036FC" w:rsidRDefault="00F603F3" w:rsidP="00E4074F">
            <w:pPr>
              <w:rPr>
                <w:b/>
              </w:rPr>
            </w:pPr>
            <w:r w:rsidRPr="005036FC">
              <w:rPr>
                <w:b/>
              </w:rPr>
              <w:t>Value</w:t>
            </w:r>
            <w:r w:rsidR="003B20AB" w:rsidRPr="005036FC">
              <w:rPr>
                <w:b/>
              </w:rPr>
              <w:t xml:space="preserve"> </w:t>
            </w:r>
            <w:r w:rsidR="00E4074F" w:rsidRPr="005036FC">
              <w:rPr>
                <w:b/>
              </w:rPr>
              <w:t>(9 bits, hex)</w:t>
            </w:r>
          </w:p>
        </w:tc>
        <w:tc>
          <w:tcPr>
            <w:tcW w:w="6186" w:type="dxa"/>
          </w:tcPr>
          <w:p w14:paraId="720AC53B" w14:textId="77777777" w:rsidR="00F603F3" w:rsidRPr="005036FC" w:rsidRDefault="00F603F3" w:rsidP="00F603F3">
            <w:pPr>
              <w:rPr>
                <w:b/>
              </w:rPr>
            </w:pPr>
            <w:r w:rsidRPr="005036FC">
              <w:rPr>
                <w:b/>
              </w:rPr>
              <w:t>Meaning</w:t>
            </w:r>
          </w:p>
        </w:tc>
      </w:tr>
      <w:tr w:rsidR="00F603F3" w14:paraId="5BA87031" w14:textId="77777777" w:rsidTr="00CD54ED">
        <w:tc>
          <w:tcPr>
            <w:tcW w:w="988" w:type="dxa"/>
          </w:tcPr>
          <w:p w14:paraId="289F0A11" w14:textId="77777777" w:rsidR="00F603F3" w:rsidRDefault="008E587D" w:rsidP="00F603F3">
            <w:r>
              <w:t>0F</w:t>
            </w:r>
          </w:p>
        </w:tc>
        <w:tc>
          <w:tcPr>
            <w:tcW w:w="1842" w:type="dxa"/>
          </w:tcPr>
          <w:p w14:paraId="7851FE59" w14:textId="77777777" w:rsidR="00F603F3" w:rsidRDefault="00E4074F" w:rsidP="00F603F3">
            <w:r>
              <w:t>000</w:t>
            </w:r>
          </w:p>
        </w:tc>
        <w:tc>
          <w:tcPr>
            <w:tcW w:w="6186" w:type="dxa"/>
          </w:tcPr>
          <w:p w14:paraId="7C9783CE" w14:textId="77777777" w:rsidR="00F603F3" w:rsidRDefault="008E587D" w:rsidP="00F603F3">
            <w:r>
              <w:t>Reset device</w:t>
            </w:r>
          </w:p>
        </w:tc>
      </w:tr>
      <w:tr w:rsidR="00F603F3" w14:paraId="70E56448" w14:textId="77777777" w:rsidTr="00CD54ED">
        <w:tc>
          <w:tcPr>
            <w:tcW w:w="988" w:type="dxa"/>
          </w:tcPr>
          <w:p w14:paraId="67E4F977" w14:textId="77777777" w:rsidR="00F603F3" w:rsidRDefault="008E587D" w:rsidP="00F603F3">
            <w:r>
              <w:t>09</w:t>
            </w:r>
          </w:p>
        </w:tc>
        <w:tc>
          <w:tcPr>
            <w:tcW w:w="1842" w:type="dxa"/>
          </w:tcPr>
          <w:p w14:paraId="56433920" w14:textId="77777777" w:rsidR="00F603F3" w:rsidRDefault="003B20AB" w:rsidP="00F603F3">
            <w:r>
              <w:t>01</w:t>
            </w:r>
          </w:p>
        </w:tc>
        <w:tc>
          <w:tcPr>
            <w:tcW w:w="6186" w:type="dxa"/>
          </w:tcPr>
          <w:p w14:paraId="6BF353DE" w14:textId="77777777" w:rsidR="00F603F3" w:rsidRDefault="008E587D" w:rsidP="005036FC">
            <w:r>
              <w:t>Digital interface activation: set to ACTIVE</w:t>
            </w:r>
          </w:p>
        </w:tc>
      </w:tr>
      <w:tr w:rsidR="00F603F3" w14:paraId="40411A79" w14:textId="77777777" w:rsidTr="00CD54ED">
        <w:tc>
          <w:tcPr>
            <w:tcW w:w="988" w:type="dxa"/>
          </w:tcPr>
          <w:p w14:paraId="2B450915" w14:textId="77777777" w:rsidR="00F603F3" w:rsidRDefault="008E587D" w:rsidP="00F603F3">
            <w:r>
              <w:t>04</w:t>
            </w:r>
          </w:p>
        </w:tc>
        <w:tc>
          <w:tcPr>
            <w:tcW w:w="1842" w:type="dxa"/>
          </w:tcPr>
          <w:p w14:paraId="127A25E6" w14:textId="77777777" w:rsidR="00CD54ED" w:rsidRDefault="00CD54ED" w:rsidP="00F603F3"/>
          <w:p w14:paraId="730CB607" w14:textId="77777777" w:rsidR="00F603F3" w:rsidRDefault="003B20AB" w:rsidP="00F603F3">
            <w:r>
              <w:t>10: line</w:t>
            </w:r>
          </w:p>
          <w:p w14:paraId="49B023B4" w14:textId="77777777" w:rsidR="00CD54ED" w:rsidRDefault="00CD54ED" w:rsidP="00F603F3"/>
          <w:p w14:paraId="05567F4B" w14:textId="77777777" w:rsidR="003B20AB" w:rsidRDefault="003B20AB" w:rsidP="00F603F3">
            <w:r>
              <w:t>14: mic no boost</w:t>
            </w:r>
          </w:p>
          <w:p w14:paraId="625E1DFC" w14:textId="77777777" w:rsidR="003B20AB" w:rsidRDefault="003B20AB" w:rsidP="00F603F3">
            <w:r>
              <w:t>15 mic, boost</w:t>
            </w:r>
          </w:p>
        </w:tc>
        <w:tc>
          <w:tcPr>
            <w:tcW w:w="6186" w:type="dxa"/>
          </w:tcPr>
          <w:p w14:paraId="4FB14029" w14:textId="77777777" w:rsidR="00CD54ED" w:rsidRDefault="00CD54ED" w:rsidP="00F603F3">
            <w:r>
              <w:t>Analogue audio path control</w:t>
            </w:r>
          </w:p>
          <w:p w14:paraId="5DF74926" w14:textId="77777777" w:rsidR="008E587D" w:rsidRDefault="008E587D" w:rsidP="00F603F3">
            <w:r>
              <w:t>Line: mic not muted; line input; bypass disabled; sidetone disabled</w:t>
            </w:r>
          </w:p>
          <w:p w14:paraId="72BE11FD" w14:textId="77777777" w:rsidR="008E587D" w:rsidRDefault="008E587D" w:rsidP="00F603F3"/>
          <w:p w14:paraId="00C5194A" w14:textId="77777777" w:rsidR="008E587D" w:rsidRDefault="008E587D" w:rsidP="00F603F3">
            <w:r>
              <w:t>Mic: mic not muted; mic input; bypass disabled; sidetone disabled</w:t>
            </w:r>
          </w:p>
          <w:p w14:paraId="2467E175" w14:textId="77777777" w:rsidR="00F603F3" w:rsidRDefault="008E587D" w:rsidP="00F603F3">
            <w:r>
              <w:t>(set bit 0 for 20dB boost)</w:t>
            </w:r>
          </w:p>
        </w:tc>
      </w:tr>
      <w:tr w:rsidR="00F603F3" w14:paraId="5F01C183" w14:textId="77777777" w:rsidTr="00CD54ED">
        <w:tc>
          <w:tcPr>
            <w:tcW w:w="988" w:type="dxa"/>
          </w:tcPr>
          <w:p w14:paraId="1CA1788D" w14:textId="77777777" w:rsidR="00F603F3" w:rsidRDefault="008E587D" w:rsidP="00F603F3">
            <w:r>
              <w:t>06</w:t>
            </w:r>
          </w:p>
        </w:tc>
        <w:tc>
          <w:tcPr>
            <w:tcW w:w="1842" w:type="dxa"/>
          </w:tcPr>
          <w:p w14:paraId="799A7A42" w14:textId="77777777" w:rsidR="00CD54ED" w:rsidRDefault="00CD54ED" w:rsidP="00F603F3"/>
          <w:p w14:paraId="3651294B" w14:textId="77777777" w:rsidR="00F603F3" w:rsidRDefault="003B20AB" w:rsidP="00F603F3">
            <w:r>
              <w:t>00</w:t>
            </w:r>
          </w:p>
        </w:tc>
        <w:tc>
          <w:tcPr>
            <w:tcW w:w="6186" w:type="dxa"/>
          </w:tcPr>
          <w:p w14:paraId="62A9EAB3" w14:textId="77777777" w:rsidR="00CD54ED" w:rsidRDefault="00CD54ED" w:rsidP="00F603F3">
            <w:r>
              <w:t>Power down control.</w:t>
            </w:r>
          </w:p>
          <w:p w14:paraId="2B9DC7AB" w14:textId="77777777" w:rsidR="00F603F3" w:rsidRDefault="008E587D" w:rsidP="00F603F3">
            <w:r>
              <w:t>All elements powered on</w:t>
            </w:r>
          </w:p>
        </w:tc>
      </w:tr>
      <w:tr w:rsidR="00F603F3" w14:paraId="211A9D2B" w14:textId="77777777" w:rsidTr="00CD54ED">
        <w:tc>
          <w:tcPr>
            <w:tcW w:w="988" w:type="dxa"/>
          </w:tcPr>
          <w:p w14:paraId="6169A8FC" w14:textId="77777777" w:rsidR="00F603F3" w:rsidRDefault="003B20AB" w:rsidP="00F603F3">
            <w:r>
              <w:lastRenderedPageBreak/>
              <w:t>0</w:t>
            </w:r>
            <w:r w:rsidR="008E587D">
              <w:t>7</w:t>
            </w:r>
          </w:p>
        </w:tc>
        <w:tc>
          <w:tcPr>
            <w:tcW w:w="1842" w:type="dxa"/>
          </w:tcPr>
          <w:p w14:paraId="2D84C90E" w14:textId="77777777" w:rsidR="00CD54ED" w:rsidRDefault="00CD54ED" w:rsidP="00F603F3"/>
          <w:p w14:paraId="5A21DB14" w14:textId="77777777" w:rsidR="00F603F3" w:rsidRDefault="003B20AB" w:rsidP="00F603F3">
            <w:r>
              <w:t>02</w:t>
            </w:r>
          </w:p>
        </w:tc>
        <w:tc>
          <w:tcPr>
            <w:tcW w:w="6186" w:type="dxa"/>
          </w:tcPr>
          <w:p w14:paraId="5FDE628F" w14:textId="77777777" w:rsidR="00CD54ED" w:rsidRDefault="00CD54ED" w:rsidP="00F603F3">
            <w:r>
              <w:t>Digital interface format.</w:t>
            </w:r>
          </w:p>
          <w:p w14:paraId="7177EF0C" w14:textId="77777777" w:rsidR="00F603F3" w:rsidRDefault="008E587D" w:rsidP="00F603F3">
            <w:r>
              <w:t xml:space="preserve">Slave; no swap; right when LRC high; </w:t>
            </w:r>
            <w:r w:rsidR="00CD54ED">
              <w:t>16 bit; I2S format</w:t>
            </w:r>
          </w:p>
        </w:tc>
      </w:tr>
      <w:tr w:rsidR="00F603F3" w14:paraId="14AFDB46" w14:textId="77777777" w:rsidTr="00CD54ED">
        <w:tc>
          <w:tcPr>
            <w:tcW w:w="988" w:type="dxa"/>
          </w:tcPr>
          <w:p w14:paraId="150C2D33" w14:textId="77777777" w:rsidR="00F603F3" w:rsidRDefault="00CD54ED" w:rsidP="00F603F3">
            <w:r>
              <w:t>08</w:t>
            </w:r>
          </w:p>
        </w:tc>
        <w:tc>
          <w:tcPr>
            <w:tcW w:w="1842" w:type="dxa"/>
          </w:tcPr>
          <w:p w14:paraId="0F2EC84F" w14:textId="77777777" w:rsidR="00CD54ED" w:rsidRDefault="00CD54ED" w:rsidP="00F603F3"/>
          <w:p w14:paraId="10C73CD1" w14:textId="77777777" w:rsidR="00F603F3" w:rsidRDefault="003B20AB" w:rsidP="00F603F3">
            <w:r>
              <w:t>00</w:t>
            </w:r>
          </w:p>
        </w:tc>
        <w:tc>
          <w:tcPr>
            <w:tcW w:w="6186" w:type="dxa"/>
          </w:tcPr>
          <w:p w14:paraId="4674E7A8" w14:textId="77777777" w:rsidR="00CD54ED" w:rsidRDefault="00CD54ED" w:rsidP="00F603F3">
            <w:r>
              <w:t>Sample rate control</w:t>
            </w:r>
          </w:p>
          <w:p w14:paraId="0DE7E7AF" w14:textId="77777777" w:rsidR="00F603F3" w:rsidRDefault="00CD54ED" w:rsidP="0060185E">
            <w:r>
              <w:t xml:space="preserve">No clock divide; sample rate ctrl=0; normal mode, oversample 256Fs </w:t>
            </w:r>
            <w:r w:rsidR="0060185E">
              <w:t>(suitable for MCLK=12.288MHz, 48KHz ADC &amp; DAC)</w:t>
            </w:r>
          </w:p>
        </w:tc>
      </w:tr>
      <w:tr w:rsidR="00F603F3" w14:paraId="57C6F828" w14:textId="77777777" w:rsidTr="00CD54ED">
        <w:tc>
          <w:tcPr>
            <w:tcW w:w="988" w:type="dxa"/>
          </w:tcPr>
          <w:p w14:paraId="397BD6D6" w14:textId="77777777" w:rsidR="00F603F3" w:rsidRDefault="00CD54ED" w:rsidP="00F603F3">
            <w:r>
              <w:t>05</w:t>
            </w:r>
          </w:p>
        </w:tc>
        <w:tc>
          <w:tcPr>
            <w:tcW w:w="1842" w:type="dxa"/>
          </w:tcPr>
          <w:p w14:paraId="5EED9161" w14:textId="77777777" w:rsidR="00CD54ED" w:rsidRDefault="00CD54ED" w:rsidP="00F603F3"/>
          <w:p w14:paraId="5AEF1492" w14:textId="77777777" w:rsidR="00F603F3" w:rsidRDefault="003B20AB" w:rsidP="00F603F3">
            <w:r>
              <w:t>00</w:t>
            </w:r>
          </w:p>
        </w:tc>
        <w:tc>
          <w:tcPr>
            <w:tcW w:w="6186" w:type="dxa"/>
          </w:tcPr>
          <w:p w14:paraId="20F5192E" w14:textId="77777777" w:rsidR="00F603F3" w:rsidRDefault="00CD54ED" w:rsidP="00F603F3">
            <w:r>
              <w:t>Digital audio path control</w:t>
            </w:r>
          </w:p>
          <w:p w14:paraId="75D3C204" w14:textId="77777777" w:rsidR="00CD54ED" w:rsidRDefault="00CD54ED" w:rsidP="00CD54ED">
            <w:r>
              <w:t>DAC soft mute disabled; de-emphasis disabled; ADC high pass filter enabled</w:t>
            </w:r>
          </w:p>
        </w:tc>
      </w:tr>
      <w:tr w:rsidR="003B20AB" w14:paraId="21C4FB0B" w14:textId="77777777" w:rsidTr="00CD54ED">
        <w:tc>
          <w:tcPr>
            <w:tcW w:w="988" w:type="dxa"/>
          </w:tcPr>
          <w:p w14:paraId="072AF52B" w14:textId="77777777" w:rsidR="003B20AB" w:rsidRDefault="003B20AB" w:rsidP="00F603F3">
            <w:r>
              <w:t>00</w:t>
            </w:r>
          </w:p>
        </w:tc>
        <w:tc>
          <w:tcPr>
            <w:tcW w:w="1842" w:type="dxa"/>
          </w:tcPr>
          <w:p w14:paraId="160C35E9" w14:textId="2ECB903F" w:rsidR="003B20AB" w:rsidRDefault="003B20AB" w:rsidP="00F603F3">
            <w:r>
              <w:t>Line in gain</w:t>
            </w:r>
          </w:p>
          <w:p w14:paraId="6D7CE377" w14:textId="77777777" w:rsidR="00CD54ED" w:rsidRDefault="00CD54ED" w:rsidP="00F603F3">
            <w:r>
              <w:t>0000nnnnn</w:t>
            </w:r>
          </w:p>
        </w:tc>
        <w:tc>
          <w:tcPr>
            <w:tcW w:w="6186" w:type="dxa"/>
          </w:tcPr>
          <w:p w14:paraId="6B2F326E" w14:textId="77777777" w:rsidR="003B20AB" w:rsidRDefault="00E4074F" w:rsidP="00F603F3">
            <w:r>
              <w:t>Left line input volume</w:t>
            </w:r>
          </w:p>
          <w:p w14:paraId="0CAE9CE0" w14:textId="77777777" w:rsidR="00CD54ED" w:rsidRDefault="00CD54ED" w:rsidP="00F603F3">
            <w:r>
              <w:t>No mute; no simultaneous update; gain=nnnnn</w:t>
            </w:r>
          </w:p>
        </w:tc>
      </w:tr>
    </w:tbl>
    <w:p w14:paraId="49A6494D" w14:textId="5A595B81" w:rsidR="00364D46" w:rsidRDefault="00364D46" w:rsidP="004C0A38">
      <w:r>
        <w:t>The CODEC is write only. A series of 16 bit register writes will be needed with no mechanism to determine if the interface is functioning correctly.</w:t>
      </w:r>
    </w:p>
    <w:p w14:paraId="4954DB2B" w14:textId="77777777" w:rsidR="009B11C7" w:rsidRDefault="00862800" w:rsidP="009B11C7">
      <w:pPr>
        <w:pStyle w:val="Heading3"/>
      </w:pPr>
      <w:r>
        <w:t xml:space="preserve">Codec </w:t>
      </w:r>
      <w:r w:rsidR="009B11C7">
        <w:t>Hardware Interface</w:t>
      </w:r>
    </w:p>
    <w:tbl>
      <w:tblPr>
        <w:tblStyle w:val="TableGrid"/>
        <w:tblW w:w="0" w:type="auto"/>
        <w:tblLook w:val="04A0" w:firstRow="1" w:lastRow="0" w:firstColumn="1" w:lastColumn="0" w:noHBand="0" w:noVBand="1"/>
      </w:tblPr>
      <w:tblGrid>
        <w:gridCol w:w="1271"/>
        <w:gridCol w:w="1985"/>
        <w:gridCol w:w="6372"/>
      </w:tblGrid>
      <w:tr w:rsidR="004C0A38" w14:paraId="3807C2B1" w14:textId="77777777" w:rsidTr="004C0A38">
        <w:tc>
          <w:tcPr>
            <w:tcW w:w="1271" w:type="dxa"/>
          </w:tcPr>
          <w:p w14:paraId="5768DB6F" w14:textId="77777777" w:rsidR="004C0A38" w:rsidRPr="004C0A38" w:rsidRDefault="004C0A38" w:rsidP="004C0A38">
            <w:pPr>
              <w:rPr>
                <w:b/>
                <w:bCs/>
              </w:rPr>
            </w:pPr>
            <w:r w:rsidRPr="004C0A38">
              <w:rPr>
                <w:b/>
                <w:bCs/>
              </w:rPr>
              <w:t>CODEC Pin</w:t>
            </w:r>
          </w:p>
        </w:tc>
        <w:tc>
          <w:tcPr>
            <w:tcW w:w="1985" w:type="dxa"/>
          </w:tcPr>
          <w:p w14:paraId="6CB710DB" w14:textId="77777777" w:rsidR="004C0A38" w:rsidRPr="004C0A38" w:rsidRDefault="004C0A38" w:rsidP="004C0A38">
            <w:pPr>
              <w:rPr>
                <w:b/>
                <w:bCs/>
              </w:rPr>
            </w:pPr>
            <w:r w:rsidRPr="004C0A38">
              <w:rPr>
                <w:b/>
                <w:bCs/>
              </w:rPr>
              <w:t>Connection</w:t>
            </w:r>
          </w:p>
        </w:tc>
        <w:tc>
          <w:tcPr>
            <w:tcW w:w="6372" w:type="dxa"/>
          </w:tcPr>
          <w:p w14:paraId="460E921A" w14:textId="77777777" w:rsidR="004C0A38" w:rsidRPr="004C0A38" w:rsidRDefault="004C0A38" w:rsidP="004C0A38">
            <w:pPr>
              <w:rPr>
                <w:b/>
                <w:bCs/>
              </w:rPr>
            </w:pPr>
            <w:r w:rsidRPr="004C0A38">
              <w:rPr>
                <w:b/>
                <w:bCs/>
              </w:rPr>
              <w:t>Function</w:t>
            </w:r>
          </w:p>
        </w:tc>
      </w:tr>
      <w:tr w:rsidR="004C0A38" w14:paraId="69D9E9D1" w14:textId="77777777" w:rsidTr="004C0A38">
        <w:tc>
          <w:tcPr>
            <w:tcW w:w="1271" w:type="dxa"/>
          </w:tcPr>
          <w:p w14:paraId="1CC4D293" w14:textId="77777777" w:rsidR="004C0A38" w:rsidRDefault="004A0334" w:rsidP="004C0A38">
            <w:r>
              <w:t>MODE</w:t>
            </w:r>
          </w:p>
        </w:tc>
        <w:tc>
          <w:tcPr>
            <w:tcW w:w="1985" w:type="dxa"/>
          </w:tcPr>
          <w:p w14:paraId="45CF15D0" w14:textId="77777777" w:rsidR="004C0A38" w:rsidRDefault="00AE411A" w:rsidP="004C0A38">
            <w:r>
              <w:t>Hardwired to 0</w:t>
            </w:r>
          </w:p>
        </w:tc>
        <w:tc>
          <w:tcPr>
            <w:tcW w:w="6372" w:type="dxa"/>
          </w:tcPr>
          <w:p w14:paraId="3484A02F" w14:textId="77777777" w:rsidR="004A0334" w:rsidRDefault="00AE411A" w:rsidP="004A0334">
            <w:r>
              <w:t xml:space="preserve">Selects </w:t>
            </w:r>
            <w:r w:rsidR="004A0334">
              <w:t>I2C</w:t>
            </w:r>
          </w:p>
          <w:p w14:paraId="5F01F9D3" w14:textId="77777777" w:rsidR="004C0A38" w:rsidRDefault="004C0A38" w:rsidP="004C0A38"/>
        </w:tc>
      </w:tr>
      <w:tr w:rsidR="004C0A38" w14:paraId="33C3AB7C" w14:textId="77777777" w:rsidTr="004C0A38">
        <w:tc>
          <w:tcPr>
            <w:tcW w:w="1271" w:type="dxa"/>
          </w:tcPr>
          <w:p w14:paraId="67EBF2C8" w14:textId="77777777" w:rsidR="004C0A38" w:rsidRDefault="004A0334" w:rsidP="004C0A38">
            <w:r>
              <w:t>CS~</w:t>
            </w:r>
          </w:p>
        </w:tc>
        <w:tc>
          <w:tcPr>
            <w:tcW w:w="1985" w:type="dxa"/>
          </w:tcPr>
          <w:p w14:paraId="61CDC629" w14:textId="77777777" w:rsidR="004C0A38" w:rsidRDefault="00AE411A" w:rsidP="004C0A38">
            <w:r>
              <w:t>Hardwired to 0</w:t>
            </w:r>
          </w:p>
        </w:tc>
        <w:tc>
          <w:tcPr>
            <w:tcW w:w="6372" w:type="dxa"/>
          </w:tcPr>
          <w:p w14:paraId="2E37F520" w14:textId="77777777" w:rsidR="004C0A38" w:rsidRDefault="00AE411A" w:rsidP="004C0A38">
            <w:r>
              <w:t xml:space="preserve">Selects </w:t>
            </w:r>
            <w:r w:rsidR="004A0334">
              <w:t>address = 0x1A</w:t>
            </w:r>
          </w:p>
        </w:tc>
      </w:tr>
      <w:tr w:rsidR="004C0A38" w14:paraId="09817494" w14:textId="77777777" w:rsidTr="004C0A38">
        <w:tc>
          <w:tcPr>
            <w:tcW w:w="1271" w:type="dxa"/>
          </w:tcPr>
          <w:p w14:paraId="74968C3C" w14:textId="77777777" w:rsidR="004C0A38" w:rsidRDefault="00AE411A" w:rsidP="004C0A38">
            <w:r>
              <w:t>SCLK</w:t>
            </w:r>
          </w:p>
        </w:tc>
        <w:tc>
          <w:tcPr>
            <w:tcW w:w="1985" w:type="dxa"/>
          </w:tcPr>
          <w:p w14:paraId="4E8ED1FB" w14:textId="77777777" w:rsidR="004C0A38" w:rsidRDefault="00AE411A" w:rsidP="004C0A38">
            <w:r>
              <w:t>FPGA I2C_SCK</w:t>
            </w:r>
          </w:p>
        </w:tc>
        <w:tc>
          <w:tcPr>
            <w:tcW w:w="6372" w:type="dxa"/>
          </w:tcPr>
          <w:p w14:paraId="581A7182" w14:textId="77777777" w:rsidR="004C0A38" w:rsidRDefault="002C2CF2" w:rsidP="004C0A38">
            <w:r>
              <w:t>I2C clock; 400KHz</w:t>
            </w:r>
          </w:p>
        </w:tc>
      </w:tr>
      <w:tr w:rsidR="004C0A38" w14:paraId="393A01B8" w14:textId="77777777" w:rsidTr="004C0A38">
        <w:tc>
          <w:tcPr>
            <w:tcW w:w="1271" w:type="dxa"/>
          </w:tcPr>
          <w:p w14:paraId="4661F7E7" w14:textId="77777777" w:rsidR="004C0A38" w:rsidRDefault="00AE411A" w:rsidP="004C0A38">
            <w:r>
              <w:t>SDIN</w:t>
            </w:r>
          </w:p>
        </w:tc>
        <w:tc>
          <w:tcPr>
            <w:tcW w:w="1985" w:type="dxa"/>
          </w:tcPr>
          <w:p w14:paraId="37704437" w14:textId="77777777" w:rsidR="004C0A38" w:rsidRDefault="00AE411A" w:rsidP="004C0A38">
            <w:r>
              <w:t>FPGA I2C_SDA</w:t>
            </w:r>
          </w:p>
        </w:tc>
        <w:tc>
          <w:tcPr>
            <w:tcW w:w="6372" w:type="dxa"/>
          </w:tcPr>
          <w:p w14:paraId="68F5D003" w14:textId="77777777" w:rsidR="004C0A38" w:rsidRDefault="002C2CF2" w:rsidP="004C0A38">
            <w:r>
              <w:t>I2C data</w:t>
            </w:r>
          </w:p>
        </w:tc>
      </w:tr>
      <w:tr w:rsidR="004C0A38" w14:paraId="3BB28CCB" w14:textId="77777777" w:rsidTr="004C0A38">
        <w:tc>
          <w:tcPr>
            <w:tcW w:w="1271" w:type="dxa"/>
          </w:tcPr>
          <w:p w14:paraId="0160C8A3" w14:textId="77777777" w:rsidR="004C0A38" w:rsidRDefault="002C2CF2" w:rsidP="004C0A38">
            <w:r>
              <w:t>MCLK</w:t>
            </w:r>
          </w:p>
        </w:tc>
        <w:tc>
          <w:tcPr>
            <w:tcW w:w="1985" w:type="dxa"/>
          </w:tcPr>
          <w:p w14:paraId="78FDD20E" w14:textId="77777777" w:rsidR="004C0A38" w:rsidRDefault="003B2B98" w:rsidP="004C0A38">
            <w:r>
              <w:t>FPGA MCLK</w:t>
            </w:r>
          </w:p>
        </w:tc>
        <w:tc>
          <w:tcPr>
            <w:tcW w:w="6372" w:type="dxa"/>
          </w:tcPr>
          <w:p w14:paraId="3C704FCF" w14:textId="77777777" w:rsidR="004C0A38" w:rsidRDefault="003B2B98" w:rsidP="004C0A38">
            <w:r>
              <w:t>12.288MHz clock</w:t>
            </w:r>
          </w:p>
        </w:tc>
      </w:tr>
      <w:tr w:rsidR="006F069B" w14:paraId="1C24AB09" w14:textId="77777777" w:rsidTr="004C0A38">
        <w:tc>
          <w:tcPr>
            <w:tcW w:w="1271" w:type="dxa"/>
          </w:tcPr>
          <w:p w14:paraId="4BD0245B" w14:textId="77777777" w:rsidR="006F069B" w:rsidRDefault="00DE22B5" w:rsidP="006F069B">
            <w:r>
              <w:t>BCLK</w:t>
            </w:r>
          </w:p>
        </w:tc>
        <w:tc>
          <w:tcPr>
            <w:tcW w:w="1985" w:type="dxa"/>
          </w:tcPr>
          <w:p w14:paraId="0B0FA462" w14:textId="77777777" w:rsidR="006F069B" w:rsidRDefault="006F069B" w:rsidP="006F069B">
            <w:r>
              <w:t xml:space="preserve">FPGA </w:t>
            </w:r>
            <w:r w:rsidR="00914009">
              <w:t>B</w:t>
            </w:r>
            <w:r>
              <w:t>CLK</w:t>
            </w:r>
          </w:p>
        </w:tc>
        <w:tc>
          <w:tcPr>
            <w:tcW w:w="6372" w:type="dxa"/>
          </w:tcPr>
          <w:p w14:paraId="7221F799" w14:textId="77777777" w:rsidR="006F069B" w:rsidRDefault="006F069B" w:rsidP="006F069B">
            <w:r>
              <w:t xml:space="preserve">I2S </w:t>
            </w:r>
            <w:r w:rsidR="00914009">
              <w:t xml:space="preserve">bit </w:t>
            </w:r>
            <w:r>
              <w:t>clock</w:t>
            </w:r>
          </w:p>
        </w:tc>
      </w:tr>
      <w:tr w:rsidR="006F069B" w14:paraId="1B7A81A7" w14:textId="77777777" w:rsidTr="004C0A38">
        <w:tc>
          <w:tcPr>
            <w:tcW w:w="1271" w:type="dxa"/>
          </w:tcPr>
          <w:p w14:paraId="45C234E3" w14:textId="77777777" w:rsidR="006F069B" w:rsidRDefault="008A1A7D" w:rsidP="006F069B">
            <w:r>
              <w:t>LRCIN</w:t>
            </w:r>
          </w:p>
          <w:p w14:paraId="4673C048" w14:textId="77777777" w:rsidR="008A1A7D" w:rsidRDefault="008A1A7D" w:rsidP="006F069B">
            <w:r>
              <w:t>LRCOUT</w:t>
            </w:r>
          </w:p>
        </w:tc>
        <w:tc>
          <w:tcPr>
            <w:tcW w:w="1985" w:type="dxa"/>
          </w:tcPr>
          <w:p w14:paraId="61A45F7F" w14:textId="77777777" w:rsidR="006F069B" w:rsidRDefault="006F069B" w:rsidP="006F069B">
            <w:r>
              <w:t>FPGA LRCLK</w:t>
            </w:r>
          </w:p>
        </w:tc>
        <w:tc>
          <w:tcPr>
            <w:tcW w:w="6372" w:type="dxa"/>
          </w:tcPr>
          <w:p w14:paraId="79F08711" w14:textId="77777777" w:rsidR="006F069B" w:rsidRDefault="006F069B" w:rsidP="006F069B">
            <w:r>
              <w:t>Left/right select</w:t>
            </w:r>
            <w:r w:rsidR="008A1A7D">
              <w:t>. Both driven by the same FPGA signal.</w:t>
            </w:r>
          </w:p>
        </w:tc>
      </w:tr>
      <w:tr w:rsidR="006F069B" w14:paraId="180A4316" w14:textId="77777777" w:rsidTr="004C0A38">
        <w:tc>
          <w:tcPr>
            <w:tcW w:w="1271" w:type="dxa"/>
          </w:tcPr>
          <w:p w14:paraId="45CC9B7D" w14:textId="77777777" w:rsidR="006F069B" w:rsidRDefault="006B2652" w:rsidP="006F069B">
            <w:r>
              <w:t>DIN</w:t>
            </w:r>
          </w:p>
        </w:tc>
        <w:tc>
          <w:tcPr>
            <w:tcW w:w="1985" w:type="dxa"/>
          </w:tcPr>
          <w:p w14:paraId="5575F09D" w14:textId="77777777" w:rsidR="006F069B" w:rsidRDefault="006F069B" w:rsidP="006F069B">
            <w:r>
              <w:t>FPGA I2STXD</w:t>
            </w:r>
          </w:p>
        </w:tc>
        <w:tc>
          <w:tcPr>
            <w:tcW w:w="6372" w:type="dxa"/>
          </w:tcPr>
          <w:p w14:paraId="289C8796" w14:textId="77777777" w:rsidR="006F069B" w:rsidRDefault="004423D8" w:rsidP="006F069B">
            <w:r>
              <w:t xml:space="preserve">I2S serial </w:t>
            </w:r>
            <w:r w:rsidR="008E06B5">
              <w:t xml:space="preserve">speaker audio </w:t>
            </w:r>
            <w:r>
              <w:t>data to CODEC</w:t>
            </w:r>
          </w:p>
        </w:tc>
      </w:tr>
      <w:tr w:rsidR="006F069B" w14:paraId="376A2BFB" w14:textId="77777777" w:rsidTr="004C0A38">
        <w:tc>
          <w:tcPr>
            <w:tcW w:w="1271" w:type="dxa"/>
          </w:tcPr>
          <w:p w14:paraId="5CBC624E" w14:textId="77777777" w:rsidR="006F069B" w:rsidRDefault="004423D8" w:rsidP="006F069B">
            <w:r>
              <w:t>DOUT</w:t>
            </w:r>
          </w:p>
        </w:tc>
        <w:tc>
          <w:tcPr>
            <w:tcW w:w="1985" w:type="dxa"/>
          </w:tcPr>
          <w:p w14:paraId="421436D5" w14:textId="77777777" w:rsidR="006F069B" w:rsidRDefault="006F069B" w:rsidP="006F069B">
            <w:r>
              <w:t>FPGA I2S</w:t>
            </w:r>
            <w:r w:rsidR="006B2652">
              <w:t>R</w:t>
            </w:r>
            <w:r>
              <w:t>XD</w:t>
            </w:r>
          </w:p>
        </w:tc>
        <w:tc>
          <w:tcPr>
            <w:tcW w:w="6372" w:type="dxa"/>
          </w:tcPr>
          <w:p w14:paraId="1C8863D2" w14:textId="77777777" w:rsidR="006F069B" w:rsidRDefault="004423D8" w:rsidP="006F069B">
            <w:r>
              <w:t xml:space="preserve">I2S serial </w:t>
            </w:r>
            <w:r w:rsidR="008E06B5">
              <w:t xml:space="preserve">microphone </w:t>
            </w:r>
            <w:r>
              <w:t>data from CODEC</w:t>
            </w:r>
          </w:p>
        </w:tc>
      </w:tr>
    </w:tbl>
    <w:p w14:paraId="5A1BD2FB" w14:textId="77777777" w:rsidR="00042F2D" w:rsidRDefault="00042F2D" w:rsidP="00042F2D">
      <w:pPr>
        <w:pStyle w:val="Heading2"/>
      </w:pPr>
      <w:r>
        <w:t>DSP Improvements</w:t>
      </w:r>
    </w:p>
    <w:p w14:paraId="7879C331" w14:textId="77777777" w:rsidR="00042F2D" w:rsidRDefault="00042F2D" w:rsidP="00042F2D">
      <w:r>
        <w:t>There are performance improvements needed for the DSP implementation:</w:t>
      </w:r>
    </w:p>
    <w:p w14:paraId="72423119" w14:textId="77777777" w:rsidR="00042F2D" w:rsidRDefault="00042F2D" w:rsidP="00042F2D">
      <w:pPr>
        <w:pStyle w:val="ListParagraph"/>
        <w:numPr>
          <w:ilvl w:val="0"/>
          <w:numId w:val="31"/>
        </w:numPr>
      </w:pPr>
      <w:r>
        <w:t>TX composite noise performance is now a key discriminator between radios</w:t>
      </w:r>
    </w:p>
    <w:p w14:paraId="7062877C" w14:textId="77777777" w:rsidR="00042F2D" w:rsidRDefault="00042F2D" w:rsidP="00042F2D">
      <w:pPr>
        <w:pStyle w:val="ListParagraph"/>
        <w:numPr>
          <w:ilvl w:val="0"/>
          <w:numId w:val="31"/>
        </w:numPr>
      </w:pPr>
      <w:r>
        <w:t>For Puresignal the TX filters need to be flatter, with CFIR compensation</w:t>
      </w:r>
    </w:p>
    <w:p w14:paraId="0EF4A68C" w14:textId="77777777" w:rsidR="00042F2D" w:rsidRDefault="00042F2D" w:rsidP="00042F2D">
      <w:pPr>
        <w:pStyle w:val="ListParagraph"/>
        <w:numPr>
          <w:ilvl w:val="0"/>
          <w:numId w:val="31"/>
        </w:numPr>
      </w:pPr>
      <w:r>
        <w:t>For RX the required performance isn’t clear but is important</w:t>
      </w:r>
    </w:p>
    <w:p w14:paraId="5AA5FE22" w14:textId="77777777" w:rsidR="00042F2D" w:rsidRDefault="00042F2D" w:rsidP="00042F2D">
      <w:pPr>
        <w:pStyle w:val="ListParagraph"/>
        <w:numPr>
          <w:ilvl w:val="0"/>
          <w:numId w:val="31"/>
        </w:numPr>
      </w:pPr>
      <w:r>
        <w:t>We are likely to want more DDCs</w:t>
      </w:r>
    </w:p>
    <w:p w14:paraId="2D133DD0" w14:textId="77777777" w:rsidR="00042F2D" w:rsidRPr="00BE0AD7" w:rsidRDefault="00042F2D" w:rsidP="00042F2D">
      <w:pPr>
        <w:pStyle w:val="Heading3"/>
      </w:pPr>
      <w:r>
        <w:t>FIR Filter Sizing</w:t>
      </w:r>
    </w:p>
    <w:tbl>
      <w:tblPr>
        <w:tblStyle w:val="TableGrid"/>
        <w:tblW w:w="9068" w:type="dxa"/>
        <w:tblLayout w:type="fixed"/>
        <w:tblLook w:val="04A0" w:firstRow="1" w:lastRow="0" w:firstColumn="1" w:lastColumn="0" w:noHBand="0" w:noVBand="1"/>
      </w:tblPr>
      <w:tblGrid>
        <w:gridCol w:w="5382"/>
        <w:gridCol w:w="1134"/>
        <w:gridCol w:w="850"/>
        <w:gridCol w:w="851"/>
        <w:gridCol w:w="851"/>
      </w:tblGrid>
      <w:tr w:rsidR="00042F2D" w14:paraId="7CE4A09D" w14:textId="77777777" w:rsidTr="002428B4">
        <w:tc>
          <w:tcPr>
            <w:tcW w:w="5382" w:type="dxa"/>
          </w:tcPr>
          <w:p w14:paraId="563717C6" w14:textId="77777777" w:rsidR="00042F2D" w:rsidRDefault="00042F2D" w:rsidP="002428B4"/>
        </w:tc>
        <w:tc>
          <w:tcPr>
            <w:tcW w:w="1134" w:type="dxa"/>
          </w:tcPr>
          <w:p w14:paraId="1A97DE26" w14:textId="77777777" w:rsidR="00042F2D" w:rsidRDefault="00042F2D" w:rsidP="002428B4">
            <w:r>
              <w:t>Channels</w:t>
            </w:r>
          </w:p>
        </w:tc>
        <w:tc>
          <w:tcPr>
            <w:tcW w:w="850" w:type="dxa"/>
          </w:tcPr>
          <w:p w14:paraId="4F321BC4" w14:textId="77777777" w:rsidR="00042F2D" w:rsidRDefault="00042F2D" w:rsidP="002428B4">
            <w:r>
              <w:t>Taps</w:t>
            </w:r>
          </w:p>
        </w:tc>
        <w:tc>
          <w:tcPr>
            <w:tcW w:w="851" w:type="dxa"/>
          </w:tcPr>
          <w:p w14:paraId="505FFE60" w14:textId="77777777" w:rsidR="00042F2D" w:rsidRDefault="00042F2D" w:rsidP="002428B4">
            <w:r>
              <w:t>DSP</w:t>
            </w:r>
          </w:p>
        </w:tc>
        <w:tc>
          <w:tcPr>
            <w:tcW w:w="851" w:type="dxa"/>
          </w:tcPr>
          <w:p w14:paraId="0DAE905B" w14:textId="77777777" w:rsidR="00042F2D" w:rsidRDefault="00042F2D" w:rsidP="002428B4">
            <w:r>
              <w:t>BRAM</w:t>
            </w:r>
          </w:p>
        </w:tc>
      </w:tr>
      <w:tr w:rsidR="00042F2D" w14:paraId="61DD26CA" w14:textId="77777777" w:rsidTr="002428B4">
        <w:tc>
          <w:tcPr>
            <w:tcW w:w="5382" w:type="dxa"/>
          </w:tcPr>
          <w:p w14:paraId="69F291A8" w14:textId="77777777" w:rsidR="00042F2D" w:rsidRDefault="00042F2D" w:rsidP="002428B4">
            <w:r>
              <w:t>Original filter, as specified above</w:t>
            </w:r>
          </w:p>
        </w:tc>
        <w:tc>
          <w:tcPr>
            <w:tcW w:w="1134" w:type="dxa"/>
          </w:tcPr>
          <w:p w14:paraId="19CAC628" w14:textId="77777777" w:rsidR="00042F2D" w:rsidRDefault="00042F2D" w:rsidP="002428B4">
            <w:r>
              <w:t>2</w:t>
            </w:r>
          </w:p>
        </w:tc>
        <w:tc>
          <w:tcPr>
            <w:tcW w:w="850" w:type="dxa"/>
          </w:tcPr>
          <w:p w14:paraId="1320A422" w14:textId="77777777" w:rsidR="00042F2D" w:rsidRDefault="00042F2D" w:rsidP="002428B4">
            <w:r>
              <w:t>512</w:t>
            </w:r>
          </w:p>
        </w:tc>
        <w:tc>
          <w:tcPr>
            <w:tcW w:w="851" w:type="dxa"/>
          </w:tcPr>
          <w:p w14:paraId="66455749" w14:textId="77777777" w:rsidR="00042F2D" w:rsidRDefault="00042F2D" w:rsidP="002428B4">
            <w:r>
              <w:t>4</w:t>
            </w:r>
          </w:p>
        </w:tc>
        <w:tc>
          <w:tcPr>
            <w:tcW w:w="851" w:type="dxa"/>
          </w:tcPr>
          <w:p w14:paraId="0D32686F" w14:textId="77777777" w:rsidR="00042F2D" w:rsidRDefault="00042F2D" w:rsidP="002428B4">
            <w:r>
              <w:t>1</w:t>
            </w:r>
          </w:p>
        </w:tc>
      </w:tr>
      <w:tr w:rsidR="00042F2D" w14:paraId="6F28E413" w14:textId="77777777" w:rsidTr="002428B4">
        <w:tc>
          <w:tcPr>
            <w:tcW w:w="5382" w:type="dxa"/>
          </w:tcPr>
          <w:p w14:paraId="7C26039F" w14:textId="77777777" w:rsidR="00042F2D" w:rsidRDefault="00042F2D" w:rsidP="002428B4">
            <w:r>
              <w:t>Original filter, rounding mode set to full precision (removes symmetric rounding to zero)</w:t>
            </w:r>
          </w:p>
        </w:tc>
        <w:tc>
          <w:tcPr>
            <w:tcW w:w="1134" w:type="dxa"/>
          </w:tcPr>
          <w:p w14:paraId="5965EEB6" w14:textId="77777777" w:rsidR="00042F2D" w:rsidRDefault="00042F2D" w:rsidP="002428B4">
            <w:r>
              <w:t>2</w:t>
            </w:r>
          </w:p>
        </w:tc>
        <w:tc>
          <w:tcPr>
            <w:tcW w:w="850" w:type="dxa"/>
          </w:tcPr>
          <w:p w14:paraId="36839103" w14:textId="77777777" w:rsidR="00042F2D" w:rsidRDefault="00042F2D" w:rsidP="002428B4">
            <w:r>
              <w:t>512</w:t>
            </w:r>
          </w:p>
        </w:tc>
        <w:tc>
          <w:tcPr>
            <w:tcW w:w="851" w:type="dxa"/>
          </w:tcPr>
          <w:p w14:paraId="705EF235" w14:textId="77777777" w:rsidR="00042F2D" w:rsidRDefault="00042F2D" w:rsidP="002428B4">
            <w:r>
              <w:t>3</w:t>
            </w:r>
          </w:p>
        </w:tc>
        <w:tc>
          <w:tcPr>
            <w:tcW w:w="851" w:type="dxa"/>
          </w:tcPr>
          <w:p w14:paraId="057EDE75" w14:textId="77777777" w:rsidR="00042F2D" w:rsidRDefault="00042F2D" w:rsidP="002428B4">
            <w:r>
              <w:t>1</w:t>
            </w:r>
          </w:p>
        </w:tc>
      </w:tr>
      <w:tr w:rsidR="00042F2D" w14:paraId="2D5ABCD2" w14:textId="77777777" w:rsidTr="002428B4">
        <w:tc>
          <w:tcPr>
            <w:tcW w:w="5382" w:type="dxa"/>
          </w:tcPr>
          <w:p w14:paraId="0EC2A83D" w14:textId="77777777" w:rsidR="00042F2D" w:rsidRDefault="00042F2D" w:rsidP="002428B4">
            <w:r>
              <w:t>Original filter, 1 channel</w:t>
            </w:r>
          </w:p>
        </w:tc>
        <w:tc>
          <w:tcPr>
            <w:tcW w:w="1134" w:type="dxa"/>
          </w:tcPr>
          <w:p w14:paraId="5CBCDF09" w14:textId="77777777" w:rsidR="00042F2D" w:rsidRDefault="00042F2D" w:rsidP="002428B4">
            <w:r>
              <w:t>1</w:t>
            </w:r>
          </w:p>
        </w:tc>
        <w:tc>
          <w:tcPr>
            <w:tcW w:w="850" w:type="dxa"/>
          </w:tcPr>
          <w:p w14:paraId="54C542EC" w14:textId="77777777" w:rsidR="00042F2D" w:rsidRDefault="00042F2D" w:rsidP="002428B4">
            <w:r>
              <w:t>512</w:t>
            </w:r>
          </w:p>
        </w:tc>
        <w:tc>
          <w:tcPr>
            <w:tcW w:w="851" w:type="dxa"/>
          </w:tcPr>
          <w:p w14:paraId="2EA52BBB" w14:textId="77777777" w:rsidR="00042F2D" w:rsidRDefault="00042F2D" w:rsidP="002428B4">
            <w:r>
              <w:t>2</w:t>
            </w:r>
          </w:p>
        </w:tc>
        <w:tc>
          <w:tcPr>
            <w:tcW w:w="851" w:type="dxa"/>
          </w:tcPr>
          <w:p w14:paraId="118B702A" w14:textId="77777777" w:rsidR="00042F2D" w:rsidRDefault="00042F2D" w:rsidP="002428B4">
            <w:r>
              <w:t>1</w:t>
            </w:r>
          </w:p>
        </w:tc>
      </w:tr>
      <w:tr w:rsidR="00042F2D" w14:paraId="428FF5A5" w14:textId="77777777" w:rsidTr="002428B4">
        <w:tc>
          <w:tcPr>
            <w:tcW w:w="5382" w:type="dxa"/>
          </w:tcPr>
          <w:p w14:paraId="0D0A9BA9" w14:textId="77777777" w:rsidR="00042F2D" w:rsidRDefault="00042F2D" w:rsidP="002428B4">
            <w:r>
              <w:t>Warren’s 1024 tap filter, symmetric rounding to zero</w:t>
            </w:r>
          </w:p>
        </w:tc>
        <w:tc>
          <w:tcPr>
            <w:tcW w:w="1134" w:type="dxa"/>
          </w:tcPr>
          <w:p w14:paraId="6B024DED" w14:textId="77777777" w:rsidR="00042F2D" w:rsidRDefault="00042F2D" w:rsidP="002428B4">
            <w:r>
              <w:t>1</w:t>
            </w:r>
          </w:p>
        </w:tc>
        <w:tc>
          <w:tcPr>
            <w:tcW w:w="850" w:type="dxa"/>
          </w:tcPr>
          <w:p w14:paraId="52746B64" w14:textId="77777777" w:rsidR="00042F2D" w:rsidRDefault="00042F2D" w:rsidP="002428B4">
            <w:r>
              <w:t>1024</w:t>
            </w:r>
          </w:p>
        </w:tc>
        <w:tc>
          <w:tcPr>
            <w:tcW w:w="851" w:type="dxa"/>
          </w:tcPr>
          <w:p w14:paraId="5748C38D" w14:textId="77777777" w:rsidR="00042F2D" w:rsidRDefault="00042F2D" w:rsidP="002428B4">
            <w:r>
              <w:t>4</w:t>
            </w:r>
          </w:p>
        </w:tc>
        <w:tc>
          <w:tcPr>
            <w:tcW w:w="851" w:type="dxa"/>
          </w:tcPr>
          <w:p w14:paraId="1D82EB77" w14:textId="77777777" w:rsidR="00042F2D" w:rsidRDefault="00042F2D" w:rsidP="002428B4">
            <w:r>
              <w:t>2</w:t>
            </w:r>
          </w:p>
        </w:tc>
      </w:tr>
      <w:tr w:rsidR="00042F2D" w14:paraId="22433599" w14:textId="77777777" w:rsidTr="002428B4">
        <w:tc>
          <w:tcPr>
            <w:tcW w:w="5382" w:type="dxa"/>
          </w:tcPr>
          <w:p w14:paraId="27CF845F" w14:textId="77777777" w:rsidR="00042F2D" w:rsidRDefault="00042F2D" w:rsidP="002428B4">
            <w:r>
              <w:t>Warren’s 1024 tap filter, input data size = 24 bits o/p data size 47 bits 24 bit coefficients, full precision</w:t>
            </w:r>
          </w:p>
        </w:tc>
        <w:tc>
          <w:tcPr>
            <w:tcW w:w="1134" w:type="dxa"/>
          </w:tcPr>
          <w:p w14:paraId="5F160AA6" w14:textId="77777777" w:rsidR="00042F2D" w:rsidRDefault="00042F2D" w:rsidP="002428B4">
            <w:r>
              <w:t>1</w:t>
            </w:r>
          </w:p>
        </w:tc>
        <w:tc>
          <w:tcPr>
            <w:tcW w:w="850" w:type="dxa"/>
          </w:tcPr>
          <w:p w14:paraId="6BA36FD9" w14:textId="77777777" w:rsidR="00042F2D" w:rsidRDefault="00042F2D" w:rsidP="002428B4">
            <w:r>
              <w:t>1024</w:t>
            </w:r>
          </w:p>
        </w:tc>
        <w:tc>
          <w:tcPr>
            <w:tcW w:w="851" w:type="dxa"/>
          </w:tcPr>
          <w:p w14:paraId="7806C719" w14:textId="77777777" w:rsidR="00042F2D" w:rsidRDefault="00042F2D" w:rsidP="002428B4">
            <w:r>
              <w:t>7</w:t>
            </w:r>
          </w:p>
        </w:tc>
        <w:tc>
          <w:tcPr>
            <w:tcW w:w="851" w:type="dxa"/>
          </w:tcPr>
          <w:p w14:paraId="3711003F" w14:textId="77777777" w:rsidR="00042F2D" w:rsidRDefault="00042F2D" w:rsidP="002428B4">
            <w:r>
              <w:t>2</w:t>
            </w:r>
          </w:p>
        </w:tc>
      </w:tr>
      <w:tr w:rsidR="00042F2D" w14:paraId="26E2C8DB" w14:textId="77777777" w:rsidTr="002428B4">
        <w:tc>
          <w:tcPr>
            <w:tcW w:w="5382" w:type="dxa"/>
          </w:tcPr>
          <w:p w14:paraId="076BF7B7" w14:textId="77777777" w:rsidR="00042F2D" w:rsidRDefault="00042F2D" w:rsidP="002428B4">
            <w:r>
              <w:t>Warren’s 1024 tap filter, input data size = 24 bits o/p data size 47 bits, coefficient size 26 bit, full precision</w:t>
            </w:r>
          </w:p>
        </w:tc>
        <w:tc>
          <w:tcPr>
            <w:tcW w:w="1134" w:type="dxa"/>
          </w:tcPr>
          <w:p w14:paraId="540AE5BF" w14:textId="77777777" w:rsidR="00042F2D" w:rsidRDefault="00042F2D" w:rsidP="002428B4">
            <w:r>
              <w:t>1</w:t>
            </w:r>
          </w:p>
        </w:tc>
        <w:tc>
          <w:tcPr>
            <w:tcW w:w="850" w:type="dxa"/>
          </w:tcPr>
          <w:p w14:paraId="411CA80E" w14:textId="77777777" w:rsidR="00042F2D" w:rsidRDefault="00042F2D" w:rsidP="002428B4">
            <w:r>
              <w:t>1024</w:t>
            </w:r>
          </w:p>
        </w:tc>
        <w:tc>
          <w:tcPr>
            <w:tcW w:w="851" w:type="dxa"/>
          </w:tcPr>
          <w:p w14:paraId="0367E87F" w14:textId="77777777" w:rsidR="00042F2D" w:rsidRDefault="00042F2D" w:rsidP="002428B4">
            <w:r>
              <w:t>7</w:t>
            </w:r>
          </w:p>
        </w:tc>
        <w:tc>
          <w:tcPr>
            <w:tcW w:w="851" w:type="dxa"/>
          </w:tcPr>
          <w:p w14:paraId="444F0795" w14:textId="77777777" w:rsidR="00042F2D" w:rsidRDefault="00042F2D" w:rsidP="002428B4">
            <w:r>
              <w:t>4</w:t>
            </w:r>
          </w:p>
        </w:tc>
      </w:tr>
      <w:tr w:rsidR="00042F2D" w14:paraId="5447B95C" w14:textId="77777777" w:rsidTr="002428B4">
        <w:tc>
          <w:tcPr>
            <w:tcW w:w="5382" w:type="dxa"/>
          </w:tcPr>
          <w:p w14:paraId="65403859" w14:textId="77777777" w:rsidR="00042F2D" w:rsidRDefault="00042F2D" w:rsidP="002428B4">
            <w:r>
              <w:t>Warren’s 1024 tap filter, input data size = 24 bits o/p data size 47 bits, coefficient size 32 bit, full precision</w:t>
            </w:r>
          </w:p>
        </w:tc>
        <w:tc>
          <w:tcPr>
            <w:tcW w:w="1134" w:type="dxa"/>
          </w:tcPr>
          <w:p w14:paraId="6BBE9069" w14:textId="77777777" w:rsidR="00042F2D" w:rsidRDefault="00042F2D" w:rsidP="002428B4">
            <w:r>
              <w:t>1</w:t>
            </w:r>
          </w:p>
        </w:tc>
        <w:tc>
          <w:tcPr>
            <w:tcW w:w="850" w:type="dxa"/>
          </w:tcPr>
          <w:p w14:paraId="08B7036F" w14:textId="77777777" w:rsidR="00042F2D" w:rsidRDefault="00042F2D" w:rsidP="002428B4">
            <w:r>
              <w:t>1024</w:t>
            </w:r>
          </w:p>
        </w:tc>
        <w:tc>
          <w:tcPr>
            <w:tcW w:w="851" w:type="dxa"/>
          </w:tcPr>
          <w:p w14:paraId="700B7364" w14:textId="77777777" w:rsidR="00042F2D" w:rsidRDefault="00042F2D" w:rsidP="002428B4">
            <w:r>
              <w:t>15</w:t>
            </w:r>
          </w:p>
        </w:tc>
        <w:tc>
          <w:tcPr>
            <w:tcW w:w="851" w:type="dxa"/>
          </w:tcPr>
          <w:p w14:paraId="0256BAC5" w14:textId="77777777" w:rsidR="00042F2D" w:rsidRDefault="00042F2D" w:rsidP="002428B4">
            <w:r>
              <w:t>4</w:t>
            </w:r>
          </w:p>
        </w:tc>
      </w:tr>
      <w:tr w:rsidR="00042F2D" w14:paraId="7846EE25" w14:textId="77777777" w:rsidTr="002428B4">
        <w:tc>
          <w:tcPr>
            <w:tcW w:w="5382" w:type="dxa"/>
          </w:tcPr>
          <w:p w14:paraId="5E9ED531" w14:textId="77777777" w:rsidR="00042F2D" w:rsidRDefault="00042F2D" w:rsidP="002428B4">
            <w:r>
              <w:t>Warren’s 1024 tap filter, input data size = 24 bits o/p data size 47 bits, coefficient size 32 bit, full precision, 2 channel (this filter implements both I and Q channels)</w:t>
            </w:r>
          </w:p>
        </w:tc>
        <w:tc>
          <w:tcPr>
            <w:tcW w:w="1134" w:type="dxa"/>
          </w:tcPr>
          <w:p w14:paraId="0E659052" w14:textId="77777777" w:rsidR="00042F2D" w:rsidRDefault="00042F2D" w:rsidP="002428B4">
            <w:r>
              <w:t>2</w:t>
            </w:r>
          </w:p>
        </w:tc>
        <w:tc>
          <w:tcPr>
            <w:tcW w:w="850" w:type="dxa"/>
          </w:tcPr>
          <w:p w14:paraId="695E5342" w14:textId="77777777" w:rsidR="00042F2D" w:rsidRDefault="00042F2D" w:rsidP="002428B4">
            <w:r>
              <w:t>1024</w:t>
            </w:r>
          </w:p>
        </w:tc>
        <w:tc>
          <w:tcPr>
            <w:tcW w:w="851" w:type="dxa"/>
          </w:tcPr>
          <w:p w14:paraId="62ACF107" w14:textId="77777777" w:rsidR="00042F2D" w:rsidRDefault="00042F2D" w:rsidP="002428B4">
            <w:r>
              <w:t>23</w:t>
            </w:r>
          </w:p>
        </w:tc>
        <w:tc>
          <w:tcPr>
            <w:tcW w:w="851" w:type="dxa"/>
          </w:tcPr>
          <w:p w14:paraId="1FA78285" w14:textId="77777777" w:rsidR="00042F2D" w:rsidRDefault="00042F2D" w:rsidP="002428B4">
            <w:r>
              <w:t>4</w:t>
            </w:r>
          </w:p>
        </w:tc>
      </w:tr>
    </w:tbl>
    <w:p w14:paraId="542B0CBB" w14:textId="77777777" w:rsidR="00042F2D" w:rsidRPr="00E15F0D" w:rsidRDefault="00042F2D" w:rsidP="00042F2D"/>
    <w:p w14:paraId="4A8319D2" w14:textId="5D9CB3BE" w:rsidR="00584F97" w:rsidRDefault="00584F97" w:rsidP="002C6D00">
      <w:pPr>
        <w:pStyle w:val="Heading1"/>
      </w:pPr>
      <w:r>
        <w:lastRenderedPageBreak/>
        <w:t>Clock Generation</w:t>
      </w:r>
    </w:p>
    <w:p w14:paraId="22826A47" w14:textId="77777777" w:rsidR="00584F97" w:rsidRDefault="00584F97" w:rsidP="00584F97">
      <w:r>
        <w:t xml:space="preserve">The TX and RX sample path is clocked by a 122.88MHz VCXO. That is phase locked to a 10MHz reference. </w:t>
      </w:r>
    </w:p>
    <w:p w14:paraId="0033E93C" w14:textId="77777777" w:rsidR="00781AD5" w:rsidRDefault="00781AD5" w:rsidP="00781AD5">
      <w:pPr>
        <w:pStyle w:val="Heading2"/>
      </w:pPr>
      <w:r>
        <w:t>FPGA Clocks</w:t>
      </w:r>
    </w:p>
    <w:p w14:paraId="62874231" w14:textId="77777777" w:rsidR="00781AD5" w:rsidRDefault="00781AD5" w:rsidP="00781AD5">
      <w:r>
        <w:t>The FPGA uses two clocks:</w:t>
      </w:r>
    </w:p>
    <w:p w14:paraId="7A032FC2" w14:textId="77777777" w:rsidR="00781AD5" w:rsidRDefault="00781AD5" w:rsidP="00781AD5">
      <w:r>
        <w:t>122.88MHz ADC/DAC sample clock, for all RX/TX paths</w:t>
      </w:r>
    </w:p>
    <w:p w14:paraId="674C2B85" w14:textId="77777777" w:rsidR="00781AD5" w:rsidRDefault="00781AD5" w:rsidP="00781AD5">
      <w:r>
        <w:t>Derived 12.288MHZ clock for audio codec, debounce, SPI data shifting etc. Used as the CODEC MCLK source.</w:t>
      </w:r>
    </w:p>
    <w:p w14:paraId="702E8BDE" w14:textId="77777777" w:rsidR="00781AD5" w:rsidRDefault="00781AD5" w:rsidP="00781AD5">
      <w:r>
        <w:t>The 122.88MHz sample clock may have three different phases in the FPGA:</w:t>
      </w:r>
    </w:p>
    <w:p w14:paraId="44B8BBD5" w14:textId="77777777" w:rsidR="00781AD5" w:rsidRDefault="00781AD5" w:rsidP="00781AD5">
      <w:pPr>
        <w:pStyle w:val="ListParagraph"/>
        <w:numPr>
          <w:ilvl w:val="0"/>
          <w:numId w:val="7"/>
        </w:numPr>
      </w:pPr>
      <w:r>
        <w:t>The “main” clock input</w:t>
      </w:r>
    </w:p>
    <w:p w14:paraId="7E0AC1B4" w14:textId="77777777" w:rsidR="00781AD5" w:rsidRDefault="00781AD5" w:rsidP="00781AD5">
      <w:pPr>
        <w:pStyle w:val="ListParagraph"/>
        <w:numPr>
          <w:ilvl w:val="0"/>
          <w:numId w:val="7"/>
        </w:numPr>
      </w:pPr>
      <w:r>
        <w:t>The ADCs have a “clock output” connected to the FPGA. Those can be used to register samples into the FPGA; those signals will be an additional “clock capable” input to the FPGA.</w:t>
      </w:r>
    </w:p>
    <w:p w14:paraId="7DB602BC" w14:textId="77777777" w:rsidR="00781AD5" w:rsidRDefault="00781AD5" w:rsidP="00781AD5">
      <w:pPr>
        <w:pStyle w:val="ListParagraph"/>
        <w:numPr>
          <w:ilvl w:val="0"/>
          <w:numId w:val="7"/>
        </w:numPr>
      </w:pPr>
      <w:r>
        <w:t xml:space="preserve">The DAC may need its data driving from a different clock phase to meet the output timing. </w:t>
      </w:r>
    </w:p>
    <w:p w14:paraId="4A93D950" w14:textId="77777777" w:rsidR="00781AD5" w:rsidRPr="00781AD5" w:rsidRDefault="00781AD5" w:rsidP="00781AD5">
      <w:pPr>
        <w:pStyle w:val="ListParagraph"/>
        <w:numPr>
          <w:ilvl w:val="0"/>
          <w:numId w:val="7"/>
        </w:numPr>
      </w:pPr>
      <w:r>
        <w:t>The timings for all of these need to be worked out!</w:t>
      </w:r>
    </w:p>
    <w:p w14:paraId="2504A503" w14:textId="77777777" w:rsidR="00781AD5" w:rsidRDefault="00781AD5" w:rsidP="00781AD5">
      <w:pPr>
        <w:pStyle w:val="Heading2"/>
      </w:pPr>
      <w:r>
        <w:t>PLL</w:t>
      </w:r>
    </w:p>
    <w:p w14:paraId="3E3B1A7D" w14:textId="77777777" w:rsidR="00584F97" w:rsidRDefault="00584F97" w:rsidP="00584F97">
      <w:r>
        <w:t xml:space="preserve">The phase lock is: </w:t>
      </w:r>
    </w:p>
    <w:p w14:paraId="7C74024D" w14:textId="77777777" w:rsidR="00584F97" w:rsidRDefault="00584F97" w:rsidP="00584F97">
      <w:pPr>
        <w:pStyle w:val="ListParagraph"/>
        <w:numPr>
          <w:ilvl w:val="0"/>
          <w:numId w:val="6"/>
        </w:numPr>
      </w:pPr>
      <w:r>
        <w:t>Divide 122.88MHz clock by 3072</w:t>
      </w:r>
    </w:p>
    <w:p w14:paraId="09893C76" w14:textId="77777777" w:rsidR="00584F97" w:rsidRDefault="00584F97" w:rsidP="00584F97">
      <w:pPr>
        <w:pStyle w:val="ListParagraph"/>
        <w:numPr>
          <w:ilvl w:val="0"/>
          <w:numId w:val="6"/>
        </w:numPr>
      </w:pPr>
      <w:r>
        <w:t>Divide 10MHz clock by 250</w:t>
      </w:r>
    </w:p>
    <w:p w14:paraId="70E13156" w14:textId="77777777" w:rsidR="00584F97" w:rsidRDefault="00584F97" w:rsidP="00584F97">
      <w:pPr>
        <w:pStyle w:val="ListParagraph"/>
        <w:numPr>
          <w:ilvl w:val="0"/>
          <w:numId w:val="6"/>
        </w:numPr>
      </w:pPr>
      <w:r>
        <w:t>Exor the two signals</w:t>
      </w:r>
    </w:p>
    <w:p w14:paraId="0A2EB279" w14:textId="77777777" w:rsidR="00584F97" w:rsidRDefault="00584F97" w:rsidP="00584F97">
      <w:pPr>
        <w:pStyle w:val="ListParagraph"/>
        <w:numPr>
          <w:ilvl w:val="0"/>
          <w:numId w:val="6"/>
        </w:numPr>
      </w:pPr>
      <w:r>
        <w:t>That output goes to the loop filter on the VCXO control voltage.</w:t>
      </w:r>
    </w:p>
    <w:p w14:paraId="3C8173BF" w14:textId="77777777" w:rsidR="00584F97" w:rsidRDefault="00097F99" w:rsidP="00584F97">
      <w:r>
        <w:t>The Orion board has an auto detector for external reference, and automatically selects it if detected.</w:t>
      </w:r>
    </w:p>
    <w:p w14:paraId="4D422B2C" w14:textId="77777777" w:rsidR="003F1E78" w:rsidRDefault="00097F99" w:rsidP="003F1E78">
      <w:pPr>
        <w:keepNext/>
        <w:jc w:val="center"/>
      </w:pPr>
      <w:r>
        <w:object w:dxaOrig="8460" w:dyaOrig="4141" w14:anchorId="46EA70DF">
          <v:shape id="_x0000_i1034" type="#_x0000_t75" style="width:423.6pt;height:207.6pt" o:ole="">
            <v:imagedata r:id="rId41" o:title=""/>
          </v:shape>
          <o:OLEObject Type="Embed" ProgID="Visio.Drawing.11" ShapeID="_x0000_i1034" DrawAspect="Content" ObjectID="_1717520337" r:id="rId42"/>
        </w:object>
      </w:r>
    </w:p>
    <w:p w14:paraId="7E7F0714" w14:textId="44DA08D4" w:rsidR="00584F97" w:rsidRDefault="003F1E78" w:rsidP="003F1E78">
      <w:pPr>
        <w:pStyle w:val="Caption"/>
        <w:jc w:val="center"/>
      </w:pPr>
      <w:r>
        <w:t xml:space="preserve">Figure </w:t>
      </w:r>
      <w:r w:rsidR="00D04014">
        <w:fldChar w:fldCharType="begin"/>
      </w:r>
      <w:r w:rsidR="00D04014">
        <w:instrText xml:space="preserve"> SEQ Figure \* ARABIC </w:instrText>
      </w:r>
      <w:r w:rsidR="00D04014">
        <w:fldChar w:fldCharType="separate"/>
      </w:r>
      <w:r w:rsidR="002B0336">
        <w:rPr>
          <w:noProof/>
        </w:rPr>
        <w:t>15</w:t>
      </w:r>
      <w:r w:rsidR="00D04014">
        <w:rPr>
          <w:noProof/>
        </w:rPr>
        <w:fldChar w:fldCharType="end"/>
      </w:r>
      <w:r>
        <w:t>: PLL For 122.88MHz VCXO</w:t>
      </w:r>
    </w:p>
    <w:p w14:paraId="6A3F9122" w14:textId="77777777" w:rsidR="003F1E78" w:rsidRPr="003F1E78" w:rsidRDefault="003F1E78" w:rsidP="003F1E78"/>
    <w:p w14:paraId="23AFC3C2" w14:textId="77777777" w:rsidR="00014186" w:rsidRDefault="00014186" w:rsidP="00584F97">
      <w:r>
        <w:t>The VCXO control output needs the same C/R filter that Hermes etc have.</w:t>
      </w:r>
    </w:p>
    <w:p w14:paraId="28F5AD5D" w14:textId="77777777" w:rsidR="004949A5" w:rsidRDefault="00A12421" w:rsidP="00A12421">
      <w:pPr>
        <w:pStyle w:val="Heading2"/>
      </w:pPr>
      <w:r>
        <w:lastRenderedPageBreak/>
        <w:t>AXI Bus</w:t>
      </w:r>
    </w:p>
    <w:p w14:paraId="740891FD" w14:textId="77777777" w:rsidR="00A12421" w:rsidRDefault="005029C2" w:rsidP="00A12421">
      <w:r>
        <w:t xml:space="preserve">The PCI Express interface receives a 100MHz clock. </w:t>
      </w:r>
      <w:r w:rsidR="00A12421">
        <w:t xml:space="preserve">The AXI output from the </w:t>
      </w:r>
      <w:r>
        <w:t>PCIe core has a 125MHz clock rate.</w:t>
      </w:r>
    </w:p>
    <w:p w14:paraId="07D58283" w14:textId="0BFCDFCC" w:rsidR="000674D4" w:rsidRDefault="000A28D3" w:rsidP="00A12421">
      <w:r>
        <w:t xml:space="preserve">The AXI Buses after the </w:t>
      </w:r>
      <w:r w:rsidR="006108C3">
        <w:t>AXI</w:t>
      </w:r>
      <w:r>
        <w:t xml:space="preserve"> interconnect operate at two speeds</w:t>
      </w:r>
      <w:r w:rsidR="00F81E2F">
        <w:t>. The AXI infrastructure IP inserts FIFOs as required to manage the different clock rates.</w:t>
      </w:r>
    </w:p>
    <w:p w14:paraId="24FC88C6" w14:textId="77777777" w:rsidR="000A28D3" w:rsidRDefault="000A28D3" w:rsidP="000A28D3">
      <w:pPr>
        <w:pStyle w:val="ListParagraph"/>
        <w:numPr>
          <w:ilvl w:val="0"/>
          <w:numId w:val="18"/>
        </w:numPr>
      </w:pPr>
      <w:r>
        <w:t xml:space="preserve">Those associated with the </w:t>
      </w:r>
      <w:r w:rsidR="00EF5C04">
        <w:t>radio hardware operate at 122.88MHz;</w:t>
      </w:r>
    </w:p>
    <w:p w14:paraId="0717DBB7" w14:textId="7DA3574C" w:rsidR="00EF5C04" w:rsidRPr="00A12421" w:rsidRDefault="00EF5C04" w:rsidP="000A28D3">
      <w:pPr>
        <w:pStyle w:val="ListParagraph"/>
        <w:numPr>
          <w:ilvl w:val="0"/>
          <w:numId w:val="18"/>
        </w:numPr>
      </w:pPr>
      <w:r>
        <w:t xml:space="preserve">Those providing processor peripherals operate at </w:t>
      </w:r>
      <w:r w:rsidR="00F81E2F">
        <w:t xml:space="preserve">the native </w:t>
      </w:r>
      <w:r>
        <w:t>125MHz.</w:t>
      </w:r>
    </w:p>
    <w:p w14:paraId="3954AF68" w14:textId="77777777" w:rsidR="003B16DD" w:rsidRDefault="003B16DD" w:rsidP="002C6D00">
      <w:pPr>
        <w:pStyle w:val="Heading1"/>
      </w:pPr>
      <w:bookmarkStart w:id="21" w:name="_Ref78915960"/>
      <w:r>
        <w:t>CW Keyer</w:t>
      </w:r>
      <w:bookmarkEnd w:id="21"/>
    </w:p>
    <w:p w14:paraId="05109B03" w14:textId="77777777" w:rsidR="003E1DA2" w:rsidRDefault="003E1DA2" w:rsidP="003E1DA2">
      <w:pPr>
        <w:pStyle w:val="Heading2"/>
      </w:pPr>
      <w:r>
        <w:t>Ramp Generator</w:t>
      </w:r>
    </w:p>
    <w:p w14:paraId="00D9FDE7" w14:textId="66F60793" w:rsidR="002F7B72" w:rsidRDefault="00B44DC6" w:rsidP="002F7B72">
      <w:r>
        <w:t xml:space="preserve">The CW </w:t>
      </w:r>
      <w:r w:rsidR="003E1DA2">
        <w:t>ramp generaor generates a</w:t>
      </w:r>
      <w:r w:rsidR="005C415D">
        <w:t>n “S” shaped ramp to minimise keyclicks. The ramp is used both to modulate a CW drive to the TX, and to generate the audio sidetone. The ramp generator V</w:t>
      </w:r>
      <w:r w:rsidR="009A1983">
        <w:t xml:space="preserve">erilog code </w:t>
      </w:r>
      <w:r>
        <w:t xml:space="preserve">has been </w:t>
      </w:r>
      <w:r w:rsidR="009A1983">
        <w:t xml:space="preserve">designed using code from profile.v and Pavel </w:t>
      </w:r>
      <w:r w:rsidR="00D34AEE">
        <w:t>D</w:t>
      </w:r>
      <w:r w:rsidR="009A1983">
        <w:t>emin’s code</w:t>
      </w:r>
      <w:r w:rsidR="00D73728">
        <w:t xml:space="preserve">. </w:t>
      </w:r>
      <w:r>
        <w:t xml:space="preserve">It is clocked at 122.88MHz (together with the remainder of the TX) and generates an I/Q ramp signal to go to the TX modulation input. </w:t>
      </w:r>
      <w:r w:rsidR="00D73728">
        <w:t xml:space="preserve">The </w:t>
      </w:r>
      <w:r>
        <w:t xml:space="preserve">effective clock rate for </w:t>
      </w:r>
      <w:r w:rsidR="00D73728">
        <w:t xml:space="preserve">ramp </w:t>
      </w:r>
      <w:r>
        <w:t xml:space="preserve">generation </w:t>
      </w:r>
      <w:r w:rsidR="00D73728">
        <w:t xml:space="preserve">is throttled </w:t>
      </w:r>
      <w:r>
        <w:t xml:space="preserve">by </w:t>
      </w:r>
      <w:r w:rsidR="00D73728">
        <w:t xml:space="preserve">the </w:t>
      </w:r>
      <w:r>
        <w:t>AXI</w:t>
      </w:r>
      <w:r w:rsidR="00D73728">
        <w:t xml:space="preserve"> stream tready</w:t>
      </w:r>
      <w:r>
        <w:t>, with an effective clock rate of 48KHz or 192KHz</w:t>
      </w:r>
      <w:r w:rsidR="00D73728">
        <w:t xml:space="preserve">. </w:t>
      </w:r>
      <w:r w:rsidR="00F81E2F">
        <w:t>The k</w:t>
      </w:r>
      <w:r w:rsidR="00D73728">
        <w:t>eyer also generates a PTT signal</w:t>
      </w:r>
      <w:r w:rsidR="003C34D3">
        <w:t>.</w:t>
      </w:r>
    </w:p>
    <w:p w14:paraId="45EE4795" w14:textId="2AB7546B" w:rsidR="00D73728" w:rsidRDefault="00B44DC6" w:rsidP="002F7B72">
      <w:r>
        <w:t>The keyer will generate a ramp period in the range 1-5ms with software programmable ramp shape. A single keyer provides both the I/Q modulation and an amplitude signal to the code</w:t>
      </w:r>
      <w:r w:rsidR="003E1DA2">
        <w:t>c</w:t>
      </w:r>
      <w:r>
        <w:t xml:space="preserve"> sidetone generation code. The sample rate for sidetone amplitude is always 48KHz, and the clock is different and needs</w:t>
      </w:r>
      <w:r w:rsidR="00B1781C">
        <w:t xml:space="preserve"> t</w:t>
      </w:r>
      <w:r>
        <w:t>o be remapped</w:t>
      </w:r>
      <w:r w:rsidR="00B1781C">
        <w:t xml:space="preserve"> using an axi stream clock converter.</w:t>
      </w:r>
    </w:p>
    <w:tbl>
      <w:tblPr>
        <w:tblStyle w:val="TableGrid"/>
        <w:tblW w:w="0" w:type="auto"/>
        <w:tblLook w:val="04A0" w:firstRow="1" w:lastRow="0" w:firstColumn="1" w:lastColumn="0" w:noHBand="0" w:noVBand="1"/>
      </w:tblPr>
      <w:tblGrid>
        <w:gridCol w:w="2310"/>
        <w:gridCol w:w="2310"/>
        <w:gridCol w:w="4589"/>
      </w:tblGrid>
      <w:tr w:rsidR="00461266" w14:paraId="79C0CF64" w14:textId="77777777" w:rsidTr="00FC4628">
        <w:tc>
          <w:tcPr>
            <w:tcW w:w="9209" w:type="dxa"/>
            <w:gridSpan w:val="3"/>
          </w:tcPr>
          <w:p w14:paraId="613CEF9A" w14:textId="77777777" w:rsidR="00461266" w:rsidRPr="000C16C0" w:rsidRDefault="00461266" w:rsidP="00781AD5">
            <w:pPr>
              <w:keepNext/>
              <w:jc w:val="center"/>
              <w:rPr>
                <w:b/>
              </w:rPr>
            </w:pPr>
            <w:r>
              <w:rPr>
                <w:b/>
              </w:rPr>
              <w:t xml:space="preserve">CW Keyer </w:t>
            </w:r>
            <w:r w:rsidRPr="000C16C0">
              <w:rPr>
                <w:b/>
              </w:rPr>
              <w:t>Register</w:t>
            </w:r>
          </w:p>
        </w:tc>
      </w:tr>
      <w:tr w:rsidR="00461266" w14:paraId="64AFE895" w14:textId="77777777" w:rsidTr="00FC4628">
        <w:tc>
          <w:tcPr>
            <w:tcW w:w="2310" w:type="dxa"/>
          </w:tcPr>
          <w:p w14:paraId="74E13778" w14:textId="77777777" w:rsidR="00461266" w:rsidRPr="00D92B69" w:rsidRDefault="00461266" w:rsidP="00781AD5">
            <w:pPr>
              <w:keepNext/>
              <w:rPr>
                <w:b/>
              </w:rPr>
            </w:pPr>
            <w:r w:rsidRPr="00D92B69">
              <w:rPr>
                <w:b/>
              </w:rPr>
              <w:t>Input Bits</w:t>
            </w:r>
          </w:p>
        </w:tc>
        <w:tc>
          <w:tcPr>
            <w:tcW w:w="2310" w:type="dxa"/>
          </w:tcPr>
          <w:p w14:paraId="7F19F871" w14:textId="77777777" w:rsidR="00461266" w:rsidRPr="00D92B69" w:rsidRDefault="00461266" w:rsidP="00781AD5">
            <w:pPr>
              <w:keepNext/>
              <w:rPr>
                <w:b/>
              </w:rPr>
            </w:pPr>
            <w:r w:rsidRPr="00D92B69">
              <w:rPr>
                <w:b/>
              </w:rPr>
              <w:t>Function</w:t>
            </w:r>
          </w:p>
        </w:tc>
        <w:tc>
          <w:tcPr>
            <w:tcW w:w="4589" w:type="dxa"/>
          </w:tcPr>
          <w:p w14:paraId="225CFF03" w14:textId="77777777" w:rsidR="00461266" w:rsidRPr="00D92B69" w:rsidRDefault="00461266" w:rsidP="00781AD5">
            <w:pPr>
              <w:keepNext/>
              <w:rPr>
                <w:b/>
              </w:rPr>
            </w:pPr>
            <w:r w:rsidRPr="00D92B69">
              <w:rPr>
                <w:b/>
              </w:rPr>
              <w:t>Meaning</w:t>
            </w:r>
          </w:p>
        </w:tc>
      </w:tr>
      <w:tr w:rsidR="00297C36" w14:paraId="58AD7FD7" w14:textId="77777777" w:rsidTr="00FC4628">
        <w:tc>
          <w:tcPr>
            <w:tcW w:w="2310" w:type="dxa"/>
          </w:tcPr>
          <w:p w14:paraId="4B7A9BCE" w14:textId="77777777" w:rsidR="00297C36" w:rsidRDefault="00297C36" w:rsidP="00781AD5">
            <w:pPr>
              <w:keepNext/>
            </w:pPr>
            <w:r>
              <w:t>CW_Keyer[7:0]</w:t>
            </w:r>
          </w:p>
        </w:tc>
        <w:tc>
          <w:tcPr>
            <w:tcW w:w="2310" w:type="dxa"/>
          </w:tcPr>
          <w:p w14:paraId="39B81B75" w14:textId="77777777" w:rsidR="00297C36" w:rsidRDefault="00297C36" w:rsidP="00781AD5">
            <w:pPr>
              <w:keepNext/>
            </w:pPr>
            <w:r>
              <w:t>CW PTT Delay</w:t>
            </w:r>
          </w:p>
        </w:tc>
        <w:tc>
          <w:tcPr>
            <w:tcW w:w="4589" w:type="dxa"/>
          </w:tcPr>
          <w:p w14:paraId="67022760" w14:textId="77777777" w:rsidR="00297C36" w:rsidRDefault="00297C36" w:rsidP="00781AD5">
            <w:pPr>
              <w:keepNext/>
            </w:pPr>
            <w:r>
              <w:t>0-255 ms; units ms</w:t>
            </w:r>
          </w:p>
        </w:tc>
      </w:tr>
      <w:tr w:rsidR="00297C36" w14:paraId="1B4F80EB" w14:textId="77777777" w:rsidTr="00FC4628">
        <w:tc>
          <w:tcPr>
            <w:tcW w:w="2310" w:type="dxa"/>
          </w:tcPr>
          <w:p w14:paraId="130E3F83" w14:textId="77777777" w:rsidR="00297C36" w:rsidRDefault="00297C36" w:rsidP="00781AD5">
            <w:pPr>
              <w:keepNext/>
            </w:pPr>
            <w:r>
              <w:t>CW_Keyer[17:8]</w:t>
            </w:r>
          </w:p>
        </w:tc>
        <w:tc>
          <w:tcPr>
            <w:tcW w:w="2310" w:type="dxa"/>
          </w:tcPr>
          <w:p w14:paraId="24A7475A" w14:textId="77777777" w:rsidR="00297C36" w:rsidRDefault="00297C36" w:rsidP="00781AD5">
            <w:pPr>
              <w:keepNext/>
            </w:pPr>
            <w:r>
              <w:t>CW Hang time</w:t>
            </w:r>
          </w:p>
        </w:tc>
        <w:tc>
          <w:tcPr>
            <w:tcW w:w="4589" w:type="dxa"/>
          </w:tcPr>
          <w:p w14:paraId="40691B77" w14:textId="77777777" w:rsidR="00297C36" w:rsidRDefault="00297C36" w:rsidP="00781AD5">
            <w:pPr>
              <w:keepNext/>
            </w:pPr>
            <w:r>
              <w:t>0-1023 ms; units ms</w:t>
            </w:r>
          </w:p>
        </w:tc>
      </w:tr>
      <w:tr w:rsidR="00B1781C" w14:paraId="28217A01" w14:textId="77777777" w:rsidTr="00FC4628">
        <w:tc>
          <w:tcPr>
            <w:tcW w:w="2310" w:type="dxa"/>
          </w:tcPr>
          <w:p w14:paraId="1E49D8AB" w14:textId="1D2361BB" w:rsidR="00B1781C" w:rsidRDefault="00B1781C" w:rsidP="00781AD5">
            <w:pPr>
              <w:keepNext/>
            </w:pPr>
            <w:r>
              <w:t>CW_Keyer[</w:t>
            </w:r>
            <w:r w:rsidR="00571585">
              <w:t>30:18</w:t>
            </w:r>
            <w:r>
              <w:t>]</w:t>
            </w:r>
          </w:p>
        </w:tc>
        <w:tc>
          <w:tcPr>
            <w:tcW w:w="2310" w:type="dxa"/>
          </w:tcPr>
          <w:p w14:paraId="1209E7B3" w14:textId="4FBA394A" w:rsidR="00B1781C" w:rsidRDefault="00B1781C" w:rsidP="00781AD5">
            <w:pPr>
              <w:keepNext/>
            </w:pPr>
            <w:r>
              <w:t>Ramp length</w:t>
            </w:r>
          </w:p>
        </w:tc>
        <w:tc>
          <w:tcPr>
            <w:tcW w:w="4589" w:type="dxa"/>
          </w:tcPr>
          <w:p w14:paraId="210A6DC2" w14:textId="24037EB1" w:rsidR="00B1781C" w:rsidRDefault="00B1781C" w:rsidP="00781AD5">
            <w:pPr>
              <w:keepNext/>
            </w:pPr>
            <w:r>
              <w:t>Ramp length</w:t>
            </w:r>
            <w:r w:rsidR="000968DC">
              <w:t xml:space="preserve"> in words</w:t>
            </w:r>
            <w:r>
              <w:t xml:space="preserve"> </w:t>
            </w:r>
            <w:r w:rsidR="00FC4628">
              <w:t>* 4 (this sets the byte address it steps up to)</w:t>
            </w:r>
          </w:p>
        </w:tc>
      </w:tr>
      <w:tr w:rsidR="00571585" w14:paraId="593226AF" w14:textId="77777777" w:rsidTr="00FC4628">
        <w:tc>
          <w:tcPr>
            <w:tcW w:w="2310" w:type="dxa"/>
          </w:tcPr>
          <w:p w14:paraId="5C1C27AB" w14:textId="70C608F6" w:rsidR="00571585" w:rsidRDefault="00571585" w:rsidP="00571585">
            <w:pPr>
              <w:keepNext/>
            </w:pPr>
            <w:r>
              <w:t>CW_Keyer[31]</w:t>
            </w:r>
          </w:p>
        </w:tc>
        <w:tc>
          <w:tcPr>
            <w:tcW w:w="2310" w:type="dxa"/>
          </w:tcPr>
          <w:p w14:paraId="3F2AAE1A" w14:textId="7852AA98" w:rsidR="00571585" w:rsidRDefault="00571585" w:rsidP="00571585">
            <w:pPr>
              <w:keepNext/>
            </w:pPr>
            <w:r>
              <w:t>Enable</w:t>
            </w:r>
          </w:p>
        </w:tc>
        <w:tc>
          <w:tcPr>
            <w:tcW w:w="4589" w:type="dxa"/>
          </w:tcPr>
          <w:p w14:paraId="6365F342" w14:textId="16677259" w:rsidR="00571585" w:rsidRDefault="00571585" w:rsidP="00571585">
            <w:pPr>
              <w:keepNext/>
            </w:pPr>
            <w:r>
              <w:t>0=off; 1=enabled</w:t>
            </w:r>
          </w:p>
        </w:tc>
      </w:tr>
    </w:tbl>
    <w:p w14:paraId="01100D39" w14:textId="77777777" w:rsidR="003E1DA2" w:rsidRDefault="007635B8" w:rsidP="007635B8">
      <w:r>
        <w:t>The Ramp amplitude is set by a dual port RAM. Needs to be configured after power up by the processor; it sets a 24 bit amplitude vs time as the keyer is pressed and released.</w:t>
      </w:r>
      <w:r w:rsidR="00574940">
        <w:t xml:space="preserve"> The RAM holds amplitude samples at either 192KHz or 48KHz sample rate; the memory should hold an “S” shape waveform.</w:t>
      </w:r>
      <w:r w:rsidR="003E1DA2">
        <w:t xml:space="preserve"> </w:t>
      </w:r>
    </w:p>
    <w:p w14:paraId="4DA3E2D8" w14:textId="158F8376" w:rsidR="007635B8" w:rsidRDefault="003E1DA2" w:rsidP="007635B8">
      <w:r>
        <w:t>Samples of a suitable waveform have been calculated using a spreadsheet for testing.</w:t>
      </w:r>
    </w:p>
    <w:p w14:paraId="3DB31451" w14:textId="18D62F07" w:rsidR="003E1DA2" w:rsidRDefault="003E1DA2" w:rsidP="003E1DA2">
      <w:pPr>
        <w:pStyle w:val="Heading2"/>
      </w:pPr>
      <w:r>
        <w:t>Iambic Keyer</w:t>
      </w:r>
    </w:p>
    <w:p w14:paraId="6BD6D08B" w14:textId="753CC979" w:rsidR="003E1DA2" w:rsidRDefault="003E1DA2" w:rsidP="003E1DA2">
      <w:r>
        <w:t>Not yet implemented: but the intent will be to re-use the Verilog code from Orion “as is”.</w:t>
      </w:r>
      <w:r w:rsidR="005C415D">
        <w:t xml:space="preserve"> The iambic keyer will take “dot” and “dash” inputs and a programmed speed, and generate a CW “key down” bit to drive the ramp generator. Inputs can be from connected hardware, or passed through from a PC application using the “CWX” data encoded into protocol 2.</w:t>
      </w:r>
    </w:p>
    <w:tbl>
      <w:tblPr>
        <w:tblStyle w:val="TableGrid"/>
        <w:tblW w:w="0" w:type="auto"/>
        <w:tblLook w:val="04A0" w:firstRow="1" w:lastRow="0" w:firstColumn="1" w:lastColumn="0" w:noHBand="0" w:noVBand="1"/>
      </w:tblPr>
      <w:tblGrid>
        <w:gridCol w:w="2310"/>
        <w:gridCol w:w="2310"/>
        <w:gridCol w:w="4589"/>
      </w:tblGrid>
      <w:tr w:rsidR="005C415D" w14:paraId="314CECEF" w14:textId="77777777" w:rsidTr="008D59C8">
        <w:tc>
          <w:tcPr>
            <w:tcW w:w="9209" w:type="dxa"/>
            <w:gridSpan w:val="3"/>
          </w:tcPr>
          <w:p w14:paraId="4C714ABC" w14:textId="6C535D3E" w:rsidR="005C415D" w:rsidRPr="000C16C0" w:rsidRDefault="005C415D" w:rsidP="008D59C8">
            <w:pPr>
              <w:keepNext/>
              <w:jc w:val="center"/>
              <w:rPr>
                <w:b/>
              </w:rPr>
            </w:pPr>
            <w:r>
              <w:rPr>
                <w:b/>
              </w:rPr>
              <w:lastRenderedPageBreak/>
              <w:t xml:space="preserve">Iambic Keyer </w:t>
            </w:r>
            <w:r w:rsidRPr="000C16C0">
              <w:rPr>
                <w:b/>
              </w:rPr>
              <w:t>Register</w:t>
            </w:r>
          </w:p>
        </w:tc>
      </w:tr>
      <w:tr w:rsidR="005C415D" w14:paraId="579C9FC2" w14:textId="77777777" w:rsidTr="008D59C8">
        <w:tc>
          <w:tcPr>
            <w:tcW w:w="2310" w:type="dxa"/>
          </w:tcPr>
          <w:p w14:paraId="6F2A501B" w14:textId="77777777" w:rsidR="005C415D" w:rsidRPr="00D92B69" w:rsidRDefault="005C415D" w:rsidP="008D59C8">
            <w:pPr>
              <w:keepNext/>
              <w:rPr>
                <w:b/>
              </w:rPr>
            </w:pPr>
            <w:r w:rsidRPr="00D92B69">
              <w:rPr>
                <w:b/>
              </w:rPr>
              <w:t>Input Bits</w:t>
            </w:r>
          </w:p>
        </w:tc>
        <w:tc>
          <w:tcPr>
            <w:tcW w:w="2310" w:type="dxa"/>
          </w:tcPr>
          <w:p w14:paraId="4550205B" w14:textId="77777777" w:rsidR="005C415D" w:rsidRPr="00D92B69" w:rsidRDefault="005C415D" w:rsidP="008D59C8">
            <w:pPr>
              <w:keepNext/>
              <w:rPr>
                <w:b/>
              </w:rPr>
            </w:pPr>
            <w:r w:rsidRPr="00D92B69">
              <w:rPr>
                <w:b/>
              </w:rPr>
              <w:t>Function</w:t>
            </w:r>
          </w:p>
        </w:tc>
        <w:tc>
          <w:tcPr>
            <w:tcW w:w="4589" w:type="dxa"/>
          </w:tcPr>
          <w:p w14:paraId="2DF62956" w14:textId="77777777" w:rsidR="005C415D" w:rsidRPr="00D92B69" w:rsidRDefault="005C415D" w:rsidP="008D59C8">
            <w:pPr>
              <w:keepNext/>
              <w:rPr>
                <w:b/>
              </w:rPr>
            </w:pPr>
            <w:r w:rsidRPr="00D92B69">
              <w:rPr>
                <w:b/>
              </w:rPr>
              <w:t>Meaning</w:t>
            </w:r>
          </w:p>
        </w:tc>
      </w:tr>
      <w:tr w:rsidR="005C415D" w14:paraId="24110068" w14:textId="77777777" w:rsidTr="008D59C8">
        <w:tc>
          <w:tcPr>
            <w:tcW w:w="2310" w:type="dxa"/>
          </w:tcPr>
          <w:p w14:paraId="2EA9B550" w14:textId="6F35267E" w:rsidR="005C415D" w:rsidRDefault="005C415D" w:rsidP="008D59C8">
            <w:pPr>
              <w:keepNext/>
            </w:pPr>
          </w:p>
        </w:tc>
        <w:tc>
          <w:tcPr>
            <w:tcW w:w="2310" w:type="dxa"/>
          </w:tcPr>
          <w:p w14:paraId="3F9D7DC0" w14:textId="2CA935CD" w:rsidR="005C415D" w:rsidRDefault="005C415D" w:rsidP="008D59C8">
            <w:pPr>
              <w:keepNext/>
            </w:pPr>
            <w:r>
              <w:t>Reverse</w:t>
            </w:r>
          </w:p>
        </w:tc>
        <w:tc>
          <w:tcPr>
            <w:tcW w:w="4589" w:type="dxa"/>
          </w:tcPr>
          <w:p w14:paraId="17EE17BA" w14:textId="65087CDB" w:rsidR="005C415D" w:rsidRDefault="00BF2061" w:rsidP="008D59C8">
            <w:pPr>
              <w:keepNext/>
            </w:pPr>
            <w:r>
              <w:t>Swap dot/dash inputs if 1</w:t>
            </w:r>
          </w:p>
        </w:tc>
      </w:tr>
      <w:tr w:rsidR="005C415D" w14:paraId="215B97E7" w14:textId="77777777" w:rsidTr="008D59C8">
        <w:tc>
          <w:tcPr>
            <w:tcW w:w="2310" w:type="dxa"/>
          </w:tcPr>
          <w:p w14:paraId="3B495459" w14:textId="0C0A7496" w:rsidR="005C415D" w:rsidRDefault="005C415D" w:rsidP="008D59C8">
            <w:pPr>
              <w:keepNext/>
            </w:pPr>
          </w:p>
        </w:tc>
        <w:tc>
          <w:tcPr>
            <w:tcW w:w="2310" w:type="dxa"/>
          </w:tcPr>
          <w:p w14:paraId="0735A783" w14:textId="7EBFD20B" w:rsidR="005C415D" w:rsidRDefault="005C415D" w:rsidP="008D59C8">
            <w:pPr>
              <w:keepNext/>
            </w:pPr>
            <w:r>
              <w:t>Iambic Enable</w:t>
            </w:r>
          </w:p>
        </w:tc>
        <w:tc>
          <w:tcPr>
            <w:tcW w:w="4589" w:type="dxa"/>
          </w:tcPr>
          <w:p w14:paraId="30680383" w14:textId="0155A8B3" w:rsidR="005C415D" w:rsidRDefault="00BF2061" w:rsidP="008D59C8">
            <w:pPr>
              <w:keepNext/>
            </w:pPr>
            <w:r>
              <w:t>1=Enable iambic keyer</w:t>
            </w:r>
          </w:p>
        </w:tc>
      </w:tr>
      <w:tr w:rsidR="005C415D" w14:paraId="6C9E8683" w14:textId="77777777" w:rsidTr="008D59C8">
        <w:tc>
          <w:tcPr>
            <w:tcW w:w="2310" w:type="dxa"/>
          </w:tcPr>
          <w:p w14:paraId="51DF2E31" w14:textId="6736B862" w:rsidR="005C415D" w:rsidRDefault="005C415D" w:rsidP="008D59C8">
            <w:pPr>
              <w:keepNext/>
            </w:pPr>
          </w:p>
        </w:tc>
        <w:tc>
          <w:tcPr>
            <w:tcW w:w="2310" w:type="dxa"/>
          </w:tcPr>
          <w:p w14:paraId="79FBED42" w14:textId="0CF7059A" w:rsidR="005C415D" w:rsidRDefault="005C415D" w:rsidP="008D59C8">
            <w:pPr>
              <w:keepNext/>
            </w:pPr>
            <w:r>
              <w:t>Sidetone enable</w:t>
            </w:r>
          </w:p>
        </w:tc>
        <w:tc>
          <w:tcPr>
            <w:tcW w:w="4589" w:type="dxa"/>
          </w:tcPr>
          <w:p w14:paraId="50C9E68D" w14:textId="3C88DF89" w:rsidR="005C415D" w:rsidRDefault="000022BA" w:rsidP="008D59C8">
            <w:pPr>
              <w:keepNext/>
            </w:pPr>
            <w:r>
              <w:t>1= audio sidetone being generated</w:t>
            </w:r>
          </w:p>
        </w:tc>
      </w:tr>
      <w:tr w:rsidR="005C415D" w14:paraId="5F8B0A36" w14:textId="77777777" w:rsidTr="008D59C8">
        <w:tc>
          <w:tcPr>
            <w:tcW w:w="2310" w:type="dxa"/>
          </w:tcPr>
          <w:p w14:paraId="189B40E2" w14:textId="6F946575" w:rsidR="005C415D" w:rsidRDefault="005C415D" w:rsidP="008D59C8">
            <w:pPr>
              <w:keepNext/>
            </w:pPr>
          </w:p>
        </w:tc>
        <w:tc>
          <w:tcPr>
            <w:tcW w:w="2310" w:type="dxa"/>
          </w:tcPr>
          <w:p w14:paraId="1714EA28" w14:textId="7D68DF83" w:rsidR="005C415D" w:rsidRDefault="005C415D" w:rsidP="008D59C8">
            <w:pPr>
              <w:keepNext/>
            </w:pPr>
            <w:r>
              <w:t>ModeB</w:t>
            </w:r>
          </w:p>
        </w:tc>
        <w:tc>
          <w:tcPr>
            <w:tcW w:w="4589" w:type="dxa"/>
          </w:tcPr>
          <w:p w14:paraId="1867C205" w14:textId="4D09CE8F" w:rsidR="005C415D" w:rsidRDefault="005C415D" w:rsidP="008D59C8">
            <w:pPr>
              <w:keepNext/>
            </w:pPr>
            <w:r>
              <w:t>Keyer mode B if 1; mode A otherwise</w:t>
            </w:r>
          </w:p>
        </w:tc>
      </w:tr>
      <w:tr w:rsidR="005C415D" w14:paraId="2EA73367" w14:textId="77777777" w:rsidTr="008D59C8">
        <w:tc>
          <w:tcPr>
            <w:tcW w:w="2310" w:type="dxa"/>
          </w:tcPr>
          <w:p w14:paraId="6566445E" w14:textId="77777777" w:rsidR="005C415D" w:rsidRDefault="005C415D" w:rsidP="008D59C8">
            <w:pPr>
              <w:keepNext/>
            </w:pPr>
          </w:p>
        </w:tc>
        <w:tc>
          <w:tcPr>
            <w:tcW w:w="2310" w:type="dxa"/>
          </w:tcPr>
          <w:p w14:paraId="1F59B1C7" w14:textId="15FB32F4" w:rsidR="005C415D" w:rsidRDefault="005C415D" w:rsidP="008D59C8">
            <w:pPr>
              <w:keepNext/>
            </w:pPr>
            <w:r>
              <w:t>Strict</w:t>
            </w:r>
          </w:p>
        </w:tc>
        <w:tc>
          <w:tcPr>
            <w:tcW w:w="4589" w:type="dxa"/>
          </w:tcPr>
          <w:p w14:paraId="4F05DAC9" w14:textId="63DCA688" w:rsidR="005C415D" w:rsidRDefault="005C415D" w:rsidP="008D59C8">
            <w:pPr>
              <w:keepNext/>
            </w:pPr>
            <w:r>
              <w:t>=1 if strict character spacing enforced.</w:t>
            </w:r>
          </w:p>
        </w:tc>
      </w:tr>
      <w:tr w:rsidR="005C415D" w14:paraId="49220094" w14:textId="77777777" w:rsidTr="008D59C8">
        <w:tc>
          <w:tcPr>
            <w:tcW w:w="2310" w:type="dxa"/>
          </w:tcPr>
          <w:p w14:paraId="562CB85F" w14:textId="77777777" w:rsidR="005C415D" w:rsidRDefault="005C415D" w:rsidP="008D59C8">
            <w:pPr>
              <w:keepNext/>
            </w:pPr>
          </w:p>
        </w:tc>
        <w:tc>
          <w:tcPr>
            <w:tcW w:w="2310" w:type="dxa"/>
          </w:tcPr>
          <w:p w14:paraId="0CA9FE17" w14:textId="1DD9EFF9" w:rsidR="005C415D" w:rsidRDefault="005C415D" w:rsidP="008D59C8">
            <w:pPr>
              <w:keepNext/>
            </w:pPr>
            <w:r>
              <w:t>Break-in</w:t>
            </w:r>
          </w:p>
        </w:tc>
        <w:tc>
          <w:tcPr>
            <w:tcW w:w="4589" w:type="dxa"/>
          </w:tcPr>
          <w:p w14:paraId="70856935" w14:textId="67837F63" w:rsidR="005C415D" w:rsidRDefault="00BD40EE" w:rsidP="008D59C8">
            <w:pPr>
              <w:keepNext/>
            </w:pPr>
            <w:r>
              <w:t>=1 to enable full break in</w:t>
            </w:r>
          </w:p>
        </w:tc>
      </w:tr>
      <w:tr w:rsidR="005C415D" w14:paraId="335DAE1C" w14:textId="77777777" w:rsidTr="008D59C8">
        <w:tc>
          <w:tcPr>
            <w:tcW w:w="2310" w:type="dxa"/>
          </w:tcPr>
          <w:p w14:paraId="01285FAD" w14:textId="77777777" w:rsidR="005C415D" w:rsidRDefault="005C415D" w:rsidP="008D59C8">
            <w:pPr>
              <w:keepNext/>
            </w:pPr>
          </w:p>
        </w:tc>
        <w:tc>
          <w:tcPr>
            <w:tcW w:w="2310" w:type="dxa"/>
          </w:tcPr>
          <w:p w14:paraId="04EB3203" w14:textId="5A55336E" w:rsidR="005C415D" w:rsidRDefault="00F04746" w:rsidP="008D59C8">
            <w:pPr>
              <w:keepNext/>
            </w:pPr>
            <w:r>
              <w:t>CWX Enable</w:t>
            </w:r>
          </w:p>
        </w:tc>
        <w:tc>
          <w:tcPr>
            <w:tcW w:w="4589" w:type="dxa"/>
          </w:tcPr>
          <w:p w14:paraId="4DEA5F7A" w14:textId="2E2AA945" w:rsidR="005C415D" w:rsidRDefault="00F04746" w:rsidP="008D59C8">
            <w:pPr>
              <w:keepNext/>
            </w:pPr>
            <w:r>
              <w:t>=1 to enable host key input</w:t>
            </w:r>
          </w:p>
        </w:tc>
      </w:tr>
      <w:tr w:rsidR="005C415D" w14:paraId="6FAD1A51" w14:textId="77777777" w:rsidTr="008D59C8">
        <w:tc>
          <w:tcPr>
            <w:tcW w:w="2310" w:type="dxa"/>
          </w:tcPr>
          <w:p w14:paraId="3F8DF85E" w14:textId="77777777" w:rsidR="005C415D" w:rsidRDefault="005C415D" w:rsidP="008D59C8">
            <w:pPr>
              <w:keepNext/>
            </w:pPr>
          </w:p>
        </w:tc>
        <w:tc>
          <w:tcPr>
            <w:tcW w:w="2310" w:type="dxa"/>
          </w:tcPr>
          <w:p w14:paraId="447E1267" w14:textId="4891815F" w:rsidR="005C415D" w:rsidRDefault="00F04746" w:rsidP="008D59C8">
            <w:pPr>
              <w:keepNext/>
            </w:pPr>
            <w:r>
              <w:t>CWX Host Dot</w:t>
            </w:r>
          </w:p>
        </w:tc>
        <w:tc>
          <w:tcPr>
            <w:tcW w:w="4589" w:type="dxa"/>
          </w:tcPr>
          <w:p w14:paraId="3394D49B" w14:textId="77777777" w:rsidR="005C415D" w:rsidRDefault="005C415D" w:rsidP="008D59C8">
            <w:pPr>
              <w:keepNext/>
            </w:pPr>
          </w:p>
        </w:tc>
      </w:tr>
      <w:tr w:rsidR="005C415D" w14:paraId="5FC3BC33" w14:textId="77777777" w:rsidTr="008D59C8">
        <w:tc>
          <w:tcPr>
            <w:tcW w:w="2310" w:type="dxa"/>
          </w:tcPr>
          <w:p w14:paraId="479B1F50" w14:textId="77777777" w:rsidR="005C415D" w:rsidRDefault="005C415D" w:rsidP="008D59C8">
            <w:pPr>
              <w:keepNext/>
            </w:pPr>
          </w:p>
        </w:tc>
        <w:tc>
          <w:tcPr>
            <w:tcW w:w="2310" w:type="dxa"/>
          </w:tcPr>
          <w:p w14:paraId="250D1CAD" w14:textId="596EB32A" w:rsidR="005C415D" w:rsidRDefault="00F04746" w:rsidP="008D59C8">
            <w:pPr>
              <w:keepNext/>
            </w:pPr>
            <w:r>
              <w:t>CWX host dash</w:t>
            </w:r>
          </w:p>
        </w:tc>
        <w:tc>
          <w:tcPr>
            <w:tcW w:w="4589" w:type="dxa"/>
          </w:tcPr>
          <w:p w14:paraId="0311DFCF" w14:textId="77777777" w:rsidR="005C415D" w:rsidRDefault="005C415D" w:rsidP="008D59C8">
            <w:pPr>
              <w:keepNext/>
            </w:pPr>
          </w:p>
        </w:tc>
      </w:tr>
      <w:tr w:rsidR="005C415D" w14:paraId="11661F6A" w14:textId="77777777" w:rsidTr="008D59C8">
        <w:tc>
          <w:tcPr>
            <w:tcW w:w="2310" w:type="dxa"/>
          </w:tcPr>
          <w:p w14:paraId="009CE1E7" w14:textId="77777777" w:rsidR="005C415D" w:rsidRDefault="005C415D" w:rsidP="008D59C8">
            <w:pPr>
              <w:keepNext/>
            </w:pPr>
          </w:p>
        </w:tc>
        <w:tc>
          <w:tcPr>
            <w:tcW w:w="2310" w:type="dxa"/>
          </w:tcPr>
          <w:p w14:paraId="1D930C86" w14:textId="45F60F52" w:rsidR="005C415D" w:rsidRDefault="00BF2061" w:rsidP="008D59C8">
            <w:pPr>
              <w:keepNext/>
            </w:pPr>
            <w:r>
              <w:t>Keyer speed[8]</w:t>
            </w:r>
          </w:p>
        </w:tc>
        <w:tc>
          <w:tcPr>
            <w:tcW w:w="4589" w:type="dxa"/>
          </w:tcPr>
          <w:p w14:paraId="2D542D99" w14:textId="77777777" w:rsidR="005C415D" w:rsidRDefault="005C415D" w:rsidP="008D59C8">
            <w:pPr>
              <w:keepNext/>
            </w:pPr>
          </w:p>
        </w:tc>
      </w:tr>
      <w:tr w:rsidR="005C415D" w14:paraId="59A793C6" w14:textId="77777777" w:rsidTr="008D59C8">
        <w:tc>
          <w:tcPr>
            <w:tcW w:w="2310" w:type="dxa"/>
          </w:tcPr>
          <w:p w14:paraId="75C4DF6C" w14:textId="77777777" w:rsidR="005C415D" w:rsidRDefault="005C415D" w:rsidP="008D59C8">
            <w:pPr>
              <w:keepNext/>
            </w:pPr>
          </w:p>
        </w:tc>
        <w:tc>
          <w:tcPr>
            <w:tcW w:w="2310" w:type="dxa"/>
          </w:tcPr>
          <w:p w14:paraId="1CBC31B1" w14:textId="17A45705" w:rsidR="005C415D" w:rsidRDefault="00BF2061" w:rsidP="008D59C8">
            <w:pPr>
              <w:keepNext/>
            </w:pPr>
            <w:r>
              <w:t>Keyer weight[8]</w:t>
            </w:r>
          </w:p>
        </w:tc>
        <w:tc>
          <w:tcPr>
            <w:tcW w:w="4589" w:type="dxa"/>
          </w:tcPr>
          <w:p w14:paraId="7ACB05B9" w14:textId="77777777" w:rsidR="005C415D" w:rsidRDefault="005C415D" w:rsidP="008D59C8">
            <w:pPr>
              <w:keepNext/>
            </w:pPr>
          </w:p>
        </w:tc>
      </w:tr>
    </w:tbl>
    <w:p w14:paraId="5546E5AA" w14:textId="1F26612A" w:rsidR="003E1DA2" w:rsidRPr="003E1DA2" w:rsidRDefault="000022BA" w:rsidP="003E1DA2">
      <w:r>
        <w:t>Note the sidetone bit should affect audio, not carrier ramp. Suggest set volume to 0 if set to 0.</w:t>
      </w:r>
    </w:p>
    <w:p w14:paraId="07F2D21E" w14:textId="38103DDC" w:rsidR="00475F19" w:rsidRDefault="00475F19" w:rsidP="002C6D00">
      <w:pPr>
        <w:pStyle w:val="Heading1"/>
      </w:pPr>
      <w:r>
        <w:t>RF System Control</w:t>
      </w:r>
      <w:r w:rsidR="009854FA">
        <w:t xml:space="preserve"> &amp; GPIO</w:t>
      </w:r>
      <w:r w:rsidR="00CB2749">
        <w:t xml:space="preserve"> Signals</w:t>
      </w:r>
    </w:p>
    <w:p w14:paraId="09737DE0" w14:textId="77777777" w:rsidR="00280244" w:rsidRDefault="00B06F5B" w:rsidP="00280244">
      <w:r>
        <w:t xml:space="preserve">This function is clocked at 12.288MHz (Fs/10). </w:t>
      </w:r>
      <w:r w:rsidR="00280244">
        <w:t>To be included into the FPGA block:</w:t>
      </w:r>
    </w:p>
    <w:p w14:paraId="2EB0BDF6" w14:textId="77777777" w:rsidR="00280244" w:rsidRDefault="00280244" w:rsidP="00280244">
      <w:pPr>
        <w:pStyle w:val="ListParagraph"/>
        <w:numPr>
          <w:ilvl w:val="0"/>
          <w:numId w:val="8"/>
        </w:numPr>
      </w:pPr>
      <w:r>
        <w:t>2x5 bit atten control output</w:t>
      </w:r>
    </w:p>
    <w:p w14:paraId="4D745A10" w14:textId="77777777" w:rsidR="00280244" w:rsidRDefault="00280244" w:rsidP="00280244">
      <w:pPr>
        <w:pStyle w:val="ListParagraph"/>
        <w:numPr>
          <w:ilvl w:val="0"/>
          <w:numId w:val="8"/>
        </w:numPr>
      </w:pPr>
      <w:r>
        <w:t>6 bit atten control output</w:t>
      </w:r>
    </w:p>
    <w:p w14:paraId="03AFED89" w14:textId="77777777" w:rsidR="00280244" w:rsidRDefault="00280244" w:rsidP="00280244">
      <w:pPr>
        <w:pStyle w:val="ListParagraph"/>
        <w:numPr>
          <w:ilvl w:val="0"/>
          <w:numId w:val="8"/>
        </w:numPr>
      </w:pPr>
      <w:r>
        <w:t>DAC drive level PWM output</w:t>
      </w:r>
    </w:p>
    <w:p w14:paraId="0F384C75" w14:textId="77777777" w:rsidR="00280244" w:rsidRDefault="00280244" w:rsidP="00280244">
      <w:pPr>
        <w:pStyle w:val="ListParagraph"/>
        <w:numPr>
          <w:ilvl w:val="0"/>
          <w:numId w:val="8"/>
        </w:numPr>
      </w:pPr>
      <w:r>
        <w:t>Aux DAC output (EER)</w:t>
      </w:r>
    </w:p>
    <w:p w14:paraId="7DD9D401" w14:textId="77777777" w:rsidR="00280244" w:rsidRDefault="00280244" w:rsidP="00280244">
      <w:pPr>
        <w:pStyle w:val="ListParagraph"/>
        <w:numPr>
          <w:ilvl w:val="0"/>
          <w:numId w:val="8"/>
        </w:numPr>
      </w:pPr>
      <w:r>
        <w:t>RX/TX SPI control</w:t>
      </w:r>
    </w:p>
    <w:p w14:paraId="28A730B6" w14:textId="77777777" w:rsidR="00280244" w:rsidRDefault="00280244" w:rsidP="008B55D8">
      <w:pPr>
        <w:pStyle w:val="Heading2"/>
      </w:pPr>
      <w:r>
        <w:t>RF SPI Interfaces</w:t>
      </w:r>
    </w:p>
    <w:p w14:paraId="310483D2" w14:textId="77777777" w:rsidR="00475F19" w:rsidRDefault="00475F19" w:rsidP="00475F19">
      <w:r>
        <w:t>The radio uses the ANAN7000DLE RF hardware, and its SPI control interface. Two words are used – 16 bits TX, and 32 bit RX. The data is transferred to the radio whenever a change in data bits is detected.</w:t>
      </w:r>
    </w:p>
    <w:p w14:paraId="1541D0A1" w14:textId="77777777" w:rsidR="00475F19" w:rsidRPr="00043EC2" w:rsidRDefault="00475F19" w:rsidP="00475F19">
      <w:r>
        <w:t>Most significant bit shifted first</w:t>
      </w:r>
    </w:p>
    <w:p w14:paraId="18ED72F4" w14:textId="77777777" w:rsidR="00475F19" w:rsidRDefault="00475F19" w:rsidP="00475F19">
      <w:r>
        <w:t>U3/U5: TX Settings</w:t>
      </w:r>
      <w:r w:rsidR="00280244">
        <w:t xml:space="preserve">: </w:t>
      </w:r>
      <w:r>
        <w:t>16 bit SR. Serial data = ALEX_SPI_SDO; Serial clock = ALEX_SPI_SCK; LOAD clock = ALEX_TX_LOAD</w:t>
      </w:r>
    </w:p>
    <w:tbl>
      <w:tblPr>
        <w:tblStyle w:val="TableGrid"/>
        <w:tblW w:w="0" w:type="auto"/>
        <w:tblLook w:val="04A0" w:firstRow="1" w:lastRow="0" w:firstColumn="1" w:lastColumn="0" w:noHBand="0" w:noVBand="1"/>
      </w:tblPr>
      <w:tblGrid>
        <w:gridCol w:w="521"/>
        <w:gridCol w:w="1879"/>
        <w:gridCol w:w="1990"/>
        <w:gridCol w:w="567"/>
        <w:gridCol w:w="1417"/>
        <w:gridCol w:w="2642"/>
      </w:tblGrid>
      <w:tr w:rsidR="00496E7B" w14:paraId="3A511EF1" w14:textId="77777777" w:rsidTr="00037978">
        <w:tc>
          <w:tcPr>
            <w:tcW w:w="9016" w:type="dxa"/>
            <w:gridSpan w:val="6"/>
          </w:tcPr>
          <w:p w14:paraId="685FB289" w14:textId="77777777" w:rsidR="00496E7B" w:rsidRPr="008A5F5C" w:rsidRDefault="00496E7B" w:rsidP="00496E7B">
            <w:pPr>
              <w:keepNext/>
              <w:rPr>
                <w:b/>
              </w:rPr>
            </w:pPr>
            <w:r>
              <w:rPr>
                <w:b/>
              </w:rPr>
              <w:t>TX_SPI[15:0]</w:t>
            </w:r>
          </w:p>
        </w:tc>
      </w:tr>
      <w:tr w:rsidR="00475F19" w14:paraId="033DF542" w14:textId="77777777" w:rsidTr="002F6D47">
        <w:tc>
          <w:tcPr>
            <w:tcW w:w="521" w:type="dxa"/>
          </w:tcPr>
          <w:p w14:paraId="551CCFFA" w14:textId="77777777" w:rsidR="00475F19" w:rsidRPr="008A5F5C" w:rsidRDefault="00475F19" w:rsidP="002F6D47">
            <w:pPr>
              <w:keepNext/>
              <w:rPr>
                <w:b/>
              </w:rPr>
            </w:pPr>
            <w:r w:rsidRPr="008A5F5C">
              <w:rPr>
                <w:b/>
              </w:rPr>
              <w:t>Bit</w:t>
            </w:r>
          </w:p>
        </w:tc>
        <w:tc>
          <w:tcPr>
            <w:tcW w:w="1879" w:type="dxa"/>
          </w:tcPr>
          <w:p w14:paraId="4D638E26" w14:textId="77777777" w:rsidR="00475F19" w:rsidRPr="008A5F5C" w:rsidRDefault="00475F19" w:rsidP="002F6D47">
            <w:pPr>
              <w:keepNext/>
              <w:rPr>
                <w:b/>
              </w:rPr>
            </w:pPr>
            <w:r w:rsidRPr="008A5F5C">
              <w:rPr>
                <w:b/>
              </w:rPr>
              <w:t>Function</w:t>
            </w:r>
          </w:p>
        </w:tc>
        <w:tc>
          <w:tcPr>
            <w:tcW w:w="1990" w:type="dxa"/>
          </w:tcPr>
          <w:p w14:paraId="7F5129F5" w14:textId="77777777" w:rsidR="00475F19" w:rsidRPr="008A5F5C" w:rsidRDefault="00475F19" w:rsidP="002F6D47">
            <w:pPr>
              <w:keepNext/>
              <w:rPr>
                <w:b/>
              </w:rPr>
            </w:pPr>
            <w:r w:rsidRPr="008A5F5C">
              <w:rPr>
                <w:b/>
              </w:rPr>
              <w:t>Notes</w:t>
            </w:r>
          </w:p>
        </w:tc>
        <w:tc>
          <w:tcPr>
            <w:tcW w:w="567" w:type="dxa"/>
          </w:tcPr>
          <w:p w14:paraId="67C39A42" w14:textId="77777777" w:rsidR="00475F19" w:rsidRPr="008A5F5C" w:rsidRDefault="00475F19" w:rsidP="002F6D47">
            <w:pPr>
              <w:keepNext/>
              <w:rPr>
                <w:b/>
              </w:rPr>
            </w:pPr>
            <w:r w:rsidRPr="008A5F5C">
              <w:rPr>
                <w:b/>
              </w:rPr>
              <w:t>Bit</w:t>
            </w:r>
          </w:p>
        </w:tc>
        <w:tc>
          <w:tcPr>
            <w:tcW w:w="1417" w:type="dxa"/>
          </w:tcPr>
          <w:p w14:paraId="5601B25D" w14:textId="77777777" w:rsidR="00475F19" w:rsidRPr="008A5F5C" w:rsidRDefault="00475F19" w:rsidP="002F6D47">
            <w:pPr>
              <w:keepNext/>
              <w:rPr>
                <w:b/>
              </w:rPr>
            </w:pPr>
            <w:r w:rsidRPr="008A5F5C">
              <w:rPr>
                <w:b/>
              </w:rPr>
              <w:t>Function</w:t>
            </w:r>
          </w:p>
        </w:tc>
        <w:tc>
          <w:tcPr>
            <w:tcW w:w="2642" w:type="dxa"/>
          </w:tcPr>
          <w:p w14:paraId="1A247234" w14:textId="77777777" w:rsidR="00475F19" w:rsidRPr="008A5F5C" w:rsidRDefault="00475F19" w:rsidP="002F6D47">
            <w:pPr>
              <w:keepNext/>
              <w:rPr>
                <w:b/>
              </w:rPr>
            </w:pPr>
            <w:r w:rsidRPr="008A5F5C">
              <w:rPr>
                <w:b/>
              </w:rPr>
              <w:t>Notes</w:t>
            </w:r>
          </w:p>
        </w:tc>
      </w:tr>
      <w:tr w:rsidR="00475F19" w14:paraId="5723B42C" w14:textId="77777777" w:rsidTr="002F6D47">
        <w:tc>
          <w:tcPr>
            <w:tcW w:w="521" w:type="dxa"/>
          </w:tcPr>
          <w:p w14:paraId="7AF69993" w14:textId="77777777" w:rsidR="00475F19" w:rsidRDefault="00475F19" w:rsidP="002F6D47">
            <w:pPr>
              <w:keepNext/>
            </w:pPr>
            <w:r>
              <w:t>0</w:t>
            </w:r>
          </w:p>
        </w:tc>
        <w:tc>
          <w:tcPr>
            <w:tcW w:w="1879" w:type="dxa"/>
          </w:tcPr>
          <w:p w14:paraId="616E89E0" w14:textId="77777777" w:rsidR="00475F19" w:rsidRDefault="00475F19" w:rsidP="002F6D47">
            <w:pPr>
              <w:keepNext/>
            </w:pPr>
            <w:r>
              <w:t>N/A</w:t>
            </w:r>
          </w:p>
        </w:tc>
        <w:tc>
          <w:tcPr>
            <w:tcW w:w="1990" w:type="dxa"/>
          </w:tcPr>
          <w:p w14:paraId="68AC2F50" w14:textId="77777777" w:rsidR="00475F19" w:rsidRDefault="00475F19" w:rsidP="002F6D47">
            <w:pPr>
              <w:keepNext/>
            </w:pPr>
          </w:p>
        </w:tc>
        <w:tc>
          <w:tcPr>
            <w:tcW w:w="567" w:type="dxa"/>
          </w:tcPr>
          <w:p w14:paraId="30A00135" w14:textId="77777777" w:rsidR="00475F19" w:rsidRDefault="00475F19" w:rsidP="002F6D47">
            <w:pPr>
              <w:keepNext/>
            </w:pPr>
            <w:r>
              <w:t>8</w:t>
            </w:r>
          </w:p>
        </w:tc>
        <w:tc>
          <w:tcPr>
            <w:tcW w:w="1417" w:type="dxa"/>
          </w:tcPr>
          <w:p w14:paraId="055B0C60" w14:textId="77777777" w:rsidR="00475F19" w:rsidRDefault="00475F19" w:rsidP="002F6D47">
            <w:pPr>
              <w:keepNext/>
            </w:pPr>
            <w:r>
              <w:t>ANT1</w:t>
            </w:r>
          </w:p>
        </w:tc>
        <w:tc>
          <w:tcPr>
            <w:tcW w:w="2642" w:type="dxa"/>
          </w:tcPr>
          <w:p w14:paraId="10F6623F" w14:textId="77777777" w:rsidR="00475F19" w:rsidRDefault="00475F19" w:rsidP="002F6D47">
            <w:pPr>
              <w:keepNext/>
            </w:pPr>
          </w:p>
        </w:tc>
      </w:tr>
      <w:tr w:rsidR="00475F19" w14:paraId="29100A63" w14:textId="77777777" w:rsidTr="002F6D47">
        <w:tc>
          <w:tcPr>
            <w:tcW w:w="521" w:type="dxa"/>
          </w:tcPr>
          <w:p w14:paraId="0FC3D90C" w14:textId="77777777" w:rsidR="00475F19" w:rsidRDefault="00475F19" w:rsidP="002F6D47">
            <w:pPr>
              <w:keepNext/>
            </w:pPr>
            <w:r>
              <w:t>1</w:t>
            </w:r>
          </w:p>
        </w:tc>
        <w:tc>
          <w:tcPr>
            <w:tcW w:w="1879" w:type="dxa"/>
          </w:tcPr>
          <w:p w14:paraId="676A6BC3" w14:textId="77777777" w:rsidR="00475F19" w:rsidRDefault="00475F19" w:rsidP="002F6D47">
            <w:pPr>
              <w:keepNext/>
            </w:pPr>
            <w:r>
              <w:t>N/A</w:t>
            </w:r>
          </w:p>
        </w:tc>
        <w:tc>
          <w:tcPr>
            <w:tcW w:w="1990" w:type="dxa"/>
          </w:tcPr>
          <w:p w14:paraId="78B4FFD6" w14:textId="77777777" w:rsidR="00475F19" w:rsidRDefault="00475F19" w:rsidP="002F6D47">
            <w:pPr>
              <w:keepNext/>
            </w:pPr>
          </w:p>
        </w:tc>
        <w:tc>
          <w:tcPr>
            <w:tcW w:w="567" w:type="dxa"/>
          </w:tcPr>
          <w:p w14:paraId="52C7B970" w14:textId="77777777" w:rsidR="00475F19" w:rsidRDefault="00475F19" w:rsidP="002F6D47">
            <w:pPr>
              <w:keepNext/>
            </w:pPr>
            <w:r>
              <w:t>9</w:t>
            </w:r>
          </w:p>
        </w:tc>
        <w:tc>
          <w:tcPr>
            <w:tcW w:w="1417" w:type="dxa"/>
          </w:tcPr>
          <w:p w14:paraId="5321F1E7" w14:textId="77777777" w:rsidR="00475F19" w:rsidRDefault="00475F19" w:rsidP="002F6D47">
            <w:pPr>
              <w:keepNext/>
            </w:pPr>
            <w:r>
              <w:t>ANT2</w:t>
            </w:r>
          </w:p>
        </w:tc>
        <w:tc>
          <w:tcPr>
            <w:tcW w:w="2642" w:type="dxa"/>
          </w:tcPr>
          <w:p w14:paraId="5849FA31" w14:textId="77777777" w:rsidR="00475F19" w:rsidRDefault="00475F19" w:rsidP="002F6D47">
            <w:pPr>
              <w:keepNext/>
            </w:pPr>
          </w:p>
        </w:tc>
      </w:tr>
      <w:tr w:rsidR="00475F19" w14:paraId="11294AD5" w14:textId="77777777" w:rsidTr="002F6D47">
        <w:tc>
          <w:tcPr>
            <w:tcW w:w="521" w:type="dxa"/>
          </w:tcPr>
          <w:p w14:paraId="676B309C" w14:textId="77777777" w:rsidR="00475F19" w:rsidRDefault="00475F19" w:rsidP="002F6D47">
            <w:pPr>
              <w:keepNext/>
            </w:pPr>
            <w:r>
              <w:t>2</w:t>
            </w:r>
          </w:p>
        </w:tc>
        <w:tc>
          <w:tcPr>
            <w:tcW w:w="1879" w:type="dxa"/>
          </w:tcPr>
          <w:p w14:paraId="1634B6CD" w14:textId="77777777" w:rsidR="00475F19" w:rsidRDefault="00475F19" w:rsidP="002F6D47">
            <w:pPr>
              <w:keepNext/>
            </w:pPr>
            <w:r>
              <w:t>TXRX_STATUS</w:t>
            </w:r>
          </w:p>
        </w:tc>
        <w:tc>
          <w:tcPr>
            <w:tcW w:w="1990" w:type="dxa"/>
          </w:tcPr>
          <w:p w14:paraId="7F55A00C" w14:textId="77777777" w:rsidR="00475F19" w:rsidRDefault="00831A3D" w:rsidP="002F6D47">
            <w:pPr>
              <w:keepNext/>
            </w:pPr>
            <w:r>
              <w:t>unsure</w:t>
            </w:r>
          </w:p>
        </w:tc>
        <w:tc>
          <w:tcPr>
            <w:tcW w:w="567" w:type="dxa"/>
          </w:tcPr>
          <w:p w14:paraId="12E9FACD" w14:textId="77777777" w:rsidR="00475F19" w:rsidRDefault="00475F19" w:rsidP="002F6D47">
            <w:pPr>
              <w:keepNext/>
            </w:pPr>
            <w:r>
              <w:t>10</w:t>
            </w:r>
          </w:p>
        </w:tc>
        <w:tc>
          <w:tcPr>
            <w:tcW w:w="1417" w:type="dxa"/>
          </w:tcPr>
          <w:p w14:paraId="3547497D" w14:textId="77777777" w:rsidR="00475F19" w:rsidRDefault="00475F19" w:rsidP="002F6D47">
            <w:pPr>
              <w:keepNext/>
            </w:pPr>
            <w:r>
              <w:t>ANT3</w:t>
            </w:r>
          </w:p>
        </w:tc>
        <w:tc>
          <w:tcPr>
            <w:tcW w:w="2642" w:type="dxa"/>
          </w:tcPr>
          <w:p w14:paraId="0ADB1109" w14:textId="77777777" w:rsidR="00475F19" w:rsidRDefault="00475F19" w:rsidP="002F6D47">
            <w:pPr>
              <w:keepNext/>
            </w:pPr>
          </w:p>
        </w:tc>
      </w:tr>
      <w:tr w:rsidR="00475F19" w14:paraId="523AB4E9" w14:textId="77777777" w:rsidTr="002F6D47">
        <w:tc>
          <w:tcPr>
            <w:tcW w:w="521" w:type="dxa"/>
          </w:tcPr>
          <w:p w14:paraId="78288892" w14:textId="77777777" w:rsidR="00475F19" w:rsidRDefault="00475F19" w:rsidP="002F6D47">
            <w:pPr>
              <w:keepNext/>
            </w:pPr>
            <w:r>
              <w:t>3</w:t>
            </w:r>
          </w:p>
        </w:tc>
        <w:tc>
          <w:tcPr>
            <w:tcW w:w="1879" w:type="dxa"/>
          </w:tcPr>
          <w:p w14:paraId="460C35E9" w14:textId="77777777" w:rsidR="00475F19" w:rsidRDefault="00475F19" w:rsidP="002F6D47">
            <w:pPr>
              <w:keepNext/>
            </w:pPr>
            <w:r>
              <w:t>LED D9</w:t>
            </w:r>
          </w:p>
        </w:tc>
        <w:tc>
          <w:tcPr>
            <w:tcW w:w="1990" w:type="dxa"/>
          </w:tcPr>
          <w:p w14:paraId="5D7D02A3" w14:textId="50BD4CC7" w:rsidR="00475F19" w:rsidRDefault="00042F2D" w:rsidP="002F6D47">
            <w:pPr>
              <w:keepNext/>
            </w:pPr>
            <w:r>
              <w:t>Yellow LED</w:t>
            </w:r>
          </w:p>
        </w:tc>
        <w:tc>
          <w:tcPr>
            <w:tcW w:w="567" w:type="dxa"/>
          </w:tcPr>
          <w:p w14:paraId="1FDAFCA3" w14:textId="77777777" w:rsidR="00475F19" w:rsidRDefault="00475F19" w:rsidP="002F6D47">
            <w:pPr>
              <w:keepNext/>
            </w:pPr>
            <w:r>
              <w:t>11</w:t>
            </w:r>
          </w:p>
        </w:tc>
        <w:tc>
          <w:tcPr>
            <w:tcW w:w="1417" w:type="dxa"/>
          </w:tcPr>
          <w:p w14:paraId="2F1AAF64" w14:textId="77777777" w:rsidR="00475F19" w:rsidRDefault="00475F19" w:rsidP="002F6D47">
            <w:pPr>
              <w:keepNext/>
            </w:pPr>
            <w:r w:rsidRPr="0040666F">
              <w:t>TXRX_RELAY</w:t>
            </w:r>
          </w:p>
        </w:tc>
        <w:tc>
          <w:tcPr>
            <w:tcW w:w="2642" w:type="dxa"/>
          </w:tcPr>
          <w:p w14:paraId="2DC74F51" w14:textId="77777777" w:rsidR="00475F19" w:rsidRDefault="00831A3D" w:rsidP="002F6D47">
            <w:pPr>
              <w:keepNext/>
            </w:pPr>
            <w:r>
              <w:t>Operates T/R relay. 1=TX</w:t>
            </w:r>
          </w:p>
        </w:tc>
      </w:tr>
      <w:tr w:rsidR="00475F19" w14:paraId="68F18037" w14:textId="77777777" w:rsidTr="002F6D47">
        <w:tc>
          <w:tcPr>
            <w:tcW w:w="521" w:type="dxa"/>
          </w:tcPr>
          <w:p w14:paraId="313B2A5C" w14:textId="77777777" w:rsidR="00475F19" w:rsidRDefault="00475F19" w:rsidP="002F6D47">
            <w:pPr>
              <w:keepNext/>
            </w:pPr>
            <w:r>
              <w:t>4</w:t>
            </w:r>
          </w:p>
        </w:tc>
        <w:tc>
          <w:tcPr>
            <w:tcW w:w="1879" w:type="dxa"/>
          </w:tcPr>
          <w:p w14:paraId="45D4CB7C" w14:textId="77777777" w:rsidR="00475F19" w:rsidRDefault="00475F19" w:rsidP="002F6D47">
            <w:pPr>
              <w:keepNext/>
            </w:pPr>
            <w:r>
              <w:t>BPF3</w:t>
            </w:r>
          </w:p>
        </w:tc>
        <w:tc>
          <w:tcPr>
            <w:tcW w:w="1990" w:type="dxa"/>
          </w:tcPr>
          <w:p w14:paraId="0F8F3981" w14:textId="64EC4D04" w:rsidR="00475F19" w:rsidRDefault="00475F19" w:rsidP="002F6D47">
            <w:pPr>
              <w:keepNext/>
            </w:pPr>
            <w:r>
              <w:t>20-30m</w:t>
            </w:r>
            <w:r w:rsidR="00042F2D">
              <w:t xml:space="preserve"> LPF</w:t>
            </w:r>
          </w:p>
        </w:tc>
        <w:tc>
          <w:tcPr>
            <w:tcW w:w="567" w:type="dxa"/>
          </w:tcPr>
          <w:p w14:paraId="049DBB18" w14:textId="77777777" w:rsidR="00475F19" w:rsidRDefault="00475F19" w:rsidP="002F6D47">
            <w:pPr>
              <w:keepNext/>
            </w:pPr>
            <w:r>
              <w:t>12</w:t>
            </w:r>
          </w:p>
        </w:tc>
        <w:tc>
          <w:tcPr>
            <w:tcW w:w="1417" w:type="dxa"/>
          </w:tcPr>
          <w:p w14:paraId="321F4829" w14:textId="77777777" w:rsidR="00475F19" w:rsidRDefault="00475F19" w:rsidP="002F6D47">
            <w:pPr>
              <w:keepNext/>
            </w:pPr>
            <w:r>
              <w:t>LED-D7</w:t>
            </w:r>
          </w:p>
        </w:tc>
        <w:tc>
          <w:tcPr>
            <w:tcW w:w="2642" w:type="dxa"/>
          </w:tcPr>
          <w:p w14:paraId="75200876" w14:textId="6D7586B2" w:rsidR="00475F19" w:rsidRDefault="00042F2D" w:rsidP="002F6D47">
            <w:pPr>
              <w:keepNext/>
            </w:pPr>
            <w:r>
              <w:t>Red LED</w:t>
            </w:r>
          </w:p>
        </w:tc>
      </w:tr>
      <w:tr w:rsidR="00475F19" w14:paraId="76DC9ACB" w14:textId="77777777" w:rsidTr="002F6D47">
        <w:tc>
          <w:tcPr>
            <w:tcW w:w="521" w:type="dxa"/>
          </w:tcPr>
          <w:p w14:paraId="13D0A6CF" w14:textId="77777777" w:rsidR="00475F19" w:rsidRDefault="00475F19" w:rsidP="002F6D47">
            <w:pPr>
              <w:keepNext/>
            </w:pPr>
            <w:r>
              <w:t>5</w:t>
            </w:r>
          </w:p>
        </w:tc>
        <w:tc>
          <w:tcPr>
            <w:tcW w:w="1879" w:type="dxa"/>
          </w:tcPr>
          <w:p w14:paraId="469C0B18" w14:textId="77777777" w:rsidR="00475F19" w:rsidRDefault="00475F19" w:rsidP="002F6D47">
            <w:pPr>
              <w:keepNext/>
            </w:pPr>
            <w:r>
              <w:t>BPF2</w:t>
            </w:r>
          </w:p>
        </w:tc>
        <w:tc>
          <w:tcPr>
            <w:tcW w:w="1990" w:type="dxa"/>
          </w:tcPr>
          <w:p w14:paraId="6B6284E3" w14:textId="153D2190" w:rsidR="00475F19" w:rsidRDefault="00475F19" w:rsidP="002F6D47">
            <w:pPr>
              <w:keepNext/>
            </w:pPr>
            <w:r>
              <w:t>40-60m</w:t>
            </w:r>
            <w:r w:rsidR="00042F2D">
              <w:t xml:space="preserve"> LPF</w:t>
            </w:r>
          </w:p>
        </w:tc>
        <w:tc>
          <w:tcPr>
            <w:tcW w:w="567" w:type="dxa"/>
          </w:tcPr>
          <w:p w14:paraId="3D90EB41" w14:textId="77777777" w:rsidR="00475F19" w:rsidRDefault="00475F19" w:rsidP="002F6D47">
            <w:pPr>
              <w:keepNext/>
            </w:pPr>
            <w:r>
              <w:t>13</w:t>
            </w:r>
          </w:p>
        </w:tc>
        <w:tc>
          <w:tcPr>
            <w:tcW w:w="1417" w:type="dxa"/>
          </w:tcPr>
          <w:p w14:paraId="7B9E00F0" w14:textId="77777777" w:rsidR="00475F19" w:rsidRDefault="00475F19" w:rsidP="002F6D47">
            <w:pPr>
              <w:keepNext/>
            </w:pPr>
            <w:r>
              <w:t>BYPASS</w:t>
            </w:r>
          </w:p>
        </w:tc>
        <w:tc>
          <w:tcPr>
            <w:tcW w:w="2642" w:type="dxa"/>
          </w:tcPr>
          <w:p w14:paraId="7796FFB4" w14:textId="27A5465D" w:rsidR="00475F19" w:rsidRDefault="00475F19" w:rsidP="002F6D47">
            <w:pPr>
              <w:keepNext/>
            </w:pPr>
            <w:r>
              <w:t>6m</w:t>
            </w:r>
            <w:r w:rsidR="00042F2D">
              <w:t xml:space="preserve"> LPF</w:t>
            </w:r>
          </w:p>
        </w:tc>
      </w:tr>
      <w:tr w:rsidR="00475F19" w14:paraId="12F75B31" w14:textId="77777777" w:rsidTr="002F6D47">
        <w:tc>
          <w:tcPr>
            <w:tcW w:w="521" w:type="dxa"/>
          </w:tcPr>
          <w:p w14:paraId="082B4813" w14:textId="77777777" w:rsidR="00475F19" w:rsidRDefault="00475F19" w:rsidP="002F6D47">
            <w:pPr>
              <w:keepNext/>
            </w:pPr>
            <w:r>
              <w:t>6</w:t>
            </w:r>
          </w:p>
        </w:tc>
        <w:tc>
          <w:tcPr>
            <w:tcW w:w="1879" w:type="dxa"/>
          </w:tcPr>
          <w:p w14:paraId="7F78AAC9" w14:textId="77777777" w:rsidR="00475F19" w:rsidRDefault="00475F19" w:rsidP="002F6D47">
            <w:pPr>
              <w:keepNext/>
            </w:pPr>
            <w:r>
              <w:t>BPF1</w:t>
            </w:r>
          </w:p>
        </w:tc>
        <w:tc>
          <w:tcPr>
            <w:tcW w:w="1990" w:type="dxa"/>
          </w:tcPr>
          <w:p w14:paraId="533CCF77" w14:textId="653D575E" w:rsidR="00475F19" w:rsidRDefault="00475F19" w:rsidP="002F6D47">
            <w:pPr>
              <w:keepNext/>
            </w:pPr>
            <w:r>
              <w:t>80m</w:t>
            </w:r>
            <w:r w:rsidR="00042F2D">
              <w:t xml:space="preserve"> LPF</w:t>
            </w:r>
          </w:p>
        </w:tc>
        <w:tc>
          <w:tcPr>
            <w:tcW w:w="567" w:type="dxa"/>
          </w:tcPr>
          <w:p w14:paraId="5EEFD82D" w14:textId="77777777" w:rsidR="00475F19" w:rsidRDefault="00475F19" w:rsidP="002F6D47">
            <w:pPr>
              <w:keepNext/>
            </w:pPr>
            <w:r>
              <w:t>14</w:t>
            </w:r>
          </w:p>
        </w:tc>
        <w:tc>
          <w:tcPr>
            <w:tcW w:w="1417" w:type="dxa"/>
          </w:tcPr>
          <w:p w14:paraId="32452F48" w14:textId="77777777" w:rsidR="00475F19" w:rsidRDefault="00475F19" w:rsidP="002F6D47">
            <w:pPr>
              <w:keepNext/>
            </w:pPr>
            <w:r>
              <w:t>BPF5</w:t>
            </w:r>
          </w:p>
        </w:tc>
        <w:tc>
          <w:tcPr>
            <w:tcW w:w="2642" w:type="dxa"/>
          </w:tcPr>
          <w:p w14:paraId="2333BD71" w14:textId="0A8915E9" w:rsidR="00475F19" w:rsidRDefault="00475F19" w:rsidP="002F6D47">
            <w:pPr>
              <w:keepNext/>
            </w:pPr>
            <w:r>
              <w:t>10-10m</w:t>
            </w:r>
            <w:r w:rsidR="00042F2D">
              <w:t xml:space="preserve"> LPF</w:t>
            </w:r>
          </w:p>
        </w:tc>
      </w:tr>
      <w:tr w:rsidR="00475F19" w14:paraId="62D43568" w14:textId="77777777" w:rsidTr="002F6D47">
        <w:tc>
          <w:tcPr>
            <w:tcW w:w="521" w:type="dxa"/>
          </w:tcPr>
          <w:p w14:paraId="367210B0" w14:textId="77777777" w:rsidR="00475F19" w:rsidRDefault="00475F19" w:rsidP="002F6D47">
            <w:pPr>
              <w:keepNext/>
            </w:pPr>
            <w:r>
              <w:t>7</w:t>
            </w:r>
          </w:p>
        </w:tc>
        <w:tc>
          <w:tcPr>
            <w:tcW w:w="1879" w:type="dxa"/>
          </w:tcPr>
          <w:p w14:paraId="50F6F805" w14:textId="77777777" w:rsidR="00475F19" w:rsidRDefault="00475F19" w:rsidP="002F6D47">
            <w:pPr>
              <w:keepNext/>
            </w:pPr>
            <w:r>
              <w:t>BPF0</w:t>
            </w:r>
          </w:p>
        </w:tc>
        <w:tc>
          <w:tcPr>
            <w:tcW w:w="1990" w:type="dxa"/>
          </w:tcPr>
          <w:p w14:paraId="2D95A79E" w14:textId="7D4DAAFA" w:rsidR="00475F19" w:rsidRDefault="00475F19" w:rsidP="002F6D47">
            <w:pPr>
              <w:keepNext/>
            </w:pPr>
            <w:r>
              <w:t>160m</w:t>
            </w:r>
            <w:r w:rsidR="00042F2D">
              <w:t xml:space="preserve"> LPF</w:t>
            </w:r>
          </w:p>
        </w:tc>
        <w:tc>
          <w:tcPr>
            <w:tcW w:w="567" w:type="dxa"/>
          </w:tcPr>
          <w:p w14:paraId="614C1D08" w14:textId="77777777" w:rsidR="00475F19" w:rsidRDefault="00475F19" w:rsidP="002F6D47">
            <w:pPr>
              <w:keepNext/>
            </w:pPr>
            <w:r>
              <w:t>15</w:t>
            </w:r>
          </w:p>
        </w:tc>
        <w:tc>
          <w:tcPr>
            <w:tcW w:w="1417" w:type="dxa"/>
          </w:tcPr>
          <w:p w14:paraId="4002A46E" w14:textId="77777777" w:rsidR="00475F19" w:rsidRDefault="00475F19" w:rsidP="002F6D47">
            <w:pPr>
              <w:keepNext/>
            </w:pPr>
            <w:r>
              <w:t>BPF4</w:t>
            </w:r>
          </w:p>
        </w:tc>
        <w:tc>
          <w:tcPr>
            <w:tcW w:w="2642" w:type="dxa"/>
          </w:tcPr>
          <w:p w14:paraId="406AF8B6" w14:textId="481A40FE" w:rsidR="00475F19" w:rsidRDefault="00475F19" w:rsidP="002F6D47">
            <w:pPr>
              <w:keepNext/>
            </w:pPr>
            <w:r>
              <w:t>15-17m</w:t>
            </w:r>
            <w:r w:rsidR="00042F2D">
              <w:t xml:space="preserve"> LPF</w:t>
            </w:r>
          </w:p>
        </w:tc>
      </w:tr>
    </w:tbl>
    <w:p w14:paraId="0211C814" w14:textId="0AA840A3" w:rsidR="00475F19" w:rsidRPr="0040666F" w:rsidRDefault="00C43C5D" w:rsidP="00475F19">
      <w:r w:rsidRPr="0040666F">
        <w:t xml:space="preserve">(Note bit 11 isn’t a CPU register and </w:t>
      </w:r>
      <w:r w:rsidR="00F81E2F">
        <w:t xml:space="preserve">is provided </w:t>
      </w:r>
      <w:r w:rsidRPr="0040666F">
        <w:t xml:space="preserve">by </w:t>
      </w:r>
      <w:r w:rsidR="00F81E2F">
        <w:t xml:space="preserve">a hardwired </w:t>
      </w:r>
      <w:r w:rsidRPr="0040666F">
        <w:t>TX/RX signal)</w:t>
      </w:r>
    </w:p>
    <w:p w14:paraId="7F354CF3" w14:textId="74A23146" w:rsidR="00475F19" w:rsidRDefault="00475F19" w:rsidP="00475F19">
      <w:r>
        <w:t>U6/U10/U7/U13: RX Settings</w:t>
      </w:r>
      <w:r w:rsidR="00280244">
        <w:t xml:space="preserve">: </w:t>
      </w:r>
      <w:r>
        <w:t>32 bit SR. Serial data = ALEX_SPI_SDO; Serial clock = ALEX_SPI_SCK; LOAD clock = ALEX_RX_LOAD</w:t>
      </w:r>
      <w:r w:rsidR="00741FD8">
        <w:t>. (See Protocol 2 document for documentation on these settings)</w:t>
      </w:r>
    </w:p>
    <w:tbl>
      <w:tblPr>
        <w:tblStyle w:val="TableGrid"/>
        <w:tblW w:w="0" w:type="auto"/>
        <w:tblLook w:val="04A0" w:firstRow="1" w:lastRow="0" w:firstColumn="1" w:lastColumn="0" w:noHBand="0" w:noVBand="1"/>
      </w:tblPr>
      <w:tblGrid>
        <w:gridCol w:w="517"/>
        <w:gridCol w:w="1857"/>
        <w:gridCol w:w="1827"/>
        <w:gridCol w:w="470"/>
        <w:gridCol w:w="1950"/>
        <w:gridCol w:w="2395"/>
      </w:tblGrid>
      <w:tr w:rsidR="00496E7B" w14:paraId="41DD0D40" w14:textId="77777777" w:rsidTr="00037978">
        <w:tc>
          <w:tcPr>
            <w:tcW w:w="9016" w:type="dxa"/>
            <w:gridSpan w:val="6"/>
          </w:tcPr>
          <w:p w14:paraId="3AD6147F" w14:textId="77777777" w:rsidR="00496E7B" w:rsidRPr="008A5F5C" w:rsidRDefault="00496E7B" w:rsidP="00831A3D">
            <w:pPr>
              <w:keepNext/>
              <w:rPr>
                <w:b/>
              </w:rPr>
            </w:pPr>
            <w:r>
              <w:rPr>
                <w:b/>
              </w:rPr>
              <w:lastRenderedPageBreak/>
              <w:t>RX_SPI[31:0]</w:t>
            </w:r>
          </w:p>
        </w:tc>
      </w:tr>
      <w:tr w:rsidR="00475F19" w14:paraId="449793CB" w14:textId="77777777" w:rsidTr="002F6D47">
        <w:tc>
          <w:tcPr>
            <w:tcW w:w="517" w:type="dxa"/>
          </w:tcPr>
          <w:p w14:paraId="5852242B" w14:textId="77777777" w:rsidR="00475F19" w:rsidRPr="008A5F5C" w:rsidRDefault="00475F19" w:rsidP="00831A3D">
            <w:pPr>
              <w:keepNext/>
              <w:rPr>
                <w:b/>
              </w:rPr>
            </w:pPr>
            <w:r w:rsidRPr="008A5F5C">
              <w:rPr>
                <w:b/>
              </w:rPr>
              <w:t>Bit</w:t>
            </w:r>
          </w:p>
        </w:tc>
        <w:tc>
          <w:tcPr>
            <w:tcW w:w="1857" w:type="dxa"/>
          </w:tcPr>
          <w:p w14:paraId="6242703E" w14:textId="77777777" w:rsidR="00475F19" w:rsidRPr="008A5F5C" w:rsidRDefault="00475F19" w:rsidP="00831A3D">
            <w:pPr>
              <w:keepNext/>
              <w:rPr>
                <w:b/>
              </w:rPr>
            </w:pPr>
            <w:r w:rsidRPr="008A5F5C">
              <w:rPr>
                <w:b/>
              </w:rPr>
              <w:t>Function</w:t>
            </w:r>
          </w:p>
        </w:tc>
        <w:tc>
          <w:tcPr>
            <w:tcW w:w="1827" w:type="dxa"/>
          </w:tcPr>
          <w:p w14:paraId="29D8E692" w14:textId="77777777" w:rsidR="00475F19" w:rsidRPr="008A5F5C" w:rsidRDefault="00475F19" w:rsidP="00831A3D">
            <w:pPr>
              <w:keepNext/>
              <w:rPr>
                <w:b/>
              </w:rPr>
            </w:pPr>
            <w:r w:rsidRPr="008A5F5C">
              <w:rPr>
                <w:b/>
              </w:rPr>
              <w:t>Notes</w:t>
            </w:r>
          </w:p>
        </w:tc>
        <w:tc>
          <w:tcPr>
            <w:tcW w:w="470" w:type="dxa"/>
          </w:tcPr>
          <w:p w14:paraId="01124609" w14:textId="77777777" w:rsidR="00475F19" w:rsidRPr="008A5F5C" w:rsidRDefault="00475F19" w:rsidP="00831A3D">
            <w:pPr>
              <w:keepNext/>
              <w:rPr>
                <w:b/>
              </w:rPr>
            </w:pPr>
            <w:r w:rsidRPr="008A5F5C">
              <w:rPr>
                <w:b/>
              </w:rPr>
              <w:t>Bit</w:t>
            </w:r>
          </w:p>
        </w:tc>
        <w:tc>
          <w:tcPr>
            <w:tcW w:w="1950" w:type="dxa"/>
          </w:tcPr>
          <w:p w14:paraId="35157653" w14:textId="77777777" w:rsidR="00475F19" w:rsidRPr="008A5F5C" w:rsidRDefault="00475F19" w:rsidP="00831A3D">
            <w:pPr>
              <w:keepNext/>
              <w:rPr>
                <w:b/>
              </w:rPr>
            </w:pPr>
            <w:r w:rsidRPr="008A5F5C">
              <w:rPr>
                <w:b/>
              </w:rPr>
              <w:t>Function</w:t>
            </w:r>
          </w:p>
        </w:tc>
        <w:tc>
          <w:tcPr>
            <w:tcW w:w="2395" w:type="dxa"/>
          </w:tcPr>
          <w:p w14:paraId="13692AB1" w14:textId="77777777" w:rsidR="00475F19" w:rsidRPr="008A5F5C" w:rsidRDefault="00475F19" w:rsidP="00831A3D">
            <w:pPr>
              <w:keepNext/>
              <w:rPr>
                <w:b/>
              </w:rPr>
            </w:pPr>
            <w:r w:rsidRPr="008A5F5C">
              <w:rPr>
                <w:b/>
              </w:rPr>
              <w:t>Notes</w:t>
            </w:r>
          </w:p>
        </w:tc>
      </w:tr>
      <w:tr w:rsidR="00475F19" w14:paraId="5962DD09" w14:textId="77777777" w:rsidTr="002F6D47">
        <w:tc>
          <w:tcPr>
            <w:tcW w:w="517" w:type="dxa"/>
          </w:tcPr>
          <w:p w14:paraId="060D9985" w14:textId="77777777" w:rsidR="00475F19" w:rsidRDefault="00475F19" w:rsidP="00831A3D">
            <w:pPr>
              <w:keepNext/>
            </w:pPr>
            <w:r>
              <w:t>0</w:t>
            </w:r>
          </w:p>
        </w:tc>
        <w:tc>
          <w:tcPr>
            <w:tcW w:w="1857" w:type="dxa"/>
          </w:tcPr>
          <w:p w14:paraId="52C7391D" w14:textId="77777777" w:rsidR="00475F19" w:rsidRDefault="00475F19" w:rsidP="00831A3D">
            <w:pPr>
              <w:keepNext/>
            </w:pPr>
            <w:r>
              <w:t>YELLOWLED</w:t>
            </w:r>
          </w:p>
        </w:tc>
        <w:tc>
          <w:tcPr>
            <w:tcW w:w="1827" w:type="dxa"/>
          </w:tcPr>
          <w:p w14:paraId="3FE6F769" w14:textId="77777777" w:rsidR="00475F19" w:rsidRDefault="00475F19" w:rsidP="00831A3D">
            <w:pPr>
              <w:keepNext/>
            </w:pPr>
          </w:p>
        </w:tc>
        <w:tc>
          <w:tcPr>
            <w:tcW w:w="470" w:type="dxa"/>
          </w:tcPr>
          <w:p w14:paraId="1AAE43E0" w14:textId="77777777" w:rsidR="00475F19" w:rsidRDefault="00475F19" w:rsidP="00831A3D">
            <w:pPr>
              <w:keepNext/>
            </w:pPr>
            <w:r>
              <w:t>16</w:t>
            </w:r>
          </w:p>
        </w:tc>
        <w:tc>
          <w:tcPr>
            <w:tcW w:w="1950" w:type="dxa"/>
          </w:tcPr>
          <w:p w14:paraId="2A6E9BDA" w14:textId="77777777" w:rsidR="00475F19" w:rsidRDefault="00475F19" w:rsidP="00831A3D">
            <w:pPr>
              <w:keepNext/>
            </w:pPr>
            <w:r>
              <w:t>YELLOWLED 2</w:t>
            </w:r>
          </w:p>
        </w:tc>
        <w:tc>
          <w:tcPr>
            <w:tcW w:w="2395" w:type="dxa"/>
          </w:tcPr>
          <w:p w14:paraId="705DCBDD" w14:textId="77777777" w:rsidR="00475F19" w:rsidRDefault="00475F19" w:rsidP="00831A3D">
            <w:pPr>
              <w:keepNext/>
            </w:pPr>
          </w:p>
        </w:tc>
      </w:tr>
      <w:tr w:rsidR="00475F19" w14:paraId="2D9C9E47" w14:textId="77777777" w:rsidTr="002F6D47">
        <w:tc>
          <w:tcPr>
            <w:tcW w:w="517" w:type="dxa"/>
          </w:tcPr>
          <w:p w14:paraId="40C696EF" w14:textId="77777777" w:rsidR="00475F19" w:rsidRDefault="00475F19" w:rsidP="00831A3D">
            <w:pPr>
              <w:keepNext/>
            </w:pPr>
            <w:r>
              <w:t>1</w:t>
            </w:r>
          </w:p>
        </w:tc>
        <w:tc>
          <w:tcPr>
            <w:tcW w:w="1857" w:type="dxa"/>
          </w:tcPr>
          <w:p w14:paraId="1D99218C" w14:textId="77777777" w:rsidR="00475F19" w:rsidRDefault="00475F19" w:rsidP="00831A3D">
            <w:pPr>
              <w:keepNext/>
            </w:pPr>
            <w:r>
              <w:t>13HPF</w:t>
            </w:r>
          </w:p>
        </w:tc>
        <w:tc>
          <w:tcPr>
            <w:tcW w:w="1827" w:type="dxa"/>
          </w:tcPr>
          <w:p w14:paraId="16A8BFB8" w14:textId="77777777" w:rsidR="00475F19" w:rsidRDefault="00475F19" w:rsidP="00831A3D">
            <w:pPr>
              <w:keepNext/>
            </w:pPr>
            <w:r>
              <w:t>10-22MHz BPF</w:t>
            </w:r>
          </w:p>
        </w:tc>
        <w:tc>
          <w:tcPr>
            <w:tcW w:w="470" w:type="dxa"/>
          </w:tcPr>
          <w:p w14:paraId="62CFB0BC" w14:textId="77777777" w:rsidR="00475F19" w:rsidRDefault="00475F19" w:rsidP="00831A3D">
            <w:pPr>
              <w:keepNext/>
            </w:pPr>
            <w:r>
              <w:t>17</w:t>
            </w:r>
          </w:p>
        </w:tc>
        <w:tc>
          <w:tcPr>
            <w:tcW w:w="1950" w:type="dxa"/>
          </w:tcPr>
          <w:p w14:paraId="54BC13A8" w14:textId="77777777" w:rsidR="00475F19" w:rsidRDefault="00475F19" w:rsidP="00831A3D">
            <w:pPr>
              <w:keepNext/>
            </w:pPr>
            <w:r>
              <w:t>13HPF 2</w:t>
            </w:r>
          </w:p>
        </w:tc>
        <w:tc>
          <w:tcPr>
            <w:tcW w:w="2395" w:type="dxa"/>
          </w:tcPr>
          <w:p w14:paraId="4E4AFB6F" w14:textId="77777777" w:rsidR="00475F19" w:rsidRDefault="00475F19" w:rsidP="00831A3D">
            <w:pPr>
              <w:keepNext/>
            </w:pPr>
            <w:r>
              <w:t>10-22MHz BPF</w:t>
            </w:r>
          </w:p>
        </w:tc>
      </w:tr>
      <w:tr w:rsidR="00475F19" w14:paraId="57B4D698" w14:textId="77777777" w:rsidTr="002F6D47">
        <w:tc>
          <w:tcPr>
            <w:tcW w:w="517" w:type="dxa"/>
          </w:tcPr>
          <w:p w14:paraId="6C70D22C" w14:textId="77777777" w:rsidR="00475F19" w:rsidRDefault="00475F19" w:rsidP="00831A3D">
            <w:pPr>
              <w:keepNext/>
            </w:pPr>
            <w:r>
              <w:t>2</w:t>
            </w:r>
          </w:p>
        </w:tc>
        <w:tc>
          <w:tcPr>
            <w:tcW w:w="1857" w:type="dxa"/>
          </w:tcPr>
          <w:p w14:paraId="3F3BCDA8" w14:textId="77777777" w:rsidR="00475F19" w:rsidRDefault="00475F19" w:rsidP="00831A3D">
            <w:pPr>
              <w:keepNext/>
            </w:pPr>
            <w:r>
              <w:t>20HPF</w:t>
            </w:r>
          </w:p>
        </w:tc>
        <w:tc>
          <w:tcPr>
            <w:tcW w:w="1827" w:type="dxa"/>
          </w:tcPr>
          <w:p w14:paraId="744D809E" w14:textId="77777777" w:rsidR="00475F19" w:rsidRDefault="00475F19" w:rsidP="00831A3D">
            <w:pPr>
              <w:keepNext/>
            </w:pPr>
            <w:r>
              <w:t>22-35MHz BPF</w:t>
            </w:r>
          </w:p>
        </w:tc>
        <w:tc>
          <w:tcPr>
            <w:tcW w:w="470" w:type="dxa"/>
          </w:tcPr>
          <w:p w14:paraId="5C4C1E64" w14:textId="77777777" w:rsidR="00475F19" w:rsidRDefault="00475F19" w:rsidP="00831A3D">
            <w:pPr>
              <w:keepNext/>
            </w:pPr>
            <w:r>
              <w:t>18</w:t>
            </w:r>
          </w:p>
        </w:tc>
        <w:tc>
          <w:tcPr>
            <w:tcW w:w="1950" w:type="dxa"/>
          </w:tcPr>
          <w:p w14:paraId="6F36B8DE" w14:textId="77777777" w:rsidR="00475F19" w:rsidRDefault="00475F19" w:rsidP="00831A3D">
            <w:pPr>
              <w:keepNext/>
            </w:pPr>
            <w:r>
              <w:t>20HPF 2</w:t>
            </w:r>
          </w:p>
        </w:tc>
        <w:tc>
          <w:tcPr>
            <w:tcW w:w="2395" w:type="dxa"/>
          </w:tcPr>
          <w:p w14:paraId="215F14FC" w14:textId="77777777" w:rsidR="00475F19" w:rsidRDefault="00475F19" w:rsidP="00831A3D">
            <w:pPr>
              <w:keepNext/>
            </w:pPr>
            <w:r>
              <w:t>22-35MHz BPF</w:t>
            </w:r>
          </w:p>
        </w:tc>
      </w:tr>
      <w:tr w:rsidR="00475F19" w14:paraId="3108B258" w14:textId="77777777" w:rsidTr="002F6D47">
        <w:tc>
          <w:tcPr>
            <w:tcW w:w="517" w:type="dxa"/>
          </w:tcPr>
          <w:p w14:paraId="4F997742" w14:textId="77777777" w:rsidR="00475F19" w:rsidRDefault="00475F19" w:rsidP="00831A3D">
            <w:pPr>
              <w:keepNext/>
            </w:pPr>
            <w:r>
              <w:t>3</w:t>
            </w:r>
          </w:p>
        </w:tc>
        <w:tc>
          <w:tcPr>
            <w:tcW w:w="1857" w:type="dxa"/>
          </w:tcPr>
          <w:p w14:paraId="4D810A59" w14:textId="77777777" w:rsidR="00475F19" w:rsidRDefault="00475F19" w:rsidP="00831A3D">
            <w:pPr>
              <w:keepNext/>
            </w:pPr>
            <w:r>
              <w:t>6MLNA</w:t>
            </w:r>
          </w:p>
        </w:tc>
        <w:tc>
          <w:tcPr>
            <w:tcW w:w="1827" w:type="dxa"/>
          </w:tcPr>
          <w:p w14:paraId="6A76DD55" w14:textId="77777777" w:rsidR="00475F19" w:rsidRDefault="00475F19" w:rsidP="00831A3D">
            <w:pPr>
              <w:keepNext/>
            </w:pPr>
            <w:r>
              <w:t>50MHz BPF&amp;LNA</w:t>
            </w:r>
          </w:p>
        </w:tc>
        <w:tc>
          <w:tcPr>
            <w:tcW w:w="470" w:type="dxa"/>
          </w:tcPr>
          <w:p w14:paraId="6D160062" w14:textId="77777777" w:rsidR="00475F19" w:rsidRDefault="00475F19" w:rsidP="00831A3D">
            <w:pPr>
              <w:keepNext/>
            </w:pPr>
            <w:r>
              <w:t>19</w:t>
            </w:r>
          </w:p>
        </w:tc>
        <w:tc>
          <w:tcPr>
            <w:tcW w:w="1950" w:type="dxa"/>
          </w:tcPr>
          <w:p w14:paraId="0019AF22" w14:textId="77777777" w:rsidR="00475F19" w:rsidRDefault="00475F19" w:rsidP="00831A3D">
            <w:pPr>
              <w:keepNext/>
            </w:pPr>
            <w:r>
              <w:t>6MLNA 2</w:t>
            </w:r>
          </w:p>
        </w:tc>
        <w:tc>
          <w:tcPr>
            <w:tcW w:w="2395" w:type="dxa"/>
          </w:tcPr>
          <w:p w14:paraId="746064D2" w14:textId="77777777" w:rsidR="00475F19" w:rsidRDefault="00475F19" w:rsidP="00831A3D">
            <w:pPr>
              <w:keepNext/>
            </w:pPr>
            <w:r>
              <w:t>50MHz BPF &amp; LNA</w:t>
            </w:r>
          </w:p>
        </w:tc>
      </w:tr>
      <w:tr w:rsidR="00475F19" w14:paraId="264F3400" w14:textId="77777777" w:rsidTr="002F6D47">
        <w:tc>
          <w:tcPr>
            <w:tcW w:w="517" w:type="dxa"/>
          </w:tcPr>
          <w:p w14:paraId="35AEAA5E" w14:textId="77777777" w:rsidR="00475F19" w:rsidRDefault="00475F19" w:rsidP="00831A3D">
            <w:pPr>
              <w:keepNext/>
            </w:pPr>
            <w:r>
              <w:t>4</w:t>
            </w:r>
          </w:p>
        </w:tc>
        <w:tc>
          <w:tcPr>
            <w:tcW w:w="1857" w:type="dxa"/>
          </w:tcPr>
          <w:p w14:paraId="08CAAE2B" w14:textId="77777777" w:rsidR="00475F19" w:rsidRDefault="00475F19" w:rsidP="00831A3D">
            <w:pPr>
              <w:keepNext/>
            </w:pPr>
            <w:r>
              <w:t>9.5HPF</w:t>
            </w:r>
          </w:p>
        </w:tc>
        <w:tc>
          <w:tcPr>
            <w:tcW w:w="1827" w:type="dxa"/>
          </w:tcPr>
          <w:p w14:paraId="62886F2D" w14:textId="77777777" w:rsidR="00475F19" w:rsidRDefault="00475F19" w:rsidP="00831A3D">
            <w:pPr>
              <w:keepNext/>
            </w:pPr>
            <w:r>
              <w:t>6-10MHz BPF</w:t>
            </w:r>
          </w:p>
        </w:tc>
        <w:tc>
          <w:tcPr>
            <w:tcW w:w="470" w:type="dxa"/>
          </w:tcPr>
          <w:p w14:paraId="271DFD19" w14:textId="77777777" w:rsidR="00475F19" w:rsidRDefault="00475F19" w:rsidP="00831A3D">
            <w:pPr>
              <w:keepNext/>
            </w:pPr>
            <w:r>
              <w:t>20</w:t>
            </w:r>
          </w:p>
        </w:tc>
        <w:tc>
          <w:tcPr>
            <w:tcW w:w="1950" w:type="dxa"/>
          </w:tcPr>
          <w:p w14:paraId="44836333" w14:textId="77777777" w:rsidR="00475F19" w:rsidRDefault="00475F19" w:rsidP="00831A3D">
            <w:pPr>
              <w:keepNext/>
            </w:pPr>
            <w:r>
              <w:t>9.5HPF 2</w:t>
            </w:r>
          </w:p>
        </w:tc>
        <w:tc>
          <w:tcPr>
            <w:tcW w:w="2395" w:type="dxa"/>
          </w:tcPr>
          <w:p w14:paraId="7F81816D" w14:textId="77777777" w:rsidR="00475F19" w:rsidRDefault="00475F19" w:rsidP="00831A3D">
            <w:pPr>
              <w:keepNext/>
            </w:pPr>
            <w:r>
              <w:t>6-10MHz BPF</w:t>
            </w:r>
          </w:p>
        </w:tc>
      </w:tr>
      <w:tr w:rsidR="00475F19" w14:paraId="56AC2A25" w14:textId="77777777" w:rsidTr="002F6D47">
        <w:tc>
          <w:tcPr>
            <w:tcW w:w="517" w:type="dxa"/>
          </w:tcPr>
          <w:p w14:paraId="478AB226" w14:textId="77777777" w:rsidR="00475F19" w:rsidRDefault="00475F19" w:rsidP="00831A3D">
            <w:pPr>
              <w:keepNext/>
            </w:pPr>
            <w:r>
              <w:t>5</w:t>
            </w:r>
          </w:p>
        </w:tc>
        <w:tc>
          <w:tcPr>
            <w:tcW w:w="1857" w:type="dxa"/>
          </w:tcPr>
          <w:p w14:paraId="2EE146F4" w14:textId="77777777" w:rsidR="00475F19" w:rsidRDefault="00475F19" w:rsidP="00831A3D">
            <w:pPr>
              <w:keepNext/>
            </w:pPr>
            <w:r>
              <w:t>6.5HPF</w:t>
            </w:r>
          </w:p>
        </w:tc>
        <w:tc>
          <w:tcPr>
            <w:tcW w:w="1827" w:type="dxa"/>
          </w:tcPr>
          <w:p w14:paraId="136BCEBE" w14:textId="77777777" w:rsidR="00475F19" w:rsidRDefault="00475F19" w:rsidP="00831A3D">
            <w:pPr>
              <w:keepNext/>
            </w:pPr>
            <w:r>
              <w:t>2.5-6MHz BPF</w:t>
            </w:r>
          </w:p>
        </w:tc>
        <w:tc>
          <w:tcPr>
            <w:tcW w:w="470" w:type="dxa"/>
          </w:tcPr>
          <w:p w14:paraId="29E7092B" w14:textId="77777777" w:rsidR="00475F19" w:rsidRDefault="00475F19" w:rsidP="00831A3D">
            <w:pPr>
              <w:keepNext/>
            </w:pPr>
            <w:r>
              <w:t>21</w:t>
            </w:r>
          </w:p>
        </w:tc>
        <w:tc>
          <w:tcPr>
            <w:tcW w:w="1950" w:type="dxa"/>
          </w:tcPr>
          <w:p w14:paraId="1F578EAA" w14:textId="77777777" w:rsidR="00475F19" w:rsidRDefault="00475F19" w:rsidP="00831A3D">
            <w:pPr>
              <w:keepNext/>
            </w:pPr>
            <w:r>
              <w:t>6.5HPF 2</w:t>
            </w:r>
          </w:p>
        </w:tc>
        <w:tc>
          <w:tcPr>
            <w:tcW w:w="2395" w:type="dxa"/>
          </w:tcPr>
          <w:p w14:paraId="7D08D3A4" w14:textId="77777777" w:rsidR="00475F19" w:rsidRDefault="00475F19" w:rsidP="00831A3D">
            <w:pPr>
              <w:keepNext/>
            </w:pPr>
            <w:r>
              <w:t>2.5-6MHz BPF</w:t>
            </w:r>
          </w:p>
        </w:tc>
      </w:tr>
      <w:tr w:rsidR="00475F19" w14:paraId="484136B0" w14:textId="77777777" w:rsidTr="002F6D47">
        <w:tc>
          <w:tcPr>
            <w:tcW w:w="517" w:type="dxa"/>
          </w:tcPr>
          <w:p w14:paraId="25D9B91E" w14:textId="77777777" w:rsidR="00475F19" w:rsidRDefault="00475F19" w:rsidP="00831A3D">
            <w:pPr>
              <w:keepNext/>
            </w:pPr>
            <w:r>
              <w:t>6</w:t>
            </w:r>
          </w:p>
        </w:tc>
        <w:tc>
          <w:tcPr>
            <w:tcW w:w="1857" w:type="dxa"/>
          </w:tcPr>
          <w:p w14:paraId="2C9F680D" w14:textId="77777777" w:rsidR="00475F19" w:rsidRDefault="00475F19" w:rsidP="00831A3D">
            <w:pPr>
              <w:keepNext/>
            </w:pPr>
            <w:r>
              <w:t>1.5HPF</w:t>
            </w:r>
          </w:p>
        </w:tc>
        <w:tc>
          <w:tcPr>
            <w:tcW w:w="1827" w:type="dxa"/>
          </w:tcPr>
          <w:p w14:paraId="7A677E61" w14:textId="77777777" w:rsidR="00475F19" w:rsidRDefault="00475F19" w:rsidP="00831A3D">
            <w:pPr>
              <w:keepNext/>
            </w:pPr>
            <w:r>
              <w:t>1-2.5MHz BPF</w:t>
            </w:r>
          </w:p>
        </w:tc>
        <w:tc>
          <w:tcPr>
            <w:tcW w:w="470" w:type="dxa"/>
          </w:tcPr>
          <w:p w14:paraId="6F685043" w14:textId="77777777" w:rsidR="00475F19" w:rsidRDefault="00475F19" w:rsidP="00831A3D">
            <w:pPr>
              <w:keepNext/>
            </w:pPr>
            <w:r>
              <w:t>22</w:t>
            </w:r>
          </w:p>
        </w:tc>
        <w:tc>
          <w:tcPr>
            <w:tcW w:w="1950" w:type="dxa"/>
          </w:tcPr>
          <w:p w14:paraId="0FDC1274" w14:textId="77777777" w:rsidR="00475F19" w:rsidRDefault="00475F19" w:rsidP="00831A3D">
            <w:pPr>
              <w:keepNext/>
            </w:pPr>
            <w:r>
              <w:t>1.5HPF 2</w:t>
            </w:r>
          </w:p>
        </w:tc>
        <w:tc>
          <w:tcPr>
            <w:tcW w:w="2395" w:type="dxa"/>
          </w:tcPr>
          <w:p w14:paraId="08BCA637" w14:textId="77777777" w:rsidR="00475F19" w:rsidRDefault="00475F19" w:rsidP="00831A3D">
            <w:pPr>
              <w:keepNext/>
            </w:pPr>
            <w:r>
              <w:t>1-2.5MHz BPF</w:t>
            </w:r>
          </w:p>
        </w:tc>
      </w:tr>
      <w:tr w:rsidR="00475F19" w14:paraId="183C715D" w14:textId="77777777" w:rsidTr="002F6D47">
        <w:tc>
          <w:tcPr>
            <w:tcW w:w="517" w:type="dxa"/>
          </w:tcPr>
          <w:p w14:paraId="08DBEC50" w14:textId="77777777" w:rsidR="00475F19" w:rsidRDefault="00475F19" w:rsidP="00831A3D">
            <w:pPr>
              <w:keepNext/>
            </w:pPr>
            <w:r>
              <w:t>7</w:t>
            </w:r>
          </w:p>
        </w:tc>
        <w:tc>
          <w:tcPr>
            <w:tcW w:w="1857" w:type="dxa"/>
          </w:tcPr>
          <w:p w14:paraId="78055B87" w14:textId="77777777" w:rsidR="00475F19" w:rsidRDefault="00475F19" w:rsidP="00831A3D">
            <w:pPr>
              <w:keepNext/>
            </w:pPr>
            <w:r>
              <w:t>N/A</w:t>
            </w:r>
          </w:p>
        </w:tc>
        <w:tc>
          <w:tcPr>
            <w:tcW w:w="1827" w:type="dxa"/>
          </w:tcPr>
          <w:p w14:paraId="0095392A" w14:textId="77777777" w:rsidR="00475F19" w:rsidRDefault="00475F19" w:rsidP="00831A3D">
            <w:pPr>
              <w:keepNext/>
            </w:pPr>
          </w:p>
        </w:tc>
        <w:tc>
          <w:tcPr>
            <w:tcW w:w="470" w:type="dxa"/>
          </w:tcPr>
          <w:p w14:paraId="77BEC21E" w14:textId="77777777" w:rsidR="00475F19" w:rsidRDefault="00475F19" w:rsidP="00831A3D">
            <w:pPr>
              <w:keepNext/>
            </w:pPr>
            <w:r>
              <w:t>23</w:t>
            </w:r>
          </w:p>
        </w:tc>
        <w:tc>
          <w:tcPr>
            <w:tcW w:w="1950" w:type="dxa"/>
          </w:tcPr>
          <w:p w14:paraId="6C29EC23" w14:textId="77777777" w:rsidR="00475F19" w:rsidRDefault="00475F19" w:rsidP="00831A3D">
            <w:pPr>
              <w:keepNext/>
            </w:pPr>
            <w:r>
              <w:t>N/A</w:t>
            </w:r>
          </w:p>
        </w:tc>
        <w:tc>
          <w:tcPr>
            <w:tcW w:w="2395" w:type="dxa"/>
          </w:tcPr>
          <w:p w14:paraId="1F54EE08" w14:textId="77777777" w:rsidR="00475F19" w:rsidRDefault="00475F19" w:rsidP="00831A3D">
            <w:pPr>
              <w:keepNext/>
            </w:pPr>
          </w:p>
        </w:tc>
      </w:tr>
      <w:tr w:rsidR="00475F19" w14:paraId="738B21FC" w14:textId="77777777" w:rsidTr="002F6D47">
        <w:tc>
          <w:tcPr>
            <w:tcW w:w="517" w:type="dxa"/>
          </w:tcPr>
          <w:p w14:paraId="61D5C90F" w14:textId="77777777" w:rsidR="00475F19" w:rsidRDefault="00475F19" w:rsidP="00831A3D">
            <w:pPr>
              <w:keepNext/>
            </w:pPr>
            <w:r>
              <w:t>8</w:t>
            </w:r>
          </w:p>
        </w:tc>
        <w:tc>
          <w:tcPr>
            <w:tcW w:w="1857" w:type="dxa"/>
          </w:tcPr>
          <w:p w14:paraId="618F4134" w14:textId="77777777" w:rsidR="00475F19" w:rsidRDefault="00475F19" w:rsidP="00831A3D">
            <w:pPr>
              <w:keepNext/>
            </w:pPr>
            <w:r>
              <w:t>XVTR RELAY</w:t>
            </w:r>
          </w:p>
        </w:tc>
        <w:tc>
          <w:tcPr>
            <w:tcW w:w="1827" w:type="dxa"/>
          </w:tcPr>
          <w:p w14:paraId="4FC5524A" w14:textId="77777777" w:rsidR="00475F19" w:rsidRDefault="00475F19" w:rsidP="00831A3D">
            <w:pPr>
              <w:keepNext/>
            </w:pPr>
            <w:r>
              <w:t>Transverter in</w:t>
            </w:r>
          </w:p>
        </w:tc>
        <w:tc>
          <w:tcPr>
            <w:tcW w:w="470" w:type="dxa"/>
          </w:tcPr>
          <w:p w14:paraId="5FF2B806" w14:textId="77777777" w:rsidR="00475F19" w:rsidRDefault="00475F19" w:rsidP="00831A3D">
            <w:pPr>
              <w:keepNext/>
            </w:pPr>
            <w:r>
              <w:t>24</w:t>
            </w:r>
          </w:p>
        </w:tc>
        <w:tc>
          <w:tcPr>
            <w:tcW w:w="1950" w:type="dxa"/>
          </w:tcPr>
          <w:p w14:paraId="7D8AA188" w14:textId="77777777" w:rsidR="00475F19" w:rsidRDefault="00475F19" w:rsidP="00831A3D">
            <w:pPr>
              <w:keepNext/>
            </w:pPr>
            <w:r>
              <w:t>RX2_GROUND</w:t>
            </w:r>
          </w:p>
        </w:tc>
        <w:tc>
          <w:tcPr>
            <w:tcW w:w="2395" w:type="dxa"/>
          </w:tcPr>
          <w:p w14:paraId="4A63D910" w14:textId="77777777" w:rsidR="00475F19" w:rsidRDefault="00475F19" w:rsidP="00831A3D">
            <w:pPr>
              <w:keepNext/>
            </w:pPr>
            <w:r>
              <w:t>When 1, RX2 i/p disconnected</w:t>
            </w:r>
          </w:p>
        </w:tc>
      </w:tr>
      <w:tr w:rsidR="00475F19" w14:paraId="031EA46C" w14:textId="77777777" w:rsidTr="002F6D47">
        <w:tc>
          <w:tcPr>
            <w:tcW w:w="517" w:type="dxa"/>
          </w:tcPr>
          <w:p w14:paraId="3BA3C552" w14:textId="77777777" w:rsidR="00475F19" w:rsidRDefault="00475F19" w:rsidP="00831A3D">
            <w:pPr>
              <w:keepNext/>
            </w:pPr>
            <w:r>
              <w:t>9</w:t>
            </w:r>
          </w:p>
        </w:tc>
        <w:tc>
          <w:tcPr>
            <w:tcW w:w="1857" w:type="dxa"/>
          </w:tcPr>
          <w:p w14:paraId="14D5AF89" w14:textId="77777777" w:rsidR="00475F19" w:rsidRDefault="00475F19" w:rsidP="00831A3D">
            <w:pPr>
              <w:keepNext/>
            </w:pPr>
            <w:r>
              <w:t>EXT1 RELAY</w:t>
            </w:r>
          </w:p>
        </w:tc>
        <w:tc>
          <w:tcPr>
            <w:tcW w:w="1827" w:type="dxa"/>
          </w:tcPr>
          <w:p w14:paraId="64BBDEF4" w14:textId="77777777" w:rsidR="00475F19" w:rsidRDefault="00475F19" w:rsidP="00831A3D">
            <w:pPr>
              <w:keepNext/>
            </w:pPr>
            <w:r>
              <w:t>Ext 1 in</w:t>
            </w:r>
          </w:p>
        </w:tc>
        <w:tc>
          <w:tcPr>
            <w:tcW w:w="470" w:type="dxa"/>
          </w:tcPr>
          <w:p w14:paraId="16651BB9" w14:textId="77777777" w:rsidR="00475F19" w:rsidRDefault="00475F19" w:rsidP="00831A3D">
            <w:pPr>
              <w:keepNext/>
            </w:pPr>
            <w:r>
              <w:t>25</w:t>
            </w:r>
          </w:p>
        </w:tc>
        <w:tc>
          <w:tcPr>
            <w:tcW w:w="1950" w:type="dxa"/>
          </w:tcPr>
          <w:p w14:paraId="3FE53CF5" w14:textId="77777777" w:rsidR="00475F19" w:rsidRDefault="00475F19" w:rsidP="00831A3D">
            <w:pPr>
              <w:keepNext/>
            </w:pPr>
            <w:r>
              <w:t>N/A</w:t>
            </w:r>
          </w:p>
        </w:tc>
        <w:tc>
          <w:tcPr>
            <w:tcW w:w="2395" w:type="dxa"/>
          </w:tcPr>
          <w:p w14:paraId="5860580C" w14:textId="77777777" w:rsidR="00475F19" w:rsidRDefault="00475F19" w:rsidP="00831A3D">
            <w:pPr>
              <w:keepNext/>
            </w:pPr>
          </w:p>
        </w:tc>
      </w:tr>
      <w:tr w:rsidR="00475F19" w14:paraId="1BBC3B91" w14:textId="77777777" w:rsidTr="002F6D47">
        <w:tc>
          <w:tcPr>
            <w:tcW w:w="517" w:type="dxa"/>
          </w:tcPr>
          <w:p w14:paraId="49967177" w14:textId="77777777" w:rsidR="00475F19" w:rsidRDefault="00475F19" w:rsidP="00831A3D">
            <w:pPr>
              <w:keepNext/>
            </w:pPr>
            <w:r>
              <w:t>10</w:t>
            </w:r>
          </w:p>
        </w:tc>
        <w:tc>
          <w:tcPr>
            <w:tcW w:w="1857" w:type="dxa"/>
          </w:tcPr>
          <w:p w14:paraId="2B8BBED9" w14:textId="77777777" w:rsidR="00475F19" w:rsidRDefault="00475F19" w:rsidP="00831A3D">
            <w:pPr>
              <w:keepNext/>
            </w:pPr>
            <w:r>
              <w:t>N/A</w:t>
            </w:r>
          </w:p>
        </w:tc>
        <w:tc>
          <w:tcPr>
            <w:tcW w:w="1827" w:type="dxa"/>
          </w:tcPr>
          <w:p w14:paraId="2B25426E" w14:textId="77777777" w:rsidR="00475F19" w:rsidRDefault="00475F19" w:rsidP="00831A3D">
            <w:pPr>
              <w:keepNext/>
            </w:pPr>
          </w:p>
        </w:tc>
        <w:tc>
          <w:tcPr>
            <w:tcW w:w="470" w:type="dxa"/>
          </w:tcPr>
          <w:p w14:paraId="4F724742" w14:textId="77777777" w:rsidR="00475F19" w:rsidRDefault="00475F19" w:rsidP="00831A3D">
            <w:pPr>
              <w:keepNext/>
            </w:pPr>
            <w:r>
              <w:t>26</w:t>
            </w:r>
          </w:p>
        </w:tc>
        <w:tc>
          <w:tcPr>
            <w:tcW w:w="1950" w:type="dxa"/>
          </w:tcPr>
          <w:p w14:paraId="6E248BE3" w14:textId="77777777" w:rsidR="00475F19" w:rsidRDefault="00475F19" w:rsidP="00831A3D">
            <w:pPr>
              <w:keepNext/>
            </w:pPr>
            <w:r>
              <w:t>N/A</w:t>
            </w:r>
          </w:p>
        </w:tc>
        <w:tc>
          <w:tcPr>
            <w:tcW w:w="2395" w:type="dxa"/>
          </w:tcPr>
          <w:p w14:paraId="0B17664C" w14:textId="77777777" w:rsidR="00475F19" w:rsidRDefault="00475F19" w:rsidP="00831A3D">
            <w:pPr>
              <w:keepNext/>
            </w:pPr>
          </w:p>
        </w:tc>
      </w:tr>
      <w:tr w:rsidR="00475F19" w14:paraId="373566E2" w14:textId="77777777" w:rsidTr="002F6D47">
        <w:tc>
          <w:tcPr>
            <w:tcW w:w="517" w:type="dxa"/>
          </w:tcPr>
          <w:p w14:paraId="1F45E7DE" w14:textId="77777777" w:rsidR="00475F19" w:rsidRDefault="00475F19" w:rsidP="00831A3D">
            <w:pPr>
              <w:keepNext/>
            </w:pPr>
            <w:r>
              <w:t>11</w:t>
            </w:r>
          </w:p>
        </w:tc>
        <w:tc>
          <w:tcPr>
            <w:tcW w:w="1857" w:type="dxa"/>
          </w:tcPr>
          <w:p w14:paraId="57DD0058" w14:textId="77777777" w:rsidR="00475F19" w:rsidRDefault="00475F19" w:rsidP="00831A3D">
            <w:pPr>
              <w:keepNext/>
            </w:pPr>
            <w:r>
              <w:t>RX BYPASS RELAY</w:t>
            </w:r>
          </w:p>
        </w:tc>
        <w:tc>
          <w:tcPr>
            <w:tcW w:w="1827" w:type="dxa"/>
          </w:tcPr>
          <w:p w14:paraId="546321DC" w14:textId="40513A61" w:rsidR="00475F19" w:rsidRDefault="00042F2D" w:rsidP="00831A3D">
            <w:pPr>
              <w:keepNext/>
            </w:pPr>
            <w:r>
              <w:t xml:space="preserve">PS sample select: </w:t>
            </w:r>
            <w:r w:rsidR="00475F19">
              <w:t>Selects main or RX_BYPASS_OUT</w:t>
            </w:r>
          </w:p>
        </w:tc>
        <w:tc>
          <w:tcPr>
            <w:tcW w:w="470" w:type="dxa"/>
          </w:tcPr>
          <w:p w14:paraId="7A16D25B" w14:textId="77777777" w:rsidR="00475F19" w:rsidRDefault="00475F19" w:rsidP="00831A3D">
            <w:pPr>
              <w:keepNext/>
            </w:pPr>
            <w:r>
              <w:t>27</w:t>
            </w:r>
          </w:p>
        </w:tc>
        <w:tc>
          <w:tcPr>
            <w:tcW w:w="1950" w:type="dxa"/>
          </w:tcPr>
          <w:p w14:paraId="5890DA4E" w14:textId="77777777" w:rsidR="00475F19" w:rsidRDefault="00475F19" w:rsidP="00831A3D">
            <w:pPr>
              <w:keepNext/>
            </w:pPr>
            <w:r>
              <w:t>N/A</w:t>
            </w:r>
          </w:p>
        </w:tc>
        <w:tc>
          <w:tcPr>
            <w:tcW w:w="2395" w:type="dxa"/>
          </w:tcPr>
          <w:p w14:paraId="4813B5E1" w14:textId="77777777" w:rsidR="00475F19" w:rsidRDefault="00475F19" w:rsidP="00831A3D">
            <w:pPr>
              <w:keepNext/>
            </w:pPr>
          </w:p>
        </w:tc>
      </w:tr>
      <w:tr w:rsidR="00475F19" w14:paraId="4963ADB5" w14:textId="77777777" w:rsidTr="002F6D47">
        <w:tc>
          <w:tcPr>
            <w:tcW w:w="517" w:type="dxa"/>
          </w:tcPr>
          <w:p w14:paraId="16B8C665" w14:textId="77777777" w:rsidR="00475F19" w:rsidRDefault="00475F19" w:rsidP="00831A3D">
            <w:pPr>
              <w:keepNext/>
            </w:pPr>
            <w:r>
              <w:t>12</w:t>
            </w:r>
          </w:p>
        </w:tc>
        <w:tc>
          <w:tcPr>
            <w:tcW w:w="1857" w:type="dxa"/>
          </w:tcPr>
          <w:p w14:paraId="499FBF72" w14:textId="77777777" w:rsidR="00475F19" w:rsidRDefault="00475F19" w:rsidP="00831A3D">
            <w:pPr>
              <w:keepNext/>
            </w:pPr>
            <w:r>
              <w:t>HPF_BYPASS</w:t>
            </w:r>
          </w:p>
        </w:tc>
        <w:tc>
          <w:tcPr>
            <w:tcW w:w="1827" w:type="dxa"/>
          </w:tcPr>
          <w:p w14:paraId="10805F72" w14:textId="77777777" w:rsidR="00475F19" w:rsidRDefault="00475F19" w:rsidP="00831A3D">
            <w:pPr>
              <w:keepNext/>
            </w:pPr>
            <w:r>
              <w:t>RX1 Filter bypass</w:t>
            </w:r>
          </w:p>
        </w:tc>
        <w:tc>
          <w:tcPr>
            <w:tcW w:w="470" w:type="dxa"/>
          </w:tcPr>
          <w:p w14:paraId="27DA4287" w14:textId="77777777" w:rsidR="00475F19" w:rsidRDefault="00475F19" w:rsidP="00831A3D">
            <w:pPr>
              <w:keepNext/>
            </w:pPr>
            <w:r>
              <w:t>28</w:t>
            </w:r>
          </w:p>
        </w:tc>
        <w:tc>
          <w:tcPr>
            <w:tcW w:w="1950" w:type="dxa"/>
          </w:tcPr>
          <w:p w14:paraId="7B36EBAA" w14:textId="77777777" w:rsidR="00475F19" w:rsidRDefault="00475F19" w:rsidP="00831A3D">
            <w:pPr>
              <w:keepNext/>
            </w:pPr>
            <w:r>
              <w:t>HPF_BYPASS 2</w:t>
            </w:r>
          </w:p>
        </w:tc>
        <w:tc>
          <w:tcPr>
            <w:tcW w:w="2395" w:type="dxa"/>
          </w:tcPr>
          <w:p w14:paraId="04FBC28F" w14:textId="77777777" w:rsidR="00475F19" w:rsidRDefault="00475F19" w:rsidP="00831A3D">
            <w:pPr>
              <w:keepNext/>
            </w:pPr>
            <w:r>
              <w:t>RX2 filter bypass</w:t>
            </w:r>
          </w:p>
        </w:tc>
      </w:tr>
      <w:tr w:rsidR="00475F19" w14:paraId="40C9CB7A" w14:textId="77777777" w:rsidTr="002F6D47">
        <w:tc>
          <w:tcPr>
            <w:tcW w:w="517" w:type="dxa"/>
          </w:tcPr>
          <w:p w14:paraId="100BD6B8" w14:textId="77777777" w:rsidR="00475F19" w:rsidRDefault="00475F19" w:rsidP="00831A3D">
            <w:pPr>
              <w:keepNext/>
            </w:pPr>
            <w:r>
              <w:t>13</w:t>
            </w:r>
          </w:p>
        </w:tc>
        <w:tc>
          <w:tcPr>
            <w:tcW w:w="1857" w:type="dxa"/>
          </w:tcPr>
          <w:p w14:paraId="3138FBC7" w14:textId="77777777" w:rsidR="00475F19" w:rsidRDefault="00475F19" w:rsidP="00831A3D">
            <w:pPr>
              <w:keepNext/>
            </w:pPr>
            <w:r>
              <w:t>N/A</w:t>
            </w:r>
          </w:p>
        </w:tc>
        <w:tc>
          <w:tcPr>
            <w:tcW w:w="1827" w:type="dxa"/>
          </w:tcPr>
          <w:p w14:paraId="721FDE34" w14:textId="77777777" w:rsidR="00475F19" w:rsidRDefault="00475F19" w:rsidP="00831A3D">
            <w:pPr>
              <w:keepNext/>
            </w:pPr>
          </w:p>
        </w:tc>
        <w:tc>
          <w:tcPr>
            <w:tcW w:w="470" w:type="dxa"/>
          </w:tcPr>
          <w:p w14:paraId="4B9C53B8" w14:textId="77777777" w:rsidR="00475F19" w:rsidRDefault="00475F19" w:rsidP="00831A3D">
            <w:pPr>
              <w:keepNext/>
            </w:pPr>
            <w:r>
              <w:t>29</w:t>
            </w:r>
          </w:p>
        </w:tc>
        <w:tc>
          <w:tcPr>
            <w:tcW w:w="1950" w:type="dxa"/>
          </w:tcPr>
          <w:p w14:paraId="4744AA29" w14:textId="77777777" w:rsidR="00475F19" w:rsidRDefault="00475F19" w:rsidP="00831A3D">
            <w:pPr>
              <w:keepNext/>
            </w:pPr>
            <w:r>
              <w:t>N/A</w:t>
            </w:r>
          </w:p>
        </w:tc>
        <w:tc>
          <w:tcPr>
            <w:tcW w:w="2395" w:type="dxa"/>
          </w:tcPr>
          <w:p w14:paraId="3040CB73" w14:textId="77777777" w:rsidR="00475F19" w:rsidRDefault="00475F19" w:rsidP="00831A3D">
            <w:pPr>
              <w:keepNext/>
            </w:pPr>
          </w:p>
        </w:tc>
      </w:tr>
      <w:tr w:rsidR="00475F19" w14:paraId="4AA2F7BF" w14:textId="77777777" w:rsidTr="002F6D47">
        <w:tc>
          <w:tcPr>
            <w:tcW w:w="517" w:type="dxa"/>
          </w:tcPr>
          <w:p w14:paraId="188FD2DA" w14:textId="77777777" w:rsidR="00475F19" w:rsidRDefault="00475F19" w:rsidP="00831A3D">
            <w:pPr>
              <w:keepNext/>
            </w:pPr>
            <w:r>
              <w:t>14</w:t>
            </w:r>
          </w:p>
        </w:tc>
        <w:tc>
          <w:tcPr>
            <w:tcW w:w="1857" w:type="dxa"/>
          </w:tcPr>
          <w:p w14:paraId="6098AC44" w14:textId="77777777" w:rsidR="00475F19" w:rsidRDefault="00475F19" w:rsidP="00831A3D">
            <w:pPr>
              <w:keepNext/>
            </w:pPr>
            <w:r>
              <w:t>RX MASTER IN RELAY</w:t>
            </w:r>
          </w:p>
        </w:tc>
        <w:tc>
          <w:tcPr>
            <w:tcW w:w="1827" w:type="dxa"/>
          </w:tcPr>
          <w:p w14:paraId="5C1599F2" w14:textId="77777777" w:rsidR="00475F19" w:rsidRDefault="00475F19" w:rsidP="00831A3D">
            <w:pPr>
              <w:keepNext/>
            </w:pPr>
            <w:r>
              <w:t>(selects main, or transverter/ext1)</w:t>
            </w:r>
          </w:p>
        </w:tc>
        <w:tc>
          <w:tcPr>
            <w:tcW w:w="470" w:type="dxa"/>
          </w:tcPr>
          <w:p w14:paraId="43BFD2AC" w14:textId="77777777" w:rsidR="00475F19" w:rsidRDefault="00475F19" w:rsidP="00831A3D">
            <w:pPr>
              <w:keepNext/>
            </w:pPr>
            <w:r>
              <w:t>30</w:t>
            </w:r>
          </w:p>
        </w:tc>
        <w:tc>
          <w:tcPr>
            <w:tcW w:w="1950" w:type="dxa"/>
          </w:tcPr>
          <w:p w14:paraId="3101F0B2" w14:textId="77777777" w:rsidR="00475F19" w:rsidRDefault="00475F19" w:rsidP="00831A3D">
            <w:pPr>
              <w:keepNext/>
            </w:pPr>
            <w:r>
              <w:t>N/A</w:t>
            </w:r>
          </w:p>
        </w:tc>
        <w:tc>
          <w:tcPr>
            <w:tcW w:w="2395" w:type="dxa"/>
          </w:tcPr>
          <w:p w14:paraId="327B98D5" w14:textId="77777777" w:rsidR="00475F19" w:rsidRDefault="00475F19" w:rsidP="00831A3D">
            <w:pPr>
              <w:keepNext/>
            </w:pPr>
          </w:p>
        </w:tc>
      </w:tr>
      <w:tr w:rsidR="00475F19" w14:paraId="71FAEB9C" w14:textId="77777777" w:rsidTr="002F6D47">
        <w:tc>
          <w:tcPr>
            <w:tcW w:w="517" w:type="dxa"/>
          </w:tcPr>
          <w:p w14:paraId="69074874" w14:textId="77777777" w:rsidR="00475F19" w:rsidRDefault="00475F19" w:rsidP="00831A3D">
            <w:pPr>
              <w:keepNext/>
            </w:pPr>
            <w:r>
              <w:t>15</w:t>
            </w:r>
          </w:p>
        </w:tc>
        <w:tc>
          <w:tcPr>
            <w:tcW w:w="1857" w:type="dxa"/>
          </w:tcPr>
          <w:p w14:paraId="577383D3" w14:textId="77777777" w:rsidR="00475F19" w:rsidRDefault="00475F19" w:rsidP="00831A3D">
            <w:pPr>
              <w:keepNext/>
            </w:pPr>
            <w:r>
              <w:t>REDLED</w:t>
            </w:r>
          </w:p>
        </w:tc>
        <w:tc>
          <w:tcPr>
            <w:tcW w:w="1827" w:type="dxa"/>
          </w:tcPr>
          <w:p w14:paraId="05950EE5" w14:textId="77777777" w:rsidR="00475F19" w:rsidRDefault="00475F19" w:rsidP="00831A3D">
            <w:pPr>
              <w:keepNext/>
            </w:pPr>
          </w:p>
        </w:tc>
        <w:tc>
          <w:tcPr>
            <w:tcW w:w="470" w:type="dxa"/>
          </w:tcPr>
          <w:p w14:paraId="4269277B" w14:textId="77777777" w:rsidR="00475F19" w:rsidRDefault="00475F19" w:rsidP="00831A3D">
            <w:pPr>
              <w:keepNext/>
            </w:pPr>
            <w:r>
              <w:t>31</w:t>
            </w:r>
          </w:p>
        </w:tc>
        <w:tc>
          <w:tcPr>
            <w:tcW w:w="1950" w:type="dxa"/>
          </w:tcPr>
          <w:p w14:paraId="571C6DAD" w14:textId="77777777" w:rsidR="00475F19" w:rsidRDefault="00475F19" w:rsidP="00831A3D">
            <w:pPr>
              <w:keepNext/>
            </w:pPr>
            <w:r>
              <w:t>REDLED 2</w:t>
            </w:r>
          </w:p>
        </w:tc>
        <w:tc>
          <w:tcPr>
            <w:tcW w:w="2395" w:type="dxa"/>
          </w:tcPr>
          <w:p w14:paraId="78A87770" w14:textId="77777777" w:rsidR="00475F19" w:rsidRDefault="00475F19" w:rsidP="00831A3D">
            <w:pPr>
              <w:keepNext/>
            </w:pPr>
          </w:p>
        </w:tc>
      </w:tr>
    </w:tbl>
    <w:p w14:paraId="422DBD7A" w14:textId="77777777" w:rsidR="00475F19" w:rsidRDefault="00475F19" w:rsidP="00475F19"/>
    <w:p w14:paraId="6FCACA42" w14:textId="77777777" w:rsidR="00280244" w:rsidRDefault="00280244" w:rsidP="008B55D8">
      <w:pPr>
        <w:pStyle w:val="Heading2"/>
      </w:pPr>
      <w:bookmarkStart w:id="22" w:name="_Ref78916257"/>
      <w:r>
        <w:t>RX Attenuators</w:t>
      </w:r>
      <w:bookmarkEnd w:id="22"/>
    </w:p>
    <w:p w14:paraId="51BE371E" w14:textId="77777777" w:rsidR="00280244" w:rsidRDefault="00114892" w:rsidP="00343209">
      <w:r>
        <w:t>(check whether this is the best way to set them; it might be better to follow protocol 2</w:t>
      </w:r>
      <w:r w:rsidR="00C8237C">
        <w:t xml:space="preserve"> if that sets them separately for RX and TX, then only one register set would be needed)</w:t>
      </w:r>
    </w:p>
    <w:tbl>
      <w:tblPr>
        <w:tblStyle w:val="TableGrid"/>
        <w:tblW w:w="0" w:type="auto"/>
        <w:tblLook w:val="04A0" w:firstRow="1" w:lastRow="0" w:firstColumn="1" w:lastColumn="0" w:noHBand="0" w:noVBand="1"/>
      </w:tblPr>
      <w:tblGrid>
        <w:gridCol w:w="2214"/>
        <w:gridCol w:w="2225"/>
        <w:gridCol w:w="4577"/>
      </w:tblGrid>
      <w:tr w:rsidR="00280244" w14:paraId="2B1838B6" w14:textId="77777777" w:rsidTr="00037978">
        <w:trPr>
          <w:cantSplit/>
        </w:trPr>
        <w:tc>
          <w:tcPr>
            <w:tcW w:w="9016" w:type="dxa"/>
            <w:gridSpan w:val="3"/>
          </w:tcPr>
          <w:p w14:paraId="09555E88" w14:textId="77777777" w:rsidR="00280244" w:rsidRPr="00F25C1D" w:rsidRDefault="00280244" w:rsidP="00037978">
            <w:pPr>
              <w:keepNext/>
              <w:rPr>
                <w:b/>
              </w:rPr>
            </w:pPr>
            <w:r>
              <w:rPr>
                <w:b/>
              </w:rPr>
              <w:t>RX Data C</w:t>
            </w:r>
            <w:r w:rsidRPr="00F25C1D">
              <w:rPr>
                <w:b/>
              </w:rPr>
              <w:t>onversion Register 1</w:t>
            </w:r>
          </w:p>
        </w:tc>
      </w:tr>
      <w:tr w:rsidR="00280244" w14:paraId="4BD4E981" w14:textId="77777777" w:rsidTr="00037978">
        <w:trPr>
          <w:cantSplit/>
        </w:trPr>
        <w:tc>
          <w:tcPr>
            <w:tcW w:w="2214" w:type="dxa"/>
          </w:tcPr>
          <w:p w14:paraId="5B446586" w14:textId="77777777" w:rsidR="00280244" w:rsidRDefault="00280244" w:rsidP="00C43C5D">
            <w:pPr>
              <w:keepNext/>
            </w:pPr>
            <w:r>
              <w:t>ADC1_Ctrl[</w:t>
            </w:r>
            <w:r w:rsidR="00C43C5D">
              <w:t>4:0</w:t>
            </w:r>
            <w:r>
              <w:t>]</w:t>
            </w:r>
          </w:p>
        </w:tc>
        <w:tc>
          <w:tcPr>
            <w:tcW w:w="2225" w:type="dxa"/>
          </w:tcPr>
          <w:p w14:paraId="69F7A37D" w14:textId="77777777" w:rsidR="00280244" w:rsidRDefault="00280244" w:rsidP="00037978">
            <w:pPr>
              <w:keepNext/>
            </w:pPr>
            <w:r>
              <w:t>ADC1 atten when RX</w:t>
            </w:r>
          </w:p>
        </w:tc>
        <w:tc>
          <w:tcPr>
            <w:tcW w:w="4577" w:type="dxa"/>
          </w:tcPr>
          <w:p w14:paraId="5C47DC22" w14:textId="77777777" w:rsidR="00280244" w:rsidRDefault="00280244" w:rsidP="00037978">
            <w:pPr>
              <w:keepNext/>
            </w:pPr>
            <w:r>
              <w:t>5 bit atten setting for RX state; 1dB step</w:t>
            </w:r>
          </w:p>
        </w:tc>
      </w:tr>
      <w:tr w:rsidR="00280244" w14:paraId="0E02746C" w14:textId="77777777" w:rsidTr="00037978">
        <w:trPr>
          <w:cantSplit/>
        </w:trPr>
        <w:tc>
          <w:tcPr>
            <w:tcW w:w="2214" w:type="dxa"/>
          </w:tcPr>
          <w:p w14:paraId="420EDBF2" w14:textId="77777777" w:rsidR="00280244" w:rsidRDefault="00C43C5D" w:rsidP="00037978">
            <w:pPr>
              <w:keepNext/>
            </w:pPr>
            <w:r>
              <w:t>ADC1_Ctrl[9:5</w:t>
            </w:r>
            <w:r w:rsidR="00280244">
              <w:t>]</w:t>
            </w:r>
          </w:p>
        </w:tc>
        <w:tc>
          <w:tcPr>
            <w:tcW w:w="2225" w:type="dxa"/>
          </w:tcPr>
          <w:p w14:paraId="4F18A3D6" w14:textId="77777777" w:rsidR="00280244" w:rsidRDefault="00280244" w:rsidP="00037978">
            <w:pPr>
              <w:keepNext/>
            </w:pPr>
            <w:r>
              <w:t>ADC1 atten when TX</w:t>
            </w:r>
          </w:p>
        </w:tc>
        <w:tc>
          <w:tcPr>
            <w:tcW w:w="4577" w:type="dxa"/>
          </w:tcPr>
          <w:p w14:paraId="7F52292C" w14:textId="77777777" w:rsidR="00280244" w:rsidRDefault="00280244" w:rsidP="00037978">
            <w:pPr>
              <w:keepNext/>
            </w:pPr>
            <w:r>
              <w:t>5 bit atten setting for TX state; 1dB step</w:t>
            </w:r>
          </w:p>
        </w:tc>
      </w:tr>
      <w:tr w:rsidR="00C43C5D" w14:paraId="4DD1051E" w14:textId="77777777" w:rsidTr="00C43C5D">
        <w:tc>
          <w:tcPr>
            <w:tcW w:w="2214" w:type="dxa"/>
          </w:tcPr>
          <w:p w14:paraId="0F391B65" w14:textId="77777777" w:rsidR="00C43C5D" w:rsidRDefault="00C43C5D" w:rsidP="00037978">
            <w:r>
              <w:t>ADC2_Ctrl[14:10]</w:t>
            </w:r>
          </w:p>
        </w:tc>
        <w:tc>
          <w:tcPr>
            <w:tcW w:w="2225" w:type="dxa"/>
          </w:tcPr>
          <w:p w14:paraId="1CDCA219" w14:textId="77777777" w:rsidR="00C43C5D" w:rsidRDefault="00C43C5D" w:rsidP="00037978">
            <w:r>
              <w:t>ADC2 atten when RX</w:t>
            </w:r>
          </w:p>
        </w:tc>
        <w:tc>
          <w:tcPr>
            <w:tcW w:w="4577" w:type="dxa"/>
          </w:tcPr>
          <w:p w14:paraId="57435998" w14:textId="77777777" w:rsidR="00C43C5D" w:rsidRDefault="00C43C5D" w:rsidP="00037978">
            <w:r>
              <w:t>5 bit atten setting for RX state; 1dB step</w:t>
            </w:r>
          </w:p>
        </w:tc>
      </w:tr>
      <w:tr w:rsidR="00C43C5D" w14:paraId="2096531D" w14:textId="77777777" w:rsidTr="00C43C5D">
        <w:tc>
          <w:tcPr>
            <w:tcW w:w="2214" w:type="dxa"/>
          </w:tcPr>
          <w:p w14:paraId="66BE3520" w14:textId="77777777" w:rsidR="00C43C5D" w:rsidRDefault="00C43C5D" w:rsidP="00037978">
            <w:r>
              <w:t>ADC2_Ctrl[19:15]</w:t>
            </w:r>
          </w:p>
        </w:tc>
        <w:tc>
          <w:tcPr>
            <w:tcW w:w="2225" w:type="dxa"/>
          </w:tcPr>
          <w:p w14:paraId="2A08F5AD" w14:textId="77777777" w:rsidR="00C43C5D" w:rsidRDefault="00C43C5D" w:rsidP="00037978">
            <w:r>
              <w:t>ADC2 atten when TX</w:t>
            </w:r>
          </w:p>
        </w:tc>
        <w:tc>
          <w:tcPr>
            <w:tcW w:w="4577" w:type="dxa"/>
          </w:tcPr>
          <w:p w14:paraId="34C5BAA6" w14:textId="77777777" w:rsidR="00C43C5D" w:rsidRDefault="00C43C5D" w:rsidP="00037978">
            <w:r>
              <w:t>5 bit atten setting for TX state; 1dB step</w:t>
            </w:r>
          </w:p>
        </w:tc>
      </w:tr>
    </w:tbl>
    <w:p w14:paraId="41FF4D16" w14:textId="77777777" w:rsidR="00280244" w:rsidRDefault="00280244" w:rsidP="00280244"/>
    <w:p w14:paraId="7A3D1EC1" w14:textId="77777777" w:rsidR="00280244" w:rsidRDefault="00280244" w:rsidP="008B55D8">
      <w:pPr>
        <w:pStyle w:val="Heading2"/>
      </w:pPr>
      <w:bookmarkStart w:id="23" w:name="_Ref78916281"/>
      <w:r>
        <w:t>TX Attenuators</w:t>
      </w:r>
      <w:r w:rsidR="009D2C02">
        <w:t xml:space="preserve"> &amp; Drive Level</w:t>
      </w:r>
      <w:bookmarkEnd w:id="23"/>
    </w:p>
    <w:tbl>
      <w:tblPr>
        <w:tblStyle w:val="TableGrid"/>
        <w:tblW w:w="0" w:type="auto"/>
        <w:tblLook w:val="04A0" w:firstRow="1" w:lastRow="0" w:firstColumn="1" w:lastColumn="0" w:noHBand="0" w:noVBand="1"/>
      </w:tblPr>
      <w:tblGrid>
        <w:gridCol w:w="2216"/>
        <w:gridCol w:w="2227"/>
        <w:gridCol w:w="4573"/>
      </w:tblGrid>
      <w:tr w:rsidR="00280244" w14:paraId="2B39994C" w14:textId="77777777" w:rsidTr="00C43C5D">
        <w:tc>
          <w:tcPr>
            <w:tcW w:w="9016" w:type="dxa"/>
            <w:gridSpan w:val="3"/>
          </w:tcPr>
          <w:p w14:paraId="15D1C32F" w14:textId="77777777" w:rsidR="00280244" w:rsidRPr="00B84448" w:rsidRDefault="00280244" w:rsidP="00037978">
            <w:pPr>
              <w:rPr>
                <w:b/>
              </w:rPr>
            </w:pPr>
            <w:r w:rsidRPr="00B84448">
              <w:rPr>
                <w:b/>
              </w:rPr>
              <w:t xml:space="preserve">TX </w:t>
            </w:r>
            <w:r>
              <w:rPr>
                <w:b/>
              </w:rPr>
              <w:t>Data C</w:t>
            </w:r>
            <w:r w:rsidRPr="00B84448">
              <w:rPr>
                <w:b/>
              </w:rPr>
              <w:t>onversion Register</w:t>
            </w:r>
          </w:p>
        </w:tc>
      </w:tr>
      <w:tr w:rsidR="00280244" w14:paraId="110D3244" w14:textId="77777777" w:rsidTr="00C43C5D">
        <w:tc>
          <w:tcPr>
            <w:tcW w:w="2216" w:type="dxa"/>
          </w:tcPr>
          <w:p w14:paraId="5BBACD6D" w14:textId="77777777" w:rsidR="00280244" w:rsidRDefault="00280244" w:rsidP="00037978">
            <w:r>
              <w:t>DAC_CTRL[7:0]</w:t>
            </w:r>
          </w:p>
        </w:tc>
        <w:tc>
          <w:tcPr>
            <w:tcW w:w="2227" w:type="dxa"/>
          </w:tcPr>
          <w:p w14:paraId="2867C01E" w14:textId="77777777" w:rsidR="00280244" w:rsidRDefault="00280244" w:rsidP="00037978">
            <w:r>
              <w:t>RX DAC drive level</w:t>
            </w:r>
          </w:p>
        </w:tc>
        <w:tc>
          <w:tcPr>
            <w:tcW w:w="4573" w:type="dxa"/>
          </w:tcPr>
          <w:p w14:paraId="2F41F97E" w14:textId="77777777" w:rsidR="00280244" w:rsidRDefault="00280244" w:rsidP="00037978">
            <w:r>
              <w:t>PWM DAC drive level when RX</w:t>
            </w:r>
          </w:p>
        </w:tc>
      </w:tr>
      <w:tr w:rsidR="00C43C5D" w14:paraId="069AABFF" w14:textId="77777777" w:rsidTr="00C43C5D">
        <w:tc>
          <w:tcPr>
            <w:tcW w:w="2216" w:type="dxa"/>
          </w:tcPr>
          <w:p w14:paraId="424E05DD" w14:textId="77777777" w:rsidR="00C43C5D" w:rsidRDefault="00C43C5D" w:rsidP="00C43C5D">
            <w:r>
              <w:t>DAC_CTRL[15:8]</w:t>
            </w:r>
          </w:p>
        </w:tc>
        <w:tc>
          <w:tcPr>
            <w:tcW w:w="2227" w:type="dxa"/>
          </w:tcPr>
          <w:p w14:paraId="4643BABD" w14:textId="77777777" w:rsidR="00C43C5D" w:rsidRDefault="00C43C5D" w:rsidP="00037978">
            <w:r>
              <w:t>TX DAC drive level</w:t>
            </w:r>
          </w:p>
        </w:tc>
        <w:tc>
          <w:tcPr>
            <w:tcW w:w="4573" w:type="dxa"/>
          </w:tcPr>
          <w:p w14:paraId="2F5FBB21" w14:textId="77777777" w:rsidR="00C43C5D" w:rsidRDefault="00C43C5D" w:rsidP="00037978">
            <w:r>
              <w:t>PWM DAC drive level when TX</w:t>
            </w:r>
          </w:p>
        </w:tc>
      </w:tr>
      <w:tr w:rsidR="00280244" w14:paraId="49EE6EA9" w14:textId="77777777" w:rsidTr="00C43C5D">
        <w:tc>
          <w:tcPr>
            <w:tcW w:w="2216" w:type="dxa"/>
          </w:tcPr>
          <w:p w14:paraId="76C5024A" w14:textId="77777777" w:rsidR="00280244" w:rsidRDefault="00280244" w:rsidP="00C43C5D">
            <w:r>
              <w:t>DAC_CTRL[</w:t>
            </w:r>
            <w:r w:rsidR="00C43C5D">
              <w:t>21:16</w:t>
            </w:r>
            <w:r>
              <w:t>]</w:t>
            </w:r>
          </w:p>
        </w:tc>
        <w:tc>
          <w:tcPr>
            <w:tcW w:w="2227" w:type="dxa"/>
          </w:tcPr>
          <w:p w14:paraId="7EF5DAF9" w14:textId="77777777" w:rsidR="00280244" w:rsidRDefault="00280244" w:rsidP="00037978">
            <w:r>
              <w:t>RX DAC Attenuation</w:t>
            </w:r>
          </w:p>
        </w:tc>
        <w:tc>
          <w:tcPr>
            <w:tcW w:w="4573" w:type="dxa"/>
          </w:tcPr>
          <w:p w14:paraId="38DE79AB" w14:textId="77777777" w:rsidR="00280244" w:rsidRDefault="00280244" w:rsidP="00037978">
            <w:r>
              <w:t>6 bit atten value when RX (0.5dB steps)</w:t>
            </w:r>
          </w:p>
        </w:tc>
      </w:tr>
      <w:tr w:rsidR="00280244" w14:paraId="39DE820F" w14:textId="77777777" w:rsidTr="00C43C5D">
        <w:tc>
          <w:tcPr>
            <w:tcW w:w="2216" w:type="dxa"/>
          </w:tcPr>
          <w:p w14:paraId="5B18258E" w14:textId="77777777" w:rsidR="00280244" w:rsidRDefault="00280244" w:rsidP="00037978">
            <w:r>
              <w:t>DAC_CTRL[29:24]</w:t>
            </w:r>
          </w:p>
        </w:tc>
        <w:tc>
          <w:tcPr>
            <w:tcW w:w="2227" w:type="dxa"/>
          </w:tcPr>
          <w:p w14:paraId="4865A276" w14:textId="77777777" w:rsidR="00280244" w:rsidRDefault="00280244" w:rsidP="00037978">
            <w:r>
              <w:t>TX DAC Attenuation</w:t>
            </w:r>
          </w:p>
        </w:tc>
        <w:tc>
          <w:tcPr>
            <w:tcW w:w="4573" w:type="dxa"/>
          </w:tcPr>
          <w:p w14:paraId="7E165597" w14:textId="77777777" w:rsidR="00280244" w:rsidRDefault="00280244" w:rsidP="00037978">
            <w:r>
              <w:t>6 bit atten value when TX (0.5dB steps)</w:t>
            </w:r>
          </w:p>
        </w:tc>
      </w:tr>
    </w:tbl>
    <w:p w14:paraId="28304B33" w14:textId="77777777" w:rsidR="00280244" w:rsidRDefault="00280244" w:rsidP="00280244">
      <w:pPr>
        <w:rPr>
          <w:color w:val="FF0000"/>
        </w:rPr>
      </w:pPr>
    </w:p>
    <w:p w14:paraId="5FC19D85" w14:textId="77777777" w:rsidR="006556D1" w:rsidRDefault="00801F56" w:rsidP="008B55D8">
      <w:pPr>
        <w:pStyle w:val="Heading2"/>
      </w:pPr>
      <w:bookmarkStart w:id="24" w:name="_Ref58593570"/>
      <w:r>
        <w:t>GPIO</w:t>
      </w:r>
      <w:r w:rsidR="00280244">
        <w:t xml:space="preserve"> register</w:t>
      </w:r>
      <w:bookmarkEnd w:id="24"/>
    </w:p>
    <w:tbl>
      <w:tblPr>
        <w:tblStyle w:val="TableGrid"/>
        <w:tblW w:w="0" w:type="auto"/>
        <w:tblLook w:val="04A0" w:firstRow="1" w:lastRow="0" w:firstColumn="1" w:lastColumn="0" w:noHBand="0" w:noVBand="1"/>
      </w:tblPr>
      <w:tblGrid>
        <w:gridCol w:w="2194"/>
        <w:gridCol w:w="2261"/>
        <w:gridCol w:w="4561"/>
      </w:tblGrid>
      <w:tr w:rsidR="00280244" w14:paraId="19FCD626" w14:textId="77777777" w:rsidTr="00037978">
        <w:tc>
          <w:tcPr>
            <w:tcW w:w="9016" w:type="dxa"/>
            <w:gridSpan w:val="3"/>
          </w:tcPr>
          <w:p w14:paraId="21C4E7C9" w14:textId="77777777" w:rsidR="00280244" w:rsidRPr="00F25C1D" w:rsidRDefault="00E60C31" w:rsidP="00E60C31">
            <w:pPr>
              <w:rPr>
                <w:b/>
              </w:rPr>
            </w:pPr>
            <w:r>
              <w:rPr>
                <w:b/>
              </w:rPr>
              <w:t>General Purpose I/O</w:t>
            </w:r>
            <w:r w:rsidR="00280244">
              <w:rPr>
                <w:b/>
              </w:rPr>
              <w:t xml:space="preserve"> Register</w:t>
            </w:r>
          </w:p>
        </w:tc>
      </w:tr>
      <w:tr w:rsidR="00280244" w14:paraId="63FDE4C7" w14:textId="77777777" w:rsidTr="00037978">
        <w:tc>
          <w:tcPr>
            <w:tcW w:w="2194" w:type="dxa"/>
          </w:tcPr>
          <w:p w14:paraId="13B03843" w14:textId="77777777" w:rsidR="00280244" w:rsidRDefault="00E60C31" w:rsidP="00037978">
            <w:r>
              <w:t>GPIO</w:t>
            </w:r>
            <w:r w:rsidR="00280244">
              <w:t>[0]</w:t>
            </w:r>
          </w:p>
        </w:tc>
        <w:tc>
          <w:tcPr>
            <w:tcW w:w="2261" w:type="dxa"/>
          </w:tcPr>
          <w:p w14:paraId="6A6B2E9D" w14:textId="77777777" w:rsidR="00280244" w:rsidRDefault="00280244" w:rsidP="00037978">
            <w:r>
              <w:t>MIC Bias Enable</w:t>
            </w:r>
          </w:p>
        </w:tc>
        <w:tc>
          <w:tcPr>
            <w:tcW w:w="4561" w:type="dxa"/>
          </w:tcPr>
          <w:p w14:paraId="2CE839CB" w14:textId="77777777" w:rsidR="00280244" w:rsidRDefault="00280244" w:rsidP="00037978">
            <w:r>
              <w:t>=1 to provide electret bias on 3.5mm jack</w:t>
            </w:r>
          </w:p>
        </w:tc>
      </w:tr>
      <w:tr w:rsidR="00280244" w14:paraId="176B6CC9" w14:textId="77777777" w:rsidTr="00037978">
        <w:tc>
          <w:tcPr>
            <w:tcW w:w="2194" w:type="dxa"/>
          </w:tcPr>
          <w:p w14:paraId="1E3EA3CD" w14:textId="77777777" w:rsidR="00280244" w:rsidRDefault="00E60C31" w:rsidP="00037978">
            <w:r>
              <w:t>GPIO[1]</w:t>
            </w:r>
          </w:p>
        </w:tc>
        <w:tc>
          <w:tcPr>
            <w:tcW w:w="2261" w:type="dxa"/>
          </w:tcPr>
          <w:p w14:paraId="641EAC76" w14:textId="77777777" w:rsidR="00280244" w:rsidRDefault="00280244" w:rsidP="00037978">
            <w:r>
              <w:t>Input_PTT_Select</w:t>
            </w:r>
          </w:p>
        </w:tc>
        <w:tc>
          <w:tcPr>
            <w:tcW w:w="4561" w:type="dxa"/>
          </w:tcPr>
          <w:p w14:paraId="07CB2587" w14:textId="77777777" w:rsidR="00280244" w:rsidRDefault="00280244" w:rsidP="00037978">
            <w:r>
              <w:t>0=PTT on ring; 1=PTT on tip</w:t>
            </w:r>
          </w:p>
        </w:tc>
      </w:tr>
      <w:tr w:rsidR="00280244" w14:paraId="32C0B598" w14:textId="77777777" w:rsidTr="00037978">
        <w:tc>
          <w:tcPr>
            <w:tcW w:w="2194" w:type="dxa"/>
          </w:tcPr>
          <w:p w14:paraId="0F390C1A" w14:textId="77777777" w:rsidR="00280244" w:rsidRDefault="00E60C31" w:rsidP="00037978">
            <w:r>
              <w:t>GPIO[2]</w:t>
            </w:r>
          </w:p>
        </w:tc>
        <w:tc>
          <w:tcPr>
            <w:tcW w:w="2261" w:type="dxa"/>
          </w:tcPr>
          <w:p w14:paraId="1A91F3F3" w14:textId="77777777" w:rsidR="00280244" w:rsidRDefault="00280244" w:rsidP="00037978">
            <w:r>
              <w:t>Mic_Signal_Select</w:t>
            </w:r>
          </w:p>
        </w:tc>
        <w:tc>
          <w:tcPr>
            <w:tcW w:w="4561" w:type="dxa"/>
          </w:tcPr>
          <w:p w14:paraId="6C487516" w14:textId="77777777" w:rsidR="00280244" w:rsidRDefault="00280244" w:rsidP="00037978">
            <w:r>
              <w:t>0=mic on ring, 1 = mic on tip</w:t>
            </w:r>
          </w:p>
        </w:tc>
      </w:tr>
      <w:tr w:rsidR="00280244" w14:paraId="69A1F148" w14:textId="77777777" w:rsidTr="00037978">
        <w:tc>
          <w:tcPr>
            <w:tcW w:w="2194" w:type="dxa"/>
          </w:tcPr>
          <w:p w14:paraId="26035193" w14:textId="77777777" w:rsidR="00280244" w:rsidRDefault="00E60C31" w:rsidP="00037978">
            <w:r>
              <w:t>GPIO[3]</w:t>
            </w:r>
          </w:p>
        </w:tc>
        <w:tc>
          <w:tcPr>
            <w:tcW w:w="2261" w:type="dxa"/>
          </w:tcPr>
          <w:p w14:paraId="685D4792" w14:textId="77777777" w:rsidR="00280244" w:rsidRDefault="00280244" w:rsidP="00037978">
            <w:r>
              <w:t>Mic_Bias_Select</w:t>
            </w:r>
          </w:p>
        </w:tc>
        <w:tc>
          <w:tcPr>
            <w:tcW w:w="4561" w:type="dxa"/>
          </w:tcPr>
          <w:p w14:paraId="5D8F9DB4" w14:textId="77777777" w:rsidR="00280244" w:rsidRDefault="00280244" w:rsidP="00037978">
            <w:r>
              <w:t>0=bias on ring; 1= bias on tip</w:t>
            </w:r>
          </w:p>
        </w:tc>
      </w:tr>
      <w:tr w:rsidR="00280244" w14:paraId="70813E8D" w14:textId="77777777" w:rsidTr="00037978">
        <w:tc>
          <w:tcPr>
            <w:tcW w:w="2194" w:type="dxa"/>
          </w:tcPr>
          <w:p w14:paraId="04B250C5" w14:textId="77777777" w:rsidR="00280244" w:rsidRDefault="00E60C31" w:rsidP="00037978">
            <w:r>
              <w:t>GPIO[4]</w:t>
            </w:r>
          </w:p>
        </w:tc>
        <w:tc>
          <w:tcPr>
            <w:tcW w:w="2261" w:type="dxa"/>
          </w:tcPr>
          <w:p w14:paraId="47D14179" w14:textId="77777777" w:rsidR="00280244" w:rsidRDefault="00280244" w:rsidP="00037978">
            <w:r>
              <w:t>Spkr_amp_Mute</w:t>
            </w:r>
          </w:p>
        </w:tc>
        <w:tc>
          <w:tcPr>
            <w:tcW w:w="4561" w:type="dxa"/>
          </w:tcPr>
          <w:p w14:paraId="41C9A9BB" w14:textId="77777777" w:rsidR="00280244" w:rsidRDefault="00280244" w:rsidP="00037978"/>
        </w:tc>
      </w:tr>
      <w:tr w:rsidR="00280244" w14:paraId="5069B49C" w14:textId="77777777" w:rsidTr="00037978">
        <w:tc>
          <w:tcPr>
            <w:tcW w:w="2194" w:type="dxa"/>
          </w:tcPr>
          <w:p w14:paraId="29499C56" w14:textId="77777777" w:rsidR="00280244" w:rsidRDefault="00E60C31" w:rsidP="00037978">
            <w:r>
              <w:t>GPIO[5]</w:t>
            </w:r>
          </w:p>
        </w:tc>
        <w:tc>
          <w:tcPr>
            <w:tcW w:w="2261" w:type="dxa"/>
          </w:tcPr>
          <w:p w14:paraId="07FF657D" w14:textId="77777777" w:rsidR="00280244" w:rsidRDefault="00280244" w:rsidP="00037978">
            <w:r>
              <w:t>Balanced_Mic_Select</w:t>
            </w:r>
          </w:p>
        </w:tc>
        <w:tc>
          <w:tcPr>
            <w:tcW w:w="4561" w:type="dxa"/>
          </w:tcPr>
          <w:p w14:paraId="6BE52282" w14:textId="77777777" w:rsidR="00280244" w:rsidRDefault="00280244" w:rsidP="00037978">
            <w:r>
              <w:t>=1 to enable balanced mic input</w:t>
            </w:r>
          </w:p>
        </w:tc>
      </w:tr>
      <w:tr w:rsidR="00280244" w14:paraId="3C76BB17" w14:textId="77777777" w:rsidTr="00280244">
        <w:tc>
          <w:tcPr>
            <w:tcW w:w="2194" w:type="dxa"/>
          </w:tcPr>
          <w:p w14:paraId="0242A75B" w14:textId="77777777" w:rsidR="00280244" w:rsidRDefault="00E60C31" w:rsidP="00037978">
            <w:pPr>
              <w:keepNext/>
            </w:pPr>
            <w:r>
              <w:lastRenderedPageBreak/>
              <w:t>GPIO[8]</w:t>
            </w:r>
          </w:p>
        </w:tc>
        <w:tc>
          <w:tcPr>
            <w:tcW w:w="2261" w:type="dxa"/>
          </w:tcPr>
          <w:p w14:paraId="521B0A00" w14:textId="77777777" w:rsidR="00280244" w:rsidRDefault="00280244" w:rsidP="00037978">
            <w:pPr>
              <w:keepNext/>
            </w:pPr>
            <w:r>
              <w:t>ADC1 RAND</w:t>
            </w:r>
          </w:p>
        </w:tc>
        <w:tc>
          <w:tcPr>
            <w:tcW w:w="4561" w:type="dxa"/>
          </w:tcPr>
          <w:p w14:paraId="725B87D4" w14:textId="77777777" w:rsidR="00280244" w:rsidRDefault="00280244" w:rsidP="00037978">
            <w:pPr>
              <w:keepNext/>
            </w:pPr>
            <w:r>
              <w:t>=1 to randomise data</w:t>
            </w:r>
          </w:p>
        </w:tc>
      </w:tr>
      <w:tr w:rsidR="00280244" w14:paraId="6439E6A3" w14:textId="77777777" w:rsidTr="00280244">
        <w:tc>
          <w:tcPr>
            <w:tcW w:w="2194" w:type="dxa"/>
          </w:tcPr>
          <w:p w14:paraId="31F42A90" w14:textId="77777777" w:rsidR="00280244" w:rsidRDefault="00E60C31" w:rsidP="00037978">
            <w:pPr>
              <w:keepNext/>
            </w:pPr>
            <w:r>
              <w:t>GPIO[9]</w:t>
            </w:r>
          </w:p>
        </w:tc>
        <w:tc>
          <w:tcPr>
            <w:tcW w:w="2261" w:type="dxa"/>
          </w:tcPr>
          <w:p w14:paraId="7F119B8B" w14:textId="77777777" w:rsidR="00280244" w:rsidRDefault="00280244" w:rsidP="00037978">
            <w:pPr>
              <w:keepNext/>
            </w:pPr>
            <w:r>
              <w:t>ADC1 PGA</w:t>
            </w:r>
          </w:p>
        </w:tc>
        <w:tc>
          <w:tcPr>
            <w:tcW w:w="4561" w:type="dxa"/>
          </w:tcPr>
          <w:p w14:paraId="61891D67" w14:textId="77777777" w:rsidR="00280244" w:rsidRDefault="00280244" w:rsidP="00037978">
            <w:pPr>
              <w:keepNext/>
            </w:pPr>
            <w:r>
              <w:t>=1 to enable ADC 3dB amplifier</w:t>
            </w:r>
          </w:p>
        </w:tc>
      </w:tr>
      <w:tr w:rsidR="00280244" w14:paraId="5B4658F2" w14:textId="77777777" w:rsidTr="00280244">
        <w:tc>
          <w:tcPr>
            <w:tcW w:w="2194" w:type="dxa"/>
          </w:tcPr>
          <w:p w14:paraId="1C51DC79" w14:textId="77777777" w:rsidR="00280244" w:rsidRDefault="00E60C31" w:rsidP="00037978">
            <w:pPr>
              <w:keepNext/>
            </w:pPr>
            <w:r>
              <w:t>GPIO[10]</w:t>
            </w:r>
          </w:p>
        </w:tc>
        <w:tc>
          <w:tcPr>
            <w:tcW w:w="2261" w:type="dxa"/>
          </w:tcPr>
          <w:p w14:paraId="0B83DEF5" w14:textId="77777777" w:rsidR="00280244" w:rsidRDefault="00280244" w:rsidP="00037978">
            <w:pPr>
              <w:keepNext/>
            </w:pPr>
            <w:r>
              <w:t>ADC1 DITHER</w:t>
            </w:r>
          </w:p>
        </w:tc>
        <w:tc>
          <w:tcPr>
            <w:tcW w:w="4561" w:type="dxa"/>
          </w:tcPr>
          <w:p w14:paraId="5D0D1E0A" w14:textId="77777777" w:rsidR="00280244" w:rsidRDefault="00280244" w:rsidP="00037978">
            <w:pPr>
              <w:keepNext/>
            </w:pPr>
            <w:r>
              <w:t>=1 to dither the clock</w:t>
            </w:r>
          </w:p>
        </w:tc>
      </w:tr>
      <w:tr w:rsidR="00280244" w14:paraId="3975D8F1" w14:textId="77777777" w:rsidTr="00280244">
        <w:tc>
          <w:tcPr>
            <w:tcW w:w="2194" w:type="dxa"/>
          </w:tcPr>
          <w:p w14:paraId="34CF2AA9" w14:textId="77777777" w:rsidR="00280244" w:rsidRDefault="00E60C31" w:rsidP="00037978">
            <w:r>
              <w:t>GPIO[11]</w:t>
            </w:r>
          </w:p>
        </w:tc>
        <w:tc>
          <w:tcPr>
            <w:tcW w:w="2261" w:type="dxa"/>
          </w:tcPr>
          <w:p w14:paraId="0AA45AB5" w14:textId="77777777" w:rsidR="00280244" w:rsidRDefault="00280244" w:rsidP="00037978">
            <w:r>
              <w:t>ADC2 RAND</w:t>
            </w:r>
          </w:p>
        </w:tc>
        <w:tc>
          <w:tcPr>
            <w:tcW w:w="4561" w:type="dxa"/>
          </w:tcPr>
          <w:p w14:paraId="5E3885E7" w14:textId="77777777" w:rsidR="00280244" w:rsidRDefault="00280244" w:rsidP="00037978">
            <w:r>
              <w:t>=1 to randomise data</w:t>
            </w:r>
          </w:p>
        </w:tc>
      </w:tr>
      <w:tr w:rsidR="00280244" w14:paraId="2E3BDAA8" w14:textId="77777777" w:rsidTr="00280244">
        <w:tc>
          <w:tcPr>
            <w:tcW w:w="2194" w:type="dxa"/>
          </w:tcPr>
          <w:p w14:paraId="79107036" w14:textId="77777777" w:rsidR="00280244" w:rsidRDefault="00E60C31" w:rsidP="00037978">
            <w:r>
              <w:t>GPIO[12]</w:t>
            </w:r>
          </w:p>
        </w:tc>
        <w:tc>
          <w:tcPr>
            <w:tcW w:w="2261" w:type="dxa"/>
          </w:tcPr>
          <w:p w14:paraId="06ADBF95" w14:textId="77777777" w:rsidR="00280244" w:rsidRDefault="00280244" w:rsidP="00037978">
            <w:r>
              <w:t>ADC2 PGA</w:t>
            </w:r>
          </w:p>
        </w:tc>
        <w:tc>
          <w:tcPr>
            <w:tcW w:w="4561" w:type="dxa"/>
          </w:tcPr>
          <w:p w14:paraId="529B6343" w14:textId="77777777" w:rsidR="00280244" w:rsidRDefault="00280244" w:rsidP="00037978">
            <w:r>
              <w:t xml:space="preserve">=1 to enable </w:t>
            </w:r>
            <w:r w:rsidR="00B41FCB">
              <w:t>3</w:t>
            </w:r>
            <w:r>
              <w:t>dB amplifier</w:t>
            </w:r>
          </w:p>
        </w:tc>
      </w:tr>
      <w:tr w:rsidR="00280244" w14:paraId="12BBDDAC" w14:textId="77777777" w:rsidTr="00280244">
        <w:tc>
          <w:tcPr>
            <w:tcW w:w="2194" w:type="dxa"/>
          </w:tcPr>
          <w:p w14:paraId="4940264A" w14:textId="77777777" w:rsidR="00280244" w:rsidRDefault="00E60C31" w:rsidP="00037978">
            <w:r>
              <w:t>GPIO[13]</w:t>
            </w:r>
          </w:p>
        </w:tc>
        <w:tc>
          <w:tcPr>
            <w:tcW w:w="2261" w:type="dxa"/>
          </w:tcPr>
          <w:p w14:paraId="3D09B4C2" w14:textId="77777777" w:rsidR="00280244" w:rsidRDefault="00280244" w:rsidP="00037978">
            <w:r>
              <w:t>ADC2 DITHER</w:t>
            </w:r>
          </w:p>
        </w:tc>
        <w:tc>
          <w:tcPr>
            <w:tcW w:w="4561" w:type="dxa"/>
          </w:tcPr>
          <w:p w14:paraId="38684214" w14:textId="77777777" w:rsidR="00280244" w:rsidRDefault="00280244" w:rsidP="00037978">
            <w:r>
              <w:t>=1 to dither the clock</w:t>
            </w:r>
          </w:p>
        </w:tc>
      </w:tr>
      <w:tr w:rsidR="00773F82" w14:paraId="1D1223D9" w14:textId="77777777" w:rsidTr="00E60C31">
        <w:tc>
          <w:tcPr>
            <w:tcW w:w="2194" w:type="dxa"/>
          </w:tcPr>
          <w:p w14:paraId="4C33D23F" w14:textId="77777777" w:rsidR="00773F82" w:rsidRDefault="00773F82" w:rsidP="00773F82">
            <w:r>
              <w:t>GPIO[15:14]</w:t>
            </w:r>
          </w:p>
        </w:tc>
        <w:tc>
          <w:tcPr>
            <w:tcW w:w="2261" w:type="dxa"/>
          </w:tcPr>
          <w:p w14:paraId="7B158EA7" w14:textId="77777777" w:rsidR="00773F82" w:rsidRDefault="00773F82" w:rsidP="00773F82"/>
        </w:tc>
        <w:tc>
          <w:tcPr>
            <w:tcW w:w="4561" w:type="dxa"/>
          </w:tcPr>
          <w:p w14:paraId="050E9FB9" w14:textId="77777777" w:rsidR="00773F82" w:rsidRDefault="00773F82" w:rsidP="00773F82">
            <w:r>
              <w:t>Spare outputs from FPGA</w:t>
            </w:r>
          </w:p>
        </w:tc>
      </w:tr>
      <w:tr w:rsidR="00773F82" w14:paraId="4B77B944" w14:textId="77777777" w:rsidTr="00E60C31">
        <w:tc>
          <w:tcPr>
            <w:tcW w:w="2194" w:type="dxa"/>
          </w:tcPr>
          <w:p w14:paraId="5BF5F2AE" w14:textId="77777777" w:rsidR="00773F82" w:rsidRDefault="00773F82" w:rsidP="00773F82">
            <w:r>
              <w:t>GPIO[22:16]</w:t>
            </w:r>
          </w:p>
        </w:tc>
        <w:tc>
          <w:tcPr>
            <w:tcW w:w="2261" w:type="dxa"/>
          </w:tcPr>
          <w:p w14:paraId="056BD58E" w14:textId="77777777" w:rsidR="00773F82" w:rsidRDefault="00773F82" w:rsidP="00773F82">
            <w:r>
              <w:t>User outputs</w:t>
            </w:r>
          </w:p>
        </w:tc>
        <w:tc>
          <w:tcPr>
            <w:tcW w:w="4561" w:type="dxa"/>
          </w:tcPr>
          <w:p w14:paraId="14EC61FC" w14:textId="77777777" w:rsidR="00773F82" w:rsidRDefault="00773F82" w:rsidP="00773F82">
            <w:r>
              <w:t>Open collector o/p (6 bits)</w:t>
            </w:r>
          </w:p>
        </w:tc>
      </w:tr>
      <w:tr w:rsidR="00773F82" w14:paraId="4A37956D" w14:textId="77777777" w:rsidTr="00E60C31">
        <w:tc>
          <w:tcPr>
            <w:tcW w:w="2194" w:type="dxa"/>
          </w:tcPr>
          <w:p w14:paraId="4B0B52CC" w14:textId="77777777" w:rsidR="00773F82" w:rsidRDefault="00773F82" w:rsidP="00773F82">
            <w:r>
              <w:t>GPIO[24]</w:t>
            </w:r>
          </w:p>
        </w:tc>
        <w:tc>
          <w:tcPr>
            <w:tcW w:w="2261" w:type="dxa"/>
          </w:tcPr>
          <w:p w14:paraId="0C7447EF" w14:textId="77777777" w:rsidR="00773F82" w:rsidRDefault="00773F82" w:rsidP="00773F82">
            <w:r>
              <w:t>MOX (TX strobe)</w:t>
            </w:r>
          </w:p>
        </w:tc>
        <w:tc>
          <w:tcPr>
            <w:tcW w:w="4561" w:type="dxa"/>
          </w:tcPr>
          <w:p w14:paraId="63F85DE9" w14:textId="77777777" w:rsidR="00773F82" w:rsidRDefault="00773F82" w:rsidP="00773F82">
            <w:r>
              <w:t>1=TX</w:t>
            </w:r>
          </w:p>
        </w:tc>
      </w:tr>
      <w:tr w:rsidR="00773F82" w14:paraId="5DB4E20B" w14:textId="77777777" w:rsidTr="00E60C31">
        <w:tc>
          <w:tcPr>
            <w:tcW w:w="2194" w:type="dxa"/>
          </w:tcPr>
          <w:p w14:paraId="516C5202" w14:textId="77777777" w:rsidR="00773F82" w:rsidRDefault="00773F82" w:rsidP="00773F82">
            <w:r>
              <w:t>GPIO[25]</w:t>
            </w:r>
          </w:p>
        </w:tc>
        <w:tc>
          <w:tcPr>
            <w:tcW w:w="2261" w:type="dxa"/>
          </w:tcPr>
          <w:p w14:paraId="439307A5" w14:textId="77777777" w:rsidR="00773F82" w:rsidRDefault="00773F82" w:rsidP="00773F82">
            <w:r>
              <w:t>TX enable</w:t>
            </w:r>
          </w:p>
        </w:tc>
        <w:tc>
          <w:tcPr>
            <w:tcW w:w="4561" w:type="dxa"/>
          </w:tcPr>
          <w:p w14:paraId="7A991483" w14:textId="77777777" w:rsidR="00773F82" w:rsidRDefault="00773F82" w:rsidP="00773F82">
            <w:r>
              <w:t>1=TX enabled</w:t>
            </w:r>
          </w:p>
        </w:tc>
      </w:tr>
      <w:tr w:rsidR="00773F82" w14:paraId="483AD62E" w14:textId="77777777" w:rsidTr="00E60C31">
        <w:tc>
          <w:tcPr>
            <w:tcW w:w="2194" w:type="dxa"/>
          </w:tcPr>
          <w:p w14:paraId="7F50B4F5" w14:textId="77777777" w:rsidR="00773F82" w:rsidRDefault="008F4B71" w:rsidP="00773F82">
            <w:r>
              <w:t>GPIO[26</w:t>
            </w:r>
            <w:r w:rsidR="00773F82">
              <w:t>]</w:t>
            </w:r>
          </w:p>
        </w:tc>
        <w:tc>
          <w:tcPr>
            <w:tcW w:w="2261" w:type="dxa"/>
          </w:tcPr>
          <w:p w14:paraId="563B0999" w14:textId="77777777" w:rsidR="00773F82" w:rsidRDefault="00A62DF2" w:rsidP="00773F82">
            <w:r>
              <w:t>(not used)</w:t>
            </w:r>
          </w:p>
        </w:tc>
        <w:tc>
          <w:tcPr>
            <w:tcW w:w="4561" w:type="dxa"/>
          </w:tcPr>
          <w:p w14:paraId="31EC1052" w14:textId="77777777" w:rsidR="00773F82" w:rsidRDefault="00773F82" w:rsidP="00773F82"/>
        </w:tc>
      </w:tr>
      <w:tr w:rsidR="00773F82" w14:paraId="00305C21" w14:textId="77777777" w:rsidTr="00E60C31">
        <w:tc>
          <w:tcPr>
            <w:tcW w:w="2194" w:type="dxa"/>
          </w:tcPr>
          <w:p w14:paraId="14378BFD" w14:textId="77777777" w:rsidR="00773F82" w:rsidRDefault="008F4B71" w:rsidP="00773F82">
            <w:r>
              <w:t>GPIO[27</w:t>
            </w:r>
            <w:r w:rsidR="00773F82">
              <w:t>]</w:t>
            </w:r>
          </w:p>
        </w:tc>
        <w:tc>
          <w:tcPr>
            <w:tcW w:w="2261" w:type="dxa"/>
          </w:tcPr>
          <w:p w14:paraId="32022441" w14:textId="77777777" w:rsidR="00773F82" w:rsidRDefault="00773F82" w:rsidP="00773F82">
            <w:r>
              <w:t>TX_Relay_Disable</w:t>
            </w:r>
          </w:p>
        </w:tc>
        <w:tc>
          <w:tcPr>
            <w:tcW w:w="4561" w:type="dxa"/>
          </w:tcPr>
          <w:p w14:paraId="1735A60F" w14:textId="77777777" w:rsidR="00773F82" w:rsidRDefault="00773F82" w:rsidP="00773F82">
            <w:r>
              <w:t>0=normal; 1=TXRX relay &amp; PA disabled</w:t>
            </w:r>
          </w:p>
        </w:tc>
      </w:tr>
      <w:tr w:rsidR="00773F82" w14:paraId="6631F54D" w14:textId="77777777" w:rsidTr="00E60C31">
        <w:tc>
          <w:tcPr>
            <w:tcW w:w="2194" w:type="dxa"/>
          </w:tcPr>
          <w:p w14:paraId="5A4B06D3" w14:textId="77777777" w:rsidR="00773F82" w:rsidRDefault="008F4B71" w:rsidP="00773F82">
            <w:r>
              <w:t>GPIO[28</w:t>
            </w:r>
            <w:r w:rsidR="00773F82">
              <w:t>]</w:t>
            </w:r>
          </w:p>
        </w:tc>
        <w:tc>
          <w:tcPr>
            <w:tcW w:w="2261" w:type="dxa"/>
          </w:tcPr>
          <w:p w14:paraId="0B51A646" w14:textId="77777777" w:rsidR="00773F82" w:rsidRDefault="00773F82" w:rsidP="00773F82">
            <w:r>
              <w:t>Puresignal enable</w:t>
            </w:r>
          </w:p>
        </w:tc>
        <w:tc>
          <w:tcPr>
            <w:tcW w:w="4561" w:type="dxa"/>
          </w:tcPr>
          <w:p w14:paraId="56647038" w14:textId="77777777" w:rsidR="00773F82" w:rsidRDefault="00B63E6D" w:rsidP="00773F82">
            <w:r>
              <w:t>Not used.</w:t>
            </w:r>
          </w:p>
        </w:tc>
      </w:tr>
      <w:tr w:rsidR="00773F82" w14:paraId="60FC9832" w14:textId="77777777" w:rsidTr="00E60C31">
        <w:tc>
          <w:tcPr>
            <w:tcW w:w="2194" w:type="dxa"/>
          </w:tcPr>
          <w:p w14:paraId="259C6676" w14:textId="77777777" w:rsidR="00773F82" w:rsidRDefault="008F4B71" w:rsidP="00773F82">
            <w:r>
              <w:t>GPIO[29</w:t>
            </w:r>
            <w:r w:rsidR="00773F82">
              <w:t>]</w:t>
            </w:r>
          </w:p>
        </w:tc>
        <w:tc>
          <w:tcPr>
            <w:tcW w:w="2261" w:type="dxa"/>
          </w:tcPr>
          <w:p w14:paraId="7C138E63" w14:textId="77777777" w:rsidR="00773F82" w:rsidRDefault="00773F82" w:rsidP="00773F82">
            <w:r>
              <w:t>ATU TUNE output</w:t>
            </w:r>
          </w:p>
        </w:tc>
        <w:tc>
          <w:tcPr>
            <w:tcW w:w="4561" w:type="dxa"/>
          </w:tcPr>
          <w:p w14:paraId="154A5DC9" w14:textId="77777777" w:rsidR="00773F82" w:rsidRDefault="00773F82" w:rsidP="00773F82">
            <w:r>
              <w:t>1=tune</w:t>
            </w:r>
          </w:p>
        </w:tc>
      </w:tr>
      <w:tr w:rsidR="00773F82" w14:paraId="64DA5625" w14:textId="77777777" w:rsidTr="00E60C31">
        <w:tc>
          <w:tcPr>
            <w:tcW w:w="2194" w:type="dxa"/>
          </w:tcPr>
          <w:p w14:paraId="5567AE7F" w14:textId="77777777" w:rsidR="00773F82" w:rsidRDefault="008F4B71" w:rsidP="00773F82">
            <w:r>
              <w:t>GPIO[30</w:t>
            </w:r>
            <w:r w:rsidR="00773F82">
              <w:t>]</w:t>
            </w:r>
          </w:p>
        </w:tc>
        <w:tc>
          <w:tcPr>
            <w:tcW w:w="2261" w:type="dxa"/>
          </w:tcPr>
          <w:p w14:paraId="059E3367" w14:textId="77777777" w:rsidR="00773F82" w:rsidRDefault="00773F82" w:rsidP="00773F82">
            <w:r>
              <w:t>Transverter enable</w:t>
            </w:r>
          </w:p>
        </w:tc>
        <w:tc>
          <w:tcPr>
            <w:tcW w:w="4561" w:type="dxa"/>
          </w:tcPr>
          <w:p w14:paraId="2126B429" w14:textId="77777777" w:rsidR="00773F82" w:rsidRDefault="00773F82" w:rsidP="00773F82">
            <w:r>
              <w:t>1=transverter</w:t>
            </w:r>
          </w:p>
        </w:tc>
      </w:tr>
    </w:tbl>
    <w:p w14:paraId="2727ADB3" w14:textId="38461267" w:rsidR="00280244" w:rsidRDefault="002943EA" w:rsidP="00280244">
      <w:r>
        <w:t>(note PGA bits set to zero in protocol 2 Orion, and not transferred in protocol 2)</w:t>
      </w:r>
    </w:p>
    <w:p w14:paraId="383F60DA" w14:textId="77777777" w:rsidR="00C43C5D" w:rsidRDefault="00C43C5D" w:rsidP="00280244">
      <w:r>
        <w:t>Some of these signals need gating to provide the required strobes:</w:t>
      </w:r>
    </w:p>
    <w:tbl>
      <w:tblPr>
        <w:tblStyle w:val="TableGrid"/>
        <w:tblW w:w="0" w:type="auto"/>
        <w:tblLook w:val="04A0" w:firstRow="1" w:lastRow="0" w:firstColumn="1" w:lastColumn="0" w:noHBand="0" w:noVBand="1"/>
      </w:tblPr>
      <w:tblGrid>
        <w:gridCol w:w="1980"/>
        <w:gridCol w:w="3685"/>
        <w:gridCol w:w="3351"/>
      </w:tblGrid>
      <w:tr w:rsidR="001715BF" w14:paraId="4B703287" w14:textId="77777777" w:rsidTr="00037978">
        <w:tc>
          <w:tcPr>
            <w:tcW w:w="1980" w:type="dxa"/>
          </w:tcPr>
          <w:p w14:paraId="72736734" w14:textId="77777777" w:rsidR="001715BF" w:rsidRPr="001715BF" w:rsidRDefault="001715BF" w:rsidP="00573E88">
            <w:pPr>
              <w:keepNext/>
              <w:rPr>
                <w:b/>
                <w:bCs/>
              </w:rPr>
            </w:pPr>
            <w:r w:rsidRPr="001715BF">
              <w:rPr>
                <w:b/>
                <w:bCs/>
              </w:rPr>
              <w:t>Strobe</w:t>
            </w:r>
          </w:p>
        </w:tc>
        <w:tc>
          <w:tcPr>
            <w:tcW w:w="3685" w:type="dxa"/>
          </w:tcPr>
          <w:p w14:paraId="504B3831" w14:textId="77777777" w:rsidR="001715BF" w:rsidRPr="001715BF" w:rsidRDefault="001715BF" w:rsidP="00573E88">
            <w:pPr>
              <w:keepNext/>
              <w:rPr>
                <w:b/>
                <w:bCs/>
              </w:rPr>
            </w:pPr>
            <w:r w:rsidRPr="001715BF">
              <w:rPr>
                <w:b/>
                <w:bCs/>
              </w:rPr>
              <w:t>Purpose</w:t>
            </w:r>
          </w:p>
        </w:tc>
        <w:tc>
          <w:tcPr>
            <w:tcW w:w="3351" w:type="dxa"/>
          </w:tcPr>
          <w:p w14:paraId="70B784D7" w14:textId="77777777" w:rsidR="001715BF" w:rsidRPr="001715BF" w:rsidRDefault="001715BF" w:rsidP="00573E88">
            <w:pPr>
              <w:keepNext/>
              <w:rPr>
                <w:b/>
                <w:bCs/>
              </w:rPr>
            </w:pPr>
            <w:r w:rsidRPr="001715BF">
              <w:rPr>
                <w:b/>
                <w:bCs/>
              </w:rPr>
              <w:t>Logic</w:t>
            </w:r>
          </w:p>
        </w:tc>
      </w:tr>
      <w:tr w:rsidR="00573E88" w14:paraId="1EDAB83A" w14:textId="77777777" w:rsidTr="00037978">
        <w:tc>
          <w:tcPr>
            <w:tcW w:w="1980" w:type="dxa"/>
          </w:tcPr>
          <w:p w14:paraId="2A4F39CA" w14:textId="77777777" w:rsidR="00573E88" w:rsidRDefault="00573E88" w:rsidP="00573E88">
            <w:pPr>
              <w:keepNext/>
            </w:pPr>
            <w:r>
              <w:t>MOX</w:t>
            </w:r>
          </w:p>
        </w:tc>
        <w:tc>
          <w:tcPr>
            <w:tcW w:w="3685" w:type="dxa"/>
          </w:tcPr>
          <w:p w14:paraId="3C68BE91" w14:textId="77777777" w:rsidR="00573E88" w:rsidRDefault="00573E88" w:rsidP="00573E88">
            <w:pPr>
              <w:keepNext/>
            </w:pPr>
            <w:r>
              <w:t>=1 for TX</w:t>
            </w:r>
          </w:p>
        </w:tc>
        <w:tc>
          <w:tcPr>
            <w:tcW w:w="3351" w:type="dxa"/>
          </w:tcPr>
          <w:p w14:paraId="1963A5C2" w14:textId="77777777" w:rsidR="00573E88" w:rsidRDefault="00573E88" w:rsidP="00573E88">
            <w:pPr>
              <w:keepNext/>
            </w:pPr>
            <w:r>
              <w:t xml:space="preserve">((CPU_MOX || keyer_MOX) &amp;&amp; TX_ENABLED) </w:t>
            </w:r>
          </w:p>
        </w:tc>
      </w:tr>
      <w:tr w:rsidR="00573E88" w14:paraId="79AE252C" w14:textId="77777777" w:rsidTr="00037978">
        <w:tc>
          <w:tcPr>
            <w:tcW w:w="1980" w:type="dxa"/>
          </w:tcPr>
          <w:p w14:paraId="47DA5E1D" w14:textId="77777777" w:rsidR="00573E88" w:rsidRDefault="00573E88" w:rsidP="00573E88">
            <w:pPr>
              <w:keepNext/>
            </w:pPr>
            <w:r>
              <w:t>DRIVER_PA_EN</w:t>
            </w:r>
          </w:p>
        </w:tc>
        <w:tc>
          <w:tcPr>
            <w:tcW w:w="3685" w:type="dxa"/>
          </w:tcPr>
          <w:p w14:paraId="1F595E98" w14:textId="77777777" w:rsidR="00573E88" w:rsidRDefault="00573E88" w:rsidP="00573E88">
            <w:pPr>
              <w:keepNext/>
            </w:pPr>
            <w:r>
              <w:t>Controls driver amplifier after DAC. =1 to enable.</w:t>
            </w:r>
          </w:p>
        </w:tc>
        <w:tc>
          <w:tcPr>
            <w:tcW w:w="3351" w:type="dxa"/>
          </w:tcPr>
          <w:p w14:paraId="428EC1D0" w14:textId="77777777" w:rsidR="00573E88" w:rsidRDefault="00573E88" w:rsidP="00573E88">
            <w:pPr>
              <w:keepNext/>
            </w:pPr>
            <w:r>
              <w:t>Same as MOX</w:t>
            </w:r>
          </w:p>
        </w:tc>
      </w:tr>
      <w:tr w:rsidR="00573E88" w14:paraId="133B6056" w14:textId="77777777" w:rsidTr="00037978">
        <w:tc>
          <w:tcPr>
            <w:tcW w:w="1980" w:type="dxa"/>
          </w:tcPr>
          <w:p w14:paraId="28D4F64E" w14:textId="77777777" w:rsidR="00573E88" w:rsidRDefault="00573E88" w:rsidP="00573E88">
            <w:pPr>
              <w:keepNext/>
            </w:pPr>
            <w:r>
              <w:t>CTRL_TRSW</w:t>
            </w:r>
          </w:p>
        </w:tc>
        <w:tc>
          <w:tcPr>
            <w:tcW w:w="3685" w:type="dxa"/>
          </w:tcPr>
          <w:p w14:paraId="0CF9E8C7" w14:textId="77777777" w:rsidR="00573E88" w:rsidRDefault="00573E88" w:rsidP="00573E88">
            <w:pPr>
              <w:keepNext/>
            </w:pPr>
            <w:r>
              <w:t>Additional TX/RX relay</w:t>
            </w:r>
          </w:p>
        </w:tc>
        <w:tc>
          <w:tcPr>
            <w:tcW w:w="3351" w:type="dxa"/>
          </w:tcPr>
          <w:p w14:paraId="6A63D6FC" w14:textId="77777777" w:rsidR="00573E88" w:rsidRDefault="00573E88" w:rsidP="00573E88">
            <w:pPr>
              <w:keepNext/>
            </w:pPr>
            <w:r>
              <w:t>MOX &amp;&amp; transverter_enable</w:t>
            </w:r>
          </w:p>
        </w:tc>
      </w:tr>
      <w:tr w:rsidR="001A7C41" w14:paraId="50E645E0" w14:textId="77777777" w:rsidTr="00037978">
        <w:tc>
          <w:tcPr>
            <w:tcW w:w="1980" w:type="dxa"/>
          </w:tcPr>
          <w:p w14:paraId="67EB6E19" w14:textId="77777777" w:rsidR="001A7C41" w:rsidRDefault="001A7C41" w:rsidP="001A7C41">
            <w:pPr>
              <w:keepNext/>
            </w:pPr>
            <w:r>
              <w:t>TXRX_RELAY</w:t>
            </w:r>
          </w:p>
        </w:tc>
        <w:tc>
          <w:tcPr>
            <w:tcW w:w="3685" w:type="dxa"/>
          </w:tcPr>
          <w:p w14:paraId="4DEBB163" w14:textId="77777777" w:rsidR="001A7C41" w:rsidRDefault="001A7C41" w:rsidP="001A7C41">
            <w:pPr>
              <w:keepNext/>
            </w:pPr>
            <w:r>
              <w:t>Controls relay drive into SPI</w:t>
            </w:r>
            <w:r w:rsidR="00CE39FA">
              <w:t xml:space="preserve"> and as an LED output</w:t>
            </w:r>
          </w:p>
        </w:tc>
        <w:tc>
          <w:tcPr>
            <w:tcW w:w="3351" w:type="dxa"/>
          </w:tcPr>
          <w:p w14:paraId="660109EA" w14:textId="77777777" w:rsidR="001A7C41" w:rsidRDefault="001A7C41" w:rsidP="001A7C41">
            <w:pPr>
              <w:keepNext/>
            </w:pPr>
            <w:r>
              <w:t>MOX &amp;&amp; ! TX_RELAY_DISABLE</w:t>
            </w:r>
          </w:p>
        </w:tc>
      </w:tr>
    </w:tbl>
    <w:p w14:paraId="2D13837C" w14:textId="536BBE95" w:rsidR="00C43C5D" w:rsidRDefault="00C43C5D" w:rsidP="00280244"/>
    <w:p w14:paraId="677B41C1" w14:textId="59E0C6D3" w:rsidR="007F4247" w:rsidRDefault="007F4247" w:rsidP="00280244">
      <w:r>
        <w:rPr>
          <w:noProof/>
        </w:rPr>
        <w:drawing>
          <wp:inline distT="0" distB="0" distL="0" distR="0" wp14:anchorId="7070A4D3" wp14:editId="25BCB75D">
            <wp:extent cx="4195886" cy="3118371"/>
            <wp:effectExtent l="0" t="0" r="0" b="6350"/>
            <wp:docPr id="21" name="Picture 2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descr="Diagram&#10;&#10;Description automatically generated"/>
                    <pic:cNvPicPr/>
                  </pic:nvPicPr>
                  <pic:blipFill>
                    <a:blip r:embed="rId43">
                      <a:extLst>
                        <a:ext uri="{28A0092B-C50C-407E-A947-70E740481C1C}">
                          <a14:useLocalDpi xmlns:a14="http://schemas.microsoft.com/office/drawing/2010/main" val="0"/>
                        </a:ext>
                      </a:extLst>
                    </a:blip>
                    <a:stretch>
                      <a:fillRect/>
                    </a:stretch>
                  </pic:blipFill>
                  <pic:spPr>
                    <a:xfrm>
                      <a:off x="0" y="0"/>
                      <a:ext cx="4211109" cy="3129685"/>
                    </a:xfrm>
                    <a:prstGeom prst="rect">
                      <a:avLst/>
                    </a:prstGeom>
                  </pic:spPr>
                </pic:pic>
              </a:graphicData>
            </a:graphic>
          </wp:inline>
        </w:drawing>
      </w:r>
    </w:p>
    <w:p w14:paraId="1F386C6A" w14:textId="77777777" w:rsidR="007F4247" w:rsidRDefault="007F4247" w:rsidP="00280244"/>
    <w:p w14:paraId="60A7EF1B" w14:textId="77777777" w:rsidR="002F6D47" w:rsidRDefault="002F6D47" w:rsidP="002F6D47">
      <w:pPr>
        <w:pStyle w:val="Heading2"/>
      </w:pPr>
      <w:bookmarkStart w:id="25" w:name="_Ref58594092"/>
      <w:r>
        <w:t>Status</w:t>
      </w:r>
      <w:r w:rsidR="00E60C31">
        <w:t xml:space="preserve"> Readback</w:t>
      </w:r>
      <w:bookmarkEnd w:id="25"/>
    </w:p>
    <w:p w14:paraId="258CCE74" w14:textId="61E9FE90" w:rsidR="002F6D47" w:rsidRPr="00894E07" w:rsidRDefault="001D68F2" w:rsidP="002F6D47">
      <w:r>
        <w:t xml:space="preserve">Various strobes and status signals can be read back into the processor. </w:t>
      </w:r>
    </w:p>
    <w:tbl>
      <w:tblPr>
        <w:tblStyle w:val="TableGrid"/>
        <w:tblW w:w="0" w:type="auto"/>
        <w:tblLook w:val="04A0" w:firstRow="1" w:lastRow="0" w:firstColumn="1" w:lastColumn="0" w:noHBand="0" w:noVBand="1"/>
      </w:tblPr>
      <w:tblGrid>
        <w:gridCol w:w="2310"/>
        <w:gridCol w:w="2310"/>
        <w:gridCol w:w="4447"/>
      </w:tblGrid>
      <w:tr w:rsidR="002F6D47" w14:paraId="11887365" w14:textId="77777777" w:rsidTr="00810FFF">
        <w:tc>
          <w:tcPr>
            <w:tcW w:w="9067" w:type="dxa"/>
            <w:gridSpan w:val="3"/>
          </w:tcPr>
          <w:p w14:paraId="25D90458" w14:textId="77777777" w:rsidR="002F6D47" w:rsidRPr="000C16C0" w:rsidRDefault="002F6D47" w:rsidP="002F6D47">
            <w:pPr>
              <w:jc w:val="center"/>
              <w:rPr>
                <w:b/>
              </w:rPr>
            </w:pPr>
            <w:r>
              <w:rPr>
                <w:b/>
              </w:rPr>
              <w:lastRenderedPageBreak/>
              <w:t>Status Readback</w:t>
            </w:r>
            <w:r w:rsidRPr="000C16C0">
              <w:rPr>
                <w:b/>
              </w:rPr>
              <w:t xml:space="preserve"> Register</w:t>
            </w:r>
          </w:p>
        </w:tc>
      </w:tr>
      <w:tr w:rsidR="002F6D47" w14:paraId="4B6C5D67" w14:textId="77777777" w:rsidTr="00810FFF">
        <w:tc>
          <w:tcPr>
            <w:tcW w:w="2310" w:type="dxa"/>
          </w:tcPr>
          <w:p w14:paraId="3ABFB1D9" w14:textId="77777777" w:rsidR="002F6D47" w:rsidRPr="00D92B69" w:rsidRDefault="002F6D47" w:rsidP="002F6D47">
            <w:pPr>
              <w:rPr>
                <w:b/>
              </w:rPr>
            </w:pPr>
            <w:r w:rsidRPr="00D92B69">
              <w:rPr>
                <w:b/>
              </w:rPr>
              <w:t>Input Bits</w:t>
            </w:r>
          </w:p>
        </w:tc>
        <w:tc>
          <w:tcPr>
            <w:tcW w:w="2310" w:type="dxa"/>
          </w:tcPr>
          <w:p w14:paraId="6716A899" w14:textId="77777777" w:rsidR="002F6D47" w:rsidRPr="00D92B69" w:rsidRDefault="002F6D47" w:rsidP="002F6D47">
            <w:pPr>
              <w:rPr>
                <w:b/>
              </w:rPr>
            </w:pPr>
            <w:r w:rsidRPr="00D92B69">
              <w:rPr>
                <w:b/>
              </w:rPr>
              <w:t>Function</w:t>
            </w:r>
          </w:p>
        </w:tc>
        <w:tc>
          <w:tcPr>
            <w:tcW w:w="4447" w:type="dxa"/>
          </w:tcPr>
          <w:p w14:paraId="6B4EDC75" w14:textId="77777777" w:rsidR="002F6D47" w:rsidRPr="00D92B69" w:rsidRDefault="002F6D47" w:rsidP="002F6D47">
            <w:pPr>
              <w:rPr>
                <w:b/>
              </w:rPr>
            </w:pPr>
            <w:r w:rsidRPr="00D92B69">
              <w:rPr>
                <w:b/>
              </w:rPr>
              <w:t>Meaning</w:t>
            </w:r>
          </w:p>
        </w:tc>
      </w:tr>
      <w:tr w:rsidR="002F6D47" w14:paraId="2A43A4AB" w14:textId="77777777" w:rsidTr="00810FFF">
        <w:tc>
          <w:tcPr>
            <w:tcW w:w="2310" w:type="dxa"/>
          </w:tcPr>
          <w:p w14:paraId="17481DA6" w14:textId="5594ABFE" w:rsidR="002F6D47" w:rsidRDefault="002F6D47" w:rsidP="002F6D47">
            <w:r>
              <w:t>Status[0]</w:t>
            </w:r>
          </w:p>
        </w:tc>
        <w:tc>
          <w:tcPr>
            <w:tcW w:w="2310" w:type="dxa"/>
          </w:tcPr>
          <w:p w14:paraId="44A62BFE" w14:textId="41E0F65F" w:rsidR="002F6D47" w:rsidRDefault="002F6D47" w:rsidP="002F6D47">
            <w:r>
              <w:t>PTT in</w:t>
            </w:r>
          </w:p>
        </w:tc>
        <w:tc>
          <w:tcPr>
            <w:tcW w:w="4447" w:type="dxa"/>
          </w:tcPr>
          <w:p w14:paraId="328EC5B6" w14:textId="6E58686F" w:rsidR="00280244" w:rsidRDefault="002F6D47" w:rsidP="005F19EE">
            <w:r>
              <w:t>1=TX request</w:t>
            </w:r>
          </w:p>
        </w:tc>
      </w:tr>
      <w:tr w:rsidR="005F19EE" w14:paraId="73C35AFE" w14:textId="77777777" w:rsidTr="00810FFF">
        <w:tc>
          <w:tcPr>
            <w:tcW w:w="2310" w:type="dxa"/>
          </w:tcPr>
          <w:p w14:paraId="45FC2865" w14:textId="7906D5E0" w:rsidR="005F19EE" w:rsidRDefault="005F19EE" w:rsidP="002F6D47">
            <w:r>
              <w:t>Status[1]</w:t>
            </w:r>
          </w:p>
        </w:tc>
        <w:tc>
          <w:tcPr>
            <w:tcW w:w="2310" w:type="dxa"/>
          </w:tcPr>
          <w:p w14:paraId="75A68667" w14:textId="1647EA43" w:rsidR="005F19EE" w:rsidRDefault="005F19EE" w:rsidP="002F6D47">
            <w:r>
              <w:t>-</w:t>
            </w:r>
          </w:p>
        </w:tc>
        <w:tc>
          <w:tcPr>
            <w:tcW w:w="4447" w:type="dxa"/>
          </w:tcPr>
          <w:p w14:paraId="107F03D9" w14:textId="3B0D3882" w:rsidR="005F19EE" w:rsidRDefault="005F19EE" w:rsidP="005F19EE">
            <w:r>
              <w:t>Not used</w:t>
            </w:r>
          </w:p>
        </w:tc>
      </w:tr>
      <w:tr w:rsidR="002F6D47" w14:paraId="2FE06ED7" w14:textId="77777777" w:rsidTr="00810FFF">
        <w:tc>
          <w:tcPr>
            <w:tcW w:w="2310" w:type="dxa"/>
          </w:tcPr>
          <w:p w14:paraId="00110DE4" w14:textId="099D620A" w:rsidR="002F6D47" w:rsidRDefault="002F6D47" w:rsidP="00280244">
            <w:r>
              <w:t>Status[</w:t>
            </w:r>
            <w:r w:rsidR="00280244">
              <w:t>2</w:t>
            </w:r>
            <w:r>
              <w:t>]</w:t>
            </w:r>
          </w:p>
        </w:tc>
        <w:tc>
          <w:tcPr>
            <w:tcW w:w="2310" w:type="dxa"/>
          </w:tcPr>
          <w:p w14:paraId="294E882C" w14:textId="49B5E582" w:rsidR="002F6D47" w:rsidRDefault="00810FFF" w:rsidP="002F6D47">
            <w:r>
              <w:t xml:space="preserve">Dot </w:t>
            </w:r>
            <w:r w:rsidR="002F6D47">
              <w:t>Key in</w:t>
            </w:r>
          </w:p>
        </w:tc>
        <w:tc>
          <w:tcPr>
            <w:tcW w:w="4447" w:type="dxa"/>
          </w:tcPr>
          <w:p w14:paraId="44CAB722" w14:textId="77777777" w:rsidR="002F6D47" w:rsidRDefault="002F6D47" w:rsidP="002F6D47">
            <w:r>
              <w:t>1=key down</w:t>
            </w:r>
          </w:p>
        </w:tc>
      </w:tr>
      <w:tr w:rsidR="00810FFF" w14:paraId="31DEE0D9" w14:textId="77777777" w:rsidTr="00810FFF">
        <w:tc>
          <w:tcPr>
            <w:tcW w:w="2310" w:type="dxa"/>
          </w:tcPr>
          <w:p w14:paraId="1670EC98" w14:textId="5248BD1B" w:rsidR="00810FFF" w:rsidRDefault="00810FFF" w:rsidP="00810FFF">
            <w:r>
              <w:t>Status[3]</w:t>
            </w:r>
          </w:p>
        </w:tc>
        <w:tc>
          <w:tcPr>
            <w:tcW w:w="2310" w:type="dxa"/>
          </w:tcPr>
          <w:p w14:paraId="05314F6D" w14:textId="39F8FA4D" w:rsidR="00810FFF" w:rsidRDefault="00810FFF" w:rsidP="00810FFF">
            <w:r>
              <w:t>Dash Key in</w:t>
            </w:r>
          </w:p>
        </w:tc>
        <w:tc>
          <w:tcPr>
            <w:tcW w:w="4447" w:type="dxa"/>
          </w:tcPr>
          <w:p w14:paraId="4FC0C8A9" w14:textId="03804CE9" w:rsidR="00810FFF" w:rsidRDefault="00810FFF" w:rsidP="00810FFF">
            <w:r>
              <w:t>1=key down</w:t>
            </w:r>
          </w:p>
        </w:tc>
      </w:tr>
      <w:tr w:rsidR="00810FFF" w14:paraId="0BB3056F" w14:textId="77777777" w:rsidTr="00810FFF">
        <w:tc>
          <w:tcPr>
            <w:tcW w:w="2310" w:type="dxa"/>
          </w:tcPr>
          <w:p w14:paraId="5008FFA0" w14:textId="581EE0C2" w:rsidR="00810FFF" w:rsidRDefault="00810FFF" w:rsidP="00810FFF">
            <w:r>
              <w:t>Status [4]</w:t>
            </w:r>
          </w:p>
        </w:tc>
        <w:tc>
          <w:tcPr>
            <w:tcW w:w="2310" w:type="dxa"/>
          </w:tcPr>
          <w:p w14:paraId="04438EF2" w14:textId="61307C4F" w:rsidR="00810FFF" w:rsidRDefault="00810FFF" w:rsidP="00810FFF">
            <w:r>
              <w:t>User input IO4</w:t>
            </w:r>
          </w:p>
        </w:tc>
        <w:tc>
          <w:tcPr>
            <w:tcW w:w="4447" w:type="dxa"/>
          </w:tcPr>
          <w:p w14:paraId="6168C74F" w14:textId="2F71C31A" w:rsidR="00810FFF" w:rsidRDefault="00810FFF" w:rsidP="00810FFF"/>
        </w:tc>
      </w:tr>
      <w:tr w:rsidR="00810FFF" w14:paraId="55B66B3E" w14:textId="77777777" w:rsidTr="00810FFF">
        <w:tc>
          <w:tcPr>
            <w:tcW w:w="2310" w:type="dxa"/>
          </w:tcPr>
          <w:p w14:paraId="2710F084" w14:textId="60A9CD07" w:rsidR="00810FFF" w:rsidRDefault="00810FFF" w:rsidP="00810FFF">
            <w:r>
              <w:t>Status [5]</w:t>
            </w:r>
          </w:p>
        </w:tc>
        <w:tc>
          <w:tcPr>
            <w:tcW w:w="2310" w:type="dxa"/>
          </w:tcPr>
          <w:p w14:paraId="4FE7D11E" w14:textId="1283E77D" w:rsidR="00810FFF" w:rsidRDefault="00810FFF" w:rsidP="00810FFF">
            <w:r>
              <w:t>User input IO5</w:t>
            </w:r>
          </w:p>
        </w:tc>
        <w:tc>
          <w:tcPr>
            <w:tcW w:w="4447" w:type="dxa"/>
          </w:tcPr>
          <w:p w14:paraId="0B4E4B96" w14:textId="61EF95CE" w:rsidR="00810FFF" w:rsidRDefault="00810FFF" w:rsidP="00810FFF">
            <w:r>
              <w:t>IO5 used as a ~TX inhibit input</w:t>
            </w:r>
          </w:p>
        </w:tc>
      </w:tr>
      <w:tr w:rsidR="00810FFF" w14:paraId="231F1C85" w14:textId="77777777" w:rsidTr="00810FFF">
        <w:tc>
          <w:tcPr>
            <w:tcW w:w="2310" w:type="dxa"/>
          </w:tcPr>
          <w:p w14:paraId="42A7B3AE" w14:textId="39720ABF" w:rsidR="00810FFF" w:rsidRDefault="00810FFF" w:rsidP="00810FFF">
            <w:r>
              <w:t>Status [6]</w:t>
            </w:r>
          </w:p>
        </w:tc>
        <w:tc>
          <w:tcPr>
            <w:tcW w:w="2310" w:type="dxa"/>
          </w:tcPr>
          <w:p w14:paraId="36A4F3C0" w14:textId="50CEB846" w:rsidR="00810FFF" w:rsidRDefault="00810FFF" w:rsidP="00810FFF">
            <w:r>
              <w:t>User input IO6</w:t>
            </w:r>
          </w:p>
        </w:tc>
        <w:tc>
          <w:tcPr>
            <w:tcW w:w="4447" w:type="dxa"/>
          </w:tcPr>
          <w:p w14:paraId="7127E8E9" w14:textId="77777777" w:rsidR="00810FFF" w:rsidRDefault="00810FFF" w:rsidP="00810FFF"/>
        </w:tc>
      </w:tr>
      <w:tr w:rsidR="00810FFF" w14:paraId="2485C547" w14:textId="77777777" w:rsidTr="00810FFF">
        <w:tc>
          <w:tcPr>
            <w:tcW w:w="2310" w:type="dxa"/>
          </w:tcPr>
          <w:p w14:paraId="45F3BD1A" w14:textId="1159208A" w:rsidR="00810FFF" w:rsidRDefault="00810FFF" w:rsidP="00810FFF">
            <w:r>
              <w:t>Status [7]</w:t>
            </w:r>
          </w:p>
        </w:tc>
        <w:tc>
          <w:tcPr>
            <w:tcW w:w="2310" w:type="dxa"/>
          </w:tcPr>
          <w:p w14:paraId="32AA5926" w14:textId="5A2A4BDE" w:rsidR="00810FFF" w:rsidRDefault="00810FFF" w:rsidP="00810FFF">
            <w:r>
              <w:t>User input IO8</w:t>
            </w:r>
          </w:p>
        </w:tc>
        <w:tc>
          <w:tcPr>
            <w:tcW w:w="4447" w:type="dxa"/>
          </w:tcPr>
          <w:p w14:paraId="4C2AE451" w14:textId="06D817F4" w:rsidR="00810FFF" w:rsidRDefault="00810FFF" w:rsidP="00810FFF">
            <w:r>
              <w:t>IO8 used as a CW key input</w:t>
            </w:r>
          </w:p>
        </w:tc>
      </w:tr>
      <w:tr w:rsidR="00810FFF" w14:paraId="41DA1CF1" w14:textId="77777777" w:rsidTr="00810FFF">
        <w:tc>
          <w:tcPr>
            <w:tcW w:w="2310" w:type="dxa"/>
          </w:tcPr>
          <w:p w14:paraId="6DE41DBB" w14:textId="77777777" w:rsidR="00810FFF" w:rsidRDefault="00810FFF" w:rsidP="00810FFF">
            <w:r>
              <w:t>Status [8]</w:t>
            </w:r>
          </w:p>
        </w:tc>
        <w:tc>
          <w:tcPr>
            <w:tcW w:w="2310" w:type="dxa"/>
          </w:tcPr>
          <w:p w14:paraId="635587CB" w14:textId="77777777" w:rsidR="00810FFF" w:rsidRDefault="00810FFF" w:rsidP="00810FFF">
            <w:r>
              <w:t>13.8v detect in</w:t>
            </w:r>
          </w:p>
        </w:tc>
        <w:tc>
          <w:tcPr>
            <w:tcW w:w="4447" w:type="dxa"/>
          </w:tcPr>
          <w:p w14:paraId="63475022" w14:textId="77777777" w:rsidR="00810FFF" w:rsidRDefault="00810FFF" w:rsidP="00810FFF">
            <w:r>
              <w:t>1= power valid</w:t>
            </w:r>
          </w:p>
        </w:tc>
      </w:tr>
      <w:tr w:rsidR="00810FFF" w14:paraId="4F1E266F" w14:textId="77777777" w:rsidTr="00810FFF">
        <w:tc>
          <w:tcPr>
            <w:tcW w:w="2310" w:type="dxa"/>
          </w:tcPr>
          <w:p w14:paraId="6795154D" w14:textId="77777777" w:rsidR="00810FFF" w:rsidRDefault="00810FFF" w:rsidP="00810FFF">
            <w:r>
              <w:t>Status[9]</w:t>
            </w:r>
          </w:p>
        </w:tc>
        <w:tc>
          <w:tcPr>
            <w:tcW w:w="2310" w:type="dxa"/>
          </w:tcPr>
          <w:p w14:paraId="5D5F1D50" w14:textId="77777777" w:rsidR="00810FFF" w:rsidRDefault="00810FFF" w:rsidP="00810FFF">
            <w:r>
              <w:t>ATU tune complete</w:t>
            </w:r>
          </w:p>
        </w:tc>
        <w:tc>
          <w:tcPr>
            <w:tcW w:w="4447" w:type="dxa"/>
          </w:tcPr>
          <w:p w14:paraId="24F466F2" w14:textId="693FC0CD" w:rsidR="00810FFF" w:rsidRDefault="00810FFF" w:rsidP="00810FFF">
            <w:r>
              <w:t>Feedback.</w:t>
            </w:r>
            <w:r w:rsidR="00806801">
              <w:t xml:space="preserve"> Valid state TBD</w:t>
            </w:r>
          </w:p>
        </w:tc>
      </w:tr>
      <w:tr w:rsidR="009724E1" w14:paraId="0CB5EF4E" w14:textId="77777777" w:rsidTr="00810FFF">
        <w:tc>
          <w:tcPr>
            <w:tcW w:w="2310" w:type="dxa"/>
          </w:tcPr>
          <w:p w14:paraId="10A14EB7" w14:textId="2B306FFF" w:rsidR="009724E1" w:rsidRDefault="009724E1" w:rsidP="00810FFF">
            <w:pPr>
              <w:rPr>
                <w:color w:val="000000" w:themeColor="text1"/>
              </w:rPr>
            </w:pPr>
            <w:r>
              <w:rPr>
                <w:color w:val="000000" w:themeColor="text1"/>
              </w:rPr>
              <w:t>Status[10]</w:t>
            </w:r>
          </w:p>
        </w:tc>
        <w:tc>
          <w:tcPr>
            <w:tcW w:w="2310" w:type="dxa"/>
          </w:tcPr>
          <w:p w14:paraId="175578A8" w14:textId="71B536FB" w:rsidR="009724E1" w:rsidRDefault="009724E1" w:rsidP="00810FFF">
            <w:pPr>
              <w:rPr>
                <w:color w:val="000000" w:themeColor="text1"/>
              </w:rPr>
            </w:pPr>
            <w:r>
              <w:rPr>
                <w:color w:val="000000" w:themeColor="text1"/>
              </w:rPr>
              <w:t>PLL locked</w:t>
            </w:r>
          </w:p>
        </w:tc>
        <w:tc>
          <w:tcPr>
            <w:tcW w:w="4447" w:type="dxa"/>
          </w:tcPr>
          <w:p w14:paraId="45028505" w14:textId="5CC815A5" w:rsidR="009724E1" w:rsidRDefault="009724E1" w:rsidP="00810FFF">
            <w:r>
              <w:t>1= 10MHz/122.88MHz PLL is locked</w:t>
            </w:r>
          </w:p>
        </w:tc>
      </w:tr>
      <w:tr w:rsidR="00810FFF" w14:paraId="42DD2D9B" w14:textId="77777777" w:rsidTr="00810FFF">
        <w:tc>
          <w:tcPr>
            <w:tcW w:w="2310" w:type="dxa"/>
          </w:tcPr>
          <w:p w14:paraId="2B404079" w14:textId="77777777" w:rsidR="00810FFF" w:rsidRDefault="00810FFF" w:rsidP="00810FFF">
            <w:pPr>
              <w:rPr>
                <w:color w:val="000000" w:themeColor="text1"/>
              </w:rPr>
            </w:pPr>
            <w:r>
              <w:rPr>
                <w:color w:val="000000" w:themeColor="text1"/>
              </w:rPr>
              <w:t>Status[31]</w:t>
            </w:r>
          </w:p>
        </w:tc>
        <w:tc>
          <w:tcPr>
            <w:tcW w:w="2310" w:type="dxa"/>
          </w:tcPr>
          <w:p w14:paraId="5AF61B33" w14:textId="77777777" w:rsidR="00810FFF" w:rsidRDefault="00810FFF" w:rsidP="00810FFF">
            <w:pPr>
              <w:rPr>
                <w:color w:val="000000" w:themeColor="text1"/>
              </w:rPr>
            </w:pPr>
            <w:r>
              <w:rPr>
                <w:color w:val="000000" w:themeColor="text1"/>
              </w:rPr>
              <w:t>TX_ENABLE</w:t>
            </w:r>
          </w:p>
        </w:tc>
        <w:tc>
          <w:tcPr>
            <w:tcW w:w="4447" w:type="dxa"/>
          </w:tcPr>
          <w:p w14:paraId="2E7E6B0A" w14:textId="11A7BCB4" w:rsidR="00810FFF" w:rsidRDefault="00810FFF" w:rsidP="00810FFF">
            <w:r>
              <w:t>External input</w:t>
            </w:r>
            <w:r w:rsidR="002869F7">
              <w:t xml:space="preserve"> J54</w:t>
            </w:r>
            <w:r>
              <w:t>; if 0, TX is gated off</w:t>
            </w:r>
          </w:p>
        </w:tc>
      </w:tr>
      <w:tr w:rsidR="00810FFF" w14:paraId="1B2E1BFB" w14:textId="77777777" w:rsidTr="00810FFF">
        <w:tc>
          <w:tcPr>
            <w:tcW w:w="2310" w:type="dxa"/>
          </w:tcPr>
          <w:p w14:paraId="3A2B7E62" w14:textId="77777777" w:rsidR="00810FFF" w:rsidRPr="00B63CA6" w:rsidRDefault="00810FFF" w:rsidP="00810FFF">
            <w:pPr>
              <w:rPr>
                <w:color w:val="000000" w:themeColor="text1"/>
              </w:rPr>
            </w:pPr>
            <w:r w:rsidRPr="00B63CA6">
              <w:rPr>
                <w:color w:val="000000" w:themeColor="text1"/>
              </w:rPr>
              <w:t>Status[63:32]</w:t>
            </w:r>
          </w:p>
        </w:tc>
        <w:tc>
          <w:tcPr>
            <w:tcW w:w="2310" w:type="dxa"/>
          </w:tcPr>
          <w:p w14:paraId="319C3EBC" w14:textId="0D81D91D" w:rsidR="00810FFF" w:rsidRPr="00B63CA6" w:rsidRDefault="00810FFF" w:rsidP="00810FFF">
            <w:pPr>
              <w:rPr>
                <w:color w:val="000000" w:themeColor="text1"/>
              </w:rPr>
            </w:pPr>
            <w:r w:rsidRPr="00B63CA6">
              <w:rPr>
                <w:color w:val="000000" w:themeColor="text1"/>
              </w:rPr>
              <w:t xml:space="preserve">FPGA </w:t>
            </w:r>
            <w:r>
              <w:rPr>
                <w:color w:val="000000" w:themeColor="text1"/>
              </w:rPr>
              <w:t xml:space="preserve">Version </w:t>
            </w:r>
            <w:r w:rsidRPr="00B63CA6">
              <w:rPr>
                <w:color w:val="000000" w:themeColor="text1"/>
              </w:rPr>
              <w:t>ID (4 bytes)</w:t>
            </w:r>
          </w:p>
        </w:tc>
        <w:tc>
          <w:tcPr>
            <w:tcW w:w="4447" w:type="dxa"/>
          </w:tcPr>
          <w:p w14:paraId="0432A5E4" w14:textId="77777777" w:rsidR="00810FFF" w:rsidRDefault="00810FFF" w:rsidP="00810FFF">
            <w:r>
              <w:t>32 bit user value, holding f/w ID from USR_ACCESS register</w:t>
            </w:r>
          </w:p>
          <w:p w14:paraId="521F7090" w14:textId="330D4226" w:rsidR="00810FFF" w:rsidRDefault="00810FFF" w:rsidP="00810FFF">
            <w:r>
              <w:t>(currently holds a date code)</w:t>
            </w:r>
          </w:p>
        </w:tc>
      </w:tr>
    </w:tbl>
    <w:p w14:paraId="52F43397" w14:textId="657A3127" w:rsidR="002F6D47" w:rsidRDefault="00806801" w:rsidP="002F6D47">
      <w:r>
        <w:t>Note IO4/5/6/8 present the true input logic state; not inverted through FPGA.</w:t>
      </w:r>
    </w:p>
    <w:p w14:paraId="1BBC9125" w14:textId="55195148" w:rsidR="005302D5" w:rsidRDefault="005302D5" w:rsidP="005302D5">
      <w:pPr>
        <w:jc w:val="center"/>
      </w:pPr>
      <w:r>
        <w:rPr>
          <w:noProof/>
        </w:rPr>
        <w:drawing>
          <wp:inline distT="0" distB="0" distL="0" distR="0" wp14:anchorId="47501424" wp14:editId="59752F8A">
            <wp:extent cx="3344118" cy="3608127"/>
            <wp:effectExtent l="0" t="0" r="8890" b="0"/>
            <wp:docPr id="17" name="Picture 17"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descr="Diagram, schematic&#10;&#10;Description automatically generated"/>
                    <pic:cNvPicPr/>
                  </pic:nvPicPr>
                  <pic:blipFill>
                    <a:blip r:embed="rId44">
                      <a:extLst>
                        <a:ext uri="{28A0092B-C50C-407E-A947-70E740481C1C}">
                          <a14:useLocalDpi xmlns:a14="http://schemas.microsoft.com/office/drawing/2010/main" val="0"/>
                        </a:ext>
                      </a:extLst>
                    </a:blip>
                    <a:stretch>
                      <a:fillRect/>
                    </a:stretch>
                  </pic:blipFill>
                  <pic:spPr>
                    <a:xfrm>
                      <a:off x="0" y="0"/>
                      <a:ext cx="3358358" cy="3623491"/>
                    </a:xfrm>
                    <a:prstGeom prst="rect">
                      <a:avLst/>
                    </a:prstGeom>
                  </pic:spPr>
                </pic:pic>
              </a:graphicData>
            </a:graphic>
          </wp:inline>
        </w:drawing>
      </w:r>
    </w:p>
    <w:p w14:paraId="3422347C" w14:textId="619EC53D" w:rsidR="006D5ADA" w:rsidRDefault="006D5ADA" w:rsidP="00656155">
      <w:pPr>
        <w:pStyle w:val="Heading1"/>
      </w:pPr>
      <w:r>
        <w:t xml:space="preserve">Processor </w:t>
      </w:r>
      <w:r w:rsidR="00C43C5D">
        <w:t>Data</w:t>
      </w:r>
      <w:r>
        <w:t xml:space="preserve"> Interface</w:t>
      </w:r>
    </w:p>
    <w:p w14:paraId="2301ADDF" w14:textId="152A78BB" w:rsidR="00CB2749" w:rsidRPr="00CB2749" w:rsidRDefault="00CB2749" w:rsidP="00CB2749">
      <w:r>
        <w:t xml:space="preserve">This section describes the connections between the processor Raspberry Pi </w:t>
      </w:r>
      <w:r w:rsidR="008A2615">
        <w:t xml:space="preserve">Compute </w:t>
      </w:r>
      <w:r>
        <w:t>module and the FPGA.</w:t>
      </w:r>
      <w:r w:rsidR="008A2615">
        <w:t xml:space="preserve"> It could eventually be repurposed into an API description. </w:t>
      </w:r>
    </w:p>
    <w:p w14:paraId="3B997FB9" w14:textId="124C4939" w:rsidR="008A2615" w:rsidRDefault="008A2615" w:rsidP="005521D6">
      <w:pPr>
        <w:pStyle w:val="Heading2"/>
      </w:pPr>
      <w:bookmarkStart w:id="26" w:name="_Ref58594114"/>
      <w:r>
        <w:t>Physical Layer Interface</w:t>
      </w:r>
    </w:p>
    <w:p w14:paraId="13A1B8EC" w14:textId="64B5EA03" w:rsidR="008A2615" w:rsidRDefault="008A2615" w:rsidP="008A2615">
      <w:r>
        <w:t>The physical layer interface between FPGA and Raspberry PI is through PCI Express. This is supported natively in the Pi4 CM. A Xilinx IP core offering DMA and bus access is used to provide appropriate bus interfaces internal to the FPGA.</w:t>
      </w:r>
    </w:p>
    <w:p w14:paraId="31DF6795" w14:textId="3231AFAC" w:rsidR="008A2615" w:rsidRDefault="008A2615" w:rsidP="008A2615">
      <w:r>
        <w:t>There are primarily two different data interfaces:</w:t>
      </w:r>
    </w:p>
    <w:p w14:paraId="372D198D" w14:textId="1102E714" w:rsidR="008A2615" w:rsidRDefault="008A2615" w:rsidP="008A2615">
      <w:pPr>
        <w:pStyle w:val="ListParagraph"/>
        <w:numPr>
          <w:ilvl w:val="0"/>
          <w:numId w:val="39"/>
        </w:numPr>
      </w:pPr>
      <w:r>
        <w:lastRenderedPageBreak/>
        <w:t>A 32 bit AXI4-Lite bus provides read/write access to the many registers in the FPGA. This is a relatively slow interface (only about 4Mbyte/s) which is fine for configuration settings and no use at all for sample data transfer.</w:t>
      </w:r>
    </w:p>
    <w:p w14:paraId="13DCF18E" w14:textId="5663E645" w:rsidR="008A2615" w:rsidRPr="008A2615" w:rsidRDefault="008A2615" w:rsidP="008A2615">
      <w:pPr>
        <w:pStyle w:val="ListParagraph"/>
        <w:numPr>
          <w:ilvl w:val="0"/>
          <w:numId w:val="39"/>
        </w:numPr>
      </w:pPr>
      <w:r>
        <w:t>A 64 bit DMA interface provides Direct Memory Access transfer of blocks of sample data. There are two transfer engines for each or read and write. Each can achieve ~40Mbyte/s with 4Kbyte transfers, and double that for 8Kbyte transfers; they get slower because of the setup overhead for smaller transfers.</w:t>
      </w:r>
    </w:p>
    <w:p w14:paraId="1F4437EA" w14:textId="70E92767" w:rsidR="005521D6" w:rsidRDefault="005521D6" w:rsidP="005521D6">
      <w:pPr>
        <w:pStyle w:val="Heading2"/>
      </w:pPr>
      <w:bookmarkStart w:id="27" w:name="_Ref78916338"/>
      <w:r>
        <w:t>LED Outputs</w:t>
      </w:r>
      <w:bookmarkEnd w:id="26"/>
      <w:bookmarkEnd w:id="27"/>
    </w:p>
    <w:p w14:paraId="1721CEB2" w14:textId="030C7011" w:rsidR="005521D6" w:rsidRPr="00482010" w:rsidRDefault="005521D6" w:rsidP="005521D6">
      <w:r>
        <w:t xml:space="preserve">Various LED outputs are provided, mostly for debugging. 3.3V logic, LED should connect to ground </w:t>
      </w:r>
      <w:r w:rsidR="00C70629">
        <w:t xml:space="preserve">/ Vdd </w:t>
      </w:r>
      <w:r>
        <w:t>via a suitable resistor.</w:t>
      </w:r>
      <w:r w:rsidR="008A2615">
        <w:t xml:space="preserve"> Today these are all software driven, but some could be assigned to hardware functions.</w:t>
      </w:r>
    </w:p>
    <w:tbl>
      <w:tblPr>
        <w:tblStyle w:val="TableGrid"/>
        <w:tblW w:w="0" w:type="auto"/>
        <w:tblLook w:val="04A0" w:firstRow="1" w:lastRow="0" w:firstColumn="1" w:lastColumn="0" w:noHBand="0" w:noVBand="1"/>
      </w:tblPr>
      <w:tblGrid>
        <w:gridCol w:w="1462"/>
        <w:gridCol w:w="2410"/>
        <w:gridCol w:w="1559"/>
        <w:gridCol w:w="4111"/>
      </w:tblGrid>
      <w:tr w:rsidR="00D77C0A" w14:paraId="250C690A" w14:textId="77777777" w:rsidTr="00F23C95">
        <w:tc>
          <w:tcPr>
            <w:tcW w:w="1462" w:type="dxa"/>
          </w:tcPr>
          <w:p w14:paraId="5A6B1F17" w14:textId="77777777" w:rsidR="00D77C0A" w:rsidRDefault="00D77C0A" w:rsidP="008F5ADA">
            <w:pPr>
              <w:keepNext/>
              <w:jc w:val="center"/>
              <w:rPr>
                <w:b/>
              </w:rPr>
            </w:pPr>
          </w:p>
        </w:tc>
        <w:tc>
          <w:tcPr>
            <w:tcW w:w="8080" w:type="dxa"/>
            <w:gridSpan w:val="3"/>
          </w:tcPr>
          <w:p w14:paraId="07034F78" w14:textId="4A091B5A" w:rsidR="00D77C0A" w:rsidRPr="000C16C0" w:rsidRDefault="00D77C0A" w:rsidP="008F5ADA">
            <w:pPr>
              <w:keepNext/>
              <w:jc w:val="center"/>
              <w:rPr>
                <w:b/>
              </w:rPr>
            </w:pPr>
            <w:r>
              <w:rPr>
                <w:b/>
              </w:rPr>
              <w:t>LED Output</w:t>
            </w:r>
            <w:r w:rsidRPr="000C16C0">
              <w:rPr>
                <w:b/>
              </w:rPr>
              <w:t xml:space="preserve"> Register</w:t>
            </w:r>
          </w:p>
        </w:tc>
      </w:tr>
      <w:tr w:rsidR="00D77C0A" w14:paraId="3E93DAB6" w14:textId="77777777" w:rsidTr="00F23C95">
        <w:tc>
          <w:tcPr>
            <w:tcW w:w="1462" w:type="dxa"/>
          </w:tcPr>
          <w:p w14:paraId="6826722E" w14:textId="77777777" w:rsidR="00D77C0A" w:rsidRPr="00D92B69" w:rsidRDefault="00D77C0A" w:rsidP="008F5ADA">
            <w:pPr>
              <w:keepNext/>
              <w:rPr>
                <w:b/>
              </w:rPr>
            </w:pPr>
            <w:r w:rsidRPr="00D92B69">
              <w:rPr>
                <w:b/>
              </w:rPr>
              <w:t>Input Bits</w:t>
            </w:r>
          </w:p>
        </w:tc>
        <w:tc>
          <w:tcPr>
            <w:tcW w:w="2410" w:type="dxa"/>
          </w:tcPr>
          <w:p w14:paraId="113A97D9" w14:textId="4F3B09DE" w:rsidR="00D77C0A" w:rsidRPr="00D92B69" w:rsidRDefault="00D77C0A" w:rsidP="008F5ADA">
            <w:pPr>
              <w:keepNext/>
              <w:rPr>
                <w:b/>
              </w:rPr>
            </w:pPr>
            <w:r>
              <w:rPr>
                <w:b/>
              </w:rPr>
              <w:t>LED</w:t>
            </w:r>
          </w:p>
        </w:tc>
        <w:tc>
          <w:tcPr>
            <w:tcW w:w="1559" w:type="dxa"/>
          </w:tcPr>
          <w:p w14:paraId="25F74ED7" w14:textId="5A949590" w:rsidR="00D77C0A" w:rsidRPr="00D92B69" w:rsidRDefault="00D77C0A" w:rsidP="008F5ADA">
            <w:pPr>
              <w:keepNext/>
              <w:rPr>
                <w:b/>
              </w:rPr>
            </w:pPr>
            <w:r w:rsidRPr="00D92B69">
              <w:rPr>
                <w:b/>
              </w:rPr>
              <w:t>Function</w:t>
            </w:r>
          </w:p>
        </w:tc>
        <w:tc>
          <w:tcPr>
            <w:tcW w:w="4111" w:type="dxa"/>
          </w:tcPr>
          <w:p w14:paraId="1B9858D0" w14:textId="77777777" w:rsidR="00D77C0A" w:rsidRPr="00D92B69" w:rsidRDefault="00D77C0A" w:rsidP="008F5ADA">
            <w:pPr>
              <w:keepNext/>
              <w:rPr>
                <w:b/>
              </w:rPr>
            </w:pPr>
            <w:r w:rsidRPr="00D92B69">
              <w:rPr>
                <w:b/>
              </w:rPr>
              <w:t>Meaning</w:t>
            </w:r>
          </w:p>
        </w:tc>
      </w:tr>
      <w:tr w:rsidR="00D77C0A" w14:paraId="4D951CF1" w14:textId="77777777" w:rsidTr="00F23C95">
        <w:tc>
          <w:tcPr>
            <w:tcW w:w="1462" w:type="dxa"/>
          </w:tcPr>
          <w:p w14:paraId="493A45F8" w14:textId="77777777" w:rsidR="00D77C0A" w:rsidRDefault="00D77C0A" w:rsidP="008F5ADA">
            <w:pPr>
              <w:keepNext/>
            </w:pPr>
            <w:r>
              <w:t>LED_Out [15:0]</w:t>
            </w:r>
          </w:p>
        </w:tc>
        <w:tc>
          <w:tcPr>
            <w:tcW w:w="2410" w:type="dxa"/>
          </w:tcPr>
          <w:p w14:paraId="217FB8D0" w14:textId="26EE3B4E" w:rsidR="00D77C0A" w:rsidRDefault="00D77C0A" w:rsidP="008F5ADA">
            <w:pPr>
              <w:keepNext/>
            </w:pPr>
            <w:r>
              <w:t>D44, D22, D41, D40, D35, D10, D11, D14, D12, D13, D15, D16, D17, D18, D19, D74</w:t>
            </w:r>
          </w:p>
        </w:tc>
        <w:tc>
          <w:tcPr>
            <w:tcW w:w="1559" w:type="dxa"/>
          </w:tcPr>
          <w:p w14:paraId="5B9B0A5E" w14:textId="0FE00DD7" w:rsidR="00D77C0A" w:rsidRDefault="00D77C0A" w:rsidP="008F5ADA">
            <w:pPr>
              <w:keepNext/>
            </w:pPr>
            <w:r>
              <w:t>=1 to light LED</w:t>
            </w:r>
          </w:p>
        </w:tc>
        <w:tc>
          <w:tcPr>
            <w:tcW w:w="4111" w:type="dxa"/>
          </w:tcPr>
          <w:p w14:paraId="65E998BB" w14:textId="3C3F6C67" w:rsidR="00D77C0A" w:rsidRDefault="00D77C0A" w:rsidP="008F5ADA">
            <w:pPr>
              <w:keepNext/>
            </w:pPr>
            <w:r>
              <w:t>To be determined. Initially software driven but could be remapped to internal h/w lines.</w:t>
            </w:r>
          </w:p>
        </w:tc>
      </w:tr>
      <w:tr w:rsidR="00D77C0A" w14:paraId="28BD2D8D" w14:textId="77777777" w:rsidTr="00F23C95">
        <w:tc>
          <w:tcPr>
            <w:tcW w:w="1462" w:type="dxa"/>
          </w:tcPr>
          <w:p w14:paraId="6C842FAD" w14:textId="77777777" w:rsidR="00D77C0A" w:rsidRDefault="00D77C0A" w:rsidP="008F5ADA">
            <w:pPr>
              <w:keepNext/>
            </w:pPr>
            <w:r>
              <w:t>BLINK_LED</w:t>
            </w:r>
          </w:p>
        </w:tc>
        <w:tc>
          <w:tcPr>
            <w:tcW w:w="2410" w:type="dxa"/>
          </w:tcPr>
          <w:p w14:paraId="61FD7557" w14:textId="422427A5" w:rsidR="00D77C0A" w:rsidRDefault="00D77C0A" w:rsidP="008F5ADA">
            <w:pPr>
              <w:keepNext/>
            </w:pPr>
            <w:r>
              <w:t>D75</w:t>
            </w:r>
          </w:p>
        </w:tc>
        <w:tc>
          <w:tcPr>
            <w:tcW w:w="1559" w:type="dxa"/>
          </w:tcPr>
          <w:p w14:paraId="2625EFCB" w14:textId="3BE1D6E2" w:rsidR="00D77C0A" w:rsidRDefault="00D77C0A" w:rsidP="008F5ADA">
            <w:pPr>
              <w:keepNext/>
            </w:pPr>
            <w:r>
              <w:t>1Hz blink</w:t>
            </w:r>
          </w:p>
        </w:tc>
        <w:tc>
          <w:tcPr>
            <w:tcW w:w="4111" w:type="dxa"/>
          </w:tcPr>
          <w:p w14:paraId="186D009C" w14:textId="77777777" w:rsidR="00D77C0A" w:rsidRDefault="00D77C0A" w:rsidP="008F5ADA">
            <w:pPr>
              <w:keepNext/>
            </w:pPr>
            <w:r>
              <w:t>Blinks when FPGA configured.</w:t>
            </w:r>
          </w:p>
        </w:tc>
      </w:tr>
      <w:tr w:rsidR="00D77C0A" w14:paraId="648A3DCF" w14:textId="77777777" w:rsidTr="00F23C95">
        <w:tc>
          <w:tcPr>
            <w:tcW w:w="1462" w:type="dxa"/>
          </w:tcPr>
          <w:p w14:paraId="7C893BA2" w14:textId="77777777" w:rsidR="00D77C0A" w:rsidRDefault="00D77C0A" w:rsidP="008F5ADA">
            <w:pPr>
              <w:keepNext/>
            </w:pPr>
            <w:r>
              <w:t>PCI_LINK_LED</w:t>
            </w:r>
          </w:p>
        </w:tc>
        <w:tc>
          <w:tcPr>
            <w:tcW w:w="2410" w:type="dxa"/>
          </w:tcPr>
          <w:p w14:paraId="2784C4F9" w14:textId="56D71A9B" w:rsidR="00D77C0A" w:rsidRDefault="00D77C0A" w:rsidP="008F5ADA">
            <w:pPr>
              <w:keepNext/>
            </w:pPr>
            <w:r>
              <w:t>D80</w:t>
            </w:r>
          </w:p>
        </w:tc>
        <w:tc>
          <w:tcPr>
            <w:tcW w:w="1559" w:type="dxa"/>
          </w:tcPr>
          <w:p w14:paraId="37C1A5A5" w14:textId="538B7142" w:rsidR="00D77C0A" w:rsidRDefault="00D77C0A" w:rsidP="008F5ADA">
            <w:pPr>
              <w:keepNext/>
            </w:pPr>
            <w:r>
              <w:t>PCIe</w:t>
            </w:r>
          </w:p>
        </w:tc>
        <w:tc>
          <w:tcPr>
            <w:tcW w:w="4111" w:type="dxa"/>
          </w:tcPr>
          <w:p w14:paraId="1AFC8515" w14:textId="77777777" w:rsidR="00D77C0A" w:rsidRDefault="00D77C0A" w:rsidP="008F5ADA">
            <w:pPr>
              <w:keepNext/>
            </w:pPr>
            <w:r>
              <w:t>Lit when PCIe interface has been initialised by the operating system</w:t>
            </w:r>
          </w:p>
        </w:tc>
      </w:tr>
      <w:tr w:rsidR="00D77C0A" w14:paraId="41AD0AC2" w14:textId="77777777" w:rsidTr="00F23C95">
        <w:tc>
          <w:tcPr>
            <w:tcW w:w="1462" w:type="dxa"/>
          </w:tcPr>
          <w:p w14:paraId="6C220E11" w14:textId="5E56D9DD" w:rsidR="00D77C0A" w:rsidRDefault="00D77C0A" w:rsidP="008F5ADA">
            <w:pPr>
              <w:keepNext/>
            </w:pPr>
            <w:r>
              <w:t>Config LEDs</w:t>
            </w:r>
          </w:p>
        </w:tc>
        <w:tc>
          <w:tcPr>
            <w:tcW w:w="2410" w:type="dxa"/>
          </w:tcPr>
          <w:p w14:paraId="718287A0" w14:textId="4661B731" w:rsidR="00D77C0A" w:rsidRDefault="00D77C0A" w:rsidP="008F5ADA">
            <w:pPr>
              <w:keepNext/>
            </w:pPr>
            <w:r>
              <w:t>D64, D73</w:t>
            </w:r>
          </w:p>
        </w:tc>
        <w:tc>
          <w:tcPr>
            <w:tcW w:w="1559" w:type="dxa"/>
          </w:tcPr>
          <w:p w14:paraId="379A033B" w14:textId="26BF46E4" w:rsidR="00D77C0A" w:rsidRDefault="00D77C0A" w:rsidP="008F5ADA">
            <w:pPr>
              <w:keepNext/>
            </w:pPr>
            <w:r>
              <w:t>Lit if successful FPGA config</w:t>
            </w:r>
          </w:p>
        </w:tc>
        <w:tc>
          <w:tcPr>
            <w:tcW w:w="4111" w:type="dxa"/>
          </w:tcPr>
          <w:p w14:paraId="2A7ABCE3" w14:textId="1C047CCA" w:rsidR="00D77C0A" w:rsidRDefault="00D77C0A" w:rsidP="008F5ADA">
            <w:pPr>
              <w:keepNext/>
            </w:pPr>
            <w:r>
              <w:t xml:space="preserve">See section </w:t>
            </w:r>
            <w:r>
              <w:fldChar w:fldCharType="begin"/>
            </w:r>
            <w:r>
              <w:instrText xml:space="preserve"> REF _Ref64977537 \r \h </w:instrText>
            </w:r>
            <w:r>
              <w:fldChar w:fldCharType="separate"/>
            </w:r>
            <w:r>
              <w:t>3.7</w:t>
            </w:r>
            <w:r>
              <w:fldChar w:fldCharType="end"/>
            </w:r>
          </w:p>
        </w:tc>
      </w:tr>
    </w:tbl>
    <w:p w14:paraId="26721D78" w14:textId="65C6D8C9" w:rsidR="006D5ADA" w:rsidRDefault="00E72767" w:rsidP="00EF193B">
      <w:pPr>
        <w:pStyle w:val="Heading2"/>
      </w:pPr>
      <w:r>
        <w:t xml:space="preserve">Sample </w:t>
      </w:r>
      <w:r w:rsidR="006D5ADA">
        <w:t>Data Transfer</w:t>
      </w:r>
    </w:p>
    <w:p w14:paraId="02E15452" w14:textId="1006271E" w:rsidR="0049227B" w:rsidRDefault="0049227B" w:rsidP="0049227B">
      <w:r>
        <w:t xml:space="preserve">From the FPGA hardwire side there are </w:t>
      </w:r>
      <w:r w:rsidR="00784B09">
        <w:t>8</w:t>
      </w:r>
      <w:r w:rsidR="008B2053">
        <w:t xml:space="preserve"> or more</w:t>
      </w:r>
      <w:r>
        <w:t xml:space="preserve"> AXI-4 streams of data: two </w:t>
      </w:r>
      <w:r w:rsidR="00784B09">
        <w:t xml:space="preserve">providing data </w:t>
      </w:r>
      <w:r w:rsidRPr="00784B09">
        <w:rPr>
          <w:u w:val="single"/>
        </w:rPr>
        <w:t>to</w:t>
      </w:r>
      <w:r>
        <w:t xml:space="preserve"> the hardware (speaker data, I/Q TX data) and </w:t>
      </w:r>
      <w:r w:rsidR="00784B09">
        <w:t>6</w:t>
      </w:r>
      <w:r>
        <w:t xml:space="preserve"> </w:t>
      </w:r>
      <w:r w:rsidR="00E72767">
        <w:t xml:space="preserve">or more </w:t>
      </w:r>
      <w:r w:rsidR="00784B09">
        <w:t xml:space="preserve">providing data </w:t>
      </w:r>
      <w:r w:rsidRPr="00784B09">
        <w:rPr>
          <w:u w:val="single"/>
        </w:rPr>
        <w:t>from</w:t>
      </w:r>
      <w:r>
        <w:t xml:space="preserve"> the hardware (microphone samples and </w:t>
      </w:r>
      <w:r w:rsidR="00784B09">
        <w:t>DDC</w:t>
      </w:r>
      <w:r>
        <w:t xml:space="preserve"> I/Q samples).</w:t>
      </w:r>
      <w:r w:rsidR="008B2053">
        <w:t xml:space="preserve"> </w:t>
      </w:r>
    </w:p>
    <w:p w14:paraId="196C8B75" w14:textId="77777777" w:rsidR="0049227B" w:rsidRDefault="0049227B" w:rsidP="0049227B">
      <w:r>
        <w:t>From the processor side there are 3 options for reading and writing data via the PCI express DMA/bridge subsystem:</w:t>
      </w:r>
    </w:p>
    <w:p w14:paraId="742ECDC9" w14:textId="2F48BFA6" w:rsidR="0049227B" w:rsidRDefault="0049227B" w:rsidP="0049227B">
      <w:pPr>
        <w:pStyle w:val="ListParagraph"/>
        <w:numPr>
          <w:ilvl w:val="0"/>
          <w:numId w:val="25"/>
        </w:numPr>
      </w:pPr>
      <w:r>
        <w:t xml:space="preserve">Processor reads and writes via an AXI4-lite interface. </w:t>
      </w:r>
      <w:r w:rsidR="00E72767">
        <w:t xml:space="preserve">Bandwidth available ~4Mbyte/s. OK for register setting but inappropriate for I/Q data transfer. </w:t>
      </w:r>
      <w:r w:rsidR="00784B09">
        <w:t>Not considered further.</w:t>
      </w:r>
      <w:r>
        <w:t xml:space="preserve"> </w:t>
      </w:r>
    </w:p>
    <w:p w14:paraId="42999766" w14:textId="76CDB1F1" w:rsidR="0049227B" w:rsidRDefault="0049227B" w:rsidP="0049227B">
      <w:pPr>
        <w:pStyle w:val="ListParagraph"/>
        <w:numPr>
          <w:ilvl w:val="0"/>
          <w:numId w:val="25"/>
        </w:numPr>
      </w:pPr>
      <w:r>
        <w:t>DMA reads and writes to separate AXI-4 streams directly interfaced to the IP core. This would be easiest</w:t>
      </w:r>
      <w:r w:rsidR="00F902E8">
        <w:t>, but the device driver for ARM processors is VERY slow.</w:t>
      </w:r>
      <w:r w:rsidR="00E72767">
        <w:t xml:space="preserve"> Requires TLAST to be asserted in data streams; see </w:t>
      </w:r>
      <w:hyperlink r:id="rId45" w:history="1">
        <w:r w:rsidR="00E72767" w:rsidRPr="005E0E3B">
          <w:rPr>
            <w:rStyle w:val="Hyperlink"/>
          </w:rPr>
          <w:t>https://github.com/XavierAudier/tlast_generator</w:t>
        </w:r>
      </w:hyperlink>
    </w:p>
    <w:p w14:paraId="1951F5CE" w14:textId="23F2AB5E" w:rsidR="0049227B" w:rsidRDefault="0049227B" w:rsidP="0049227B">
      <w:pPr>
        <w:pStyle w:val="ListParagraph"/>
        <w:numPr>
          <w:ilvl w:val="0"/>
          <w:numId w:val="25"/>
        </w:numPr>
      </w:pPr>
      <w:r>
        <w:t>DMA reads and writes via an AXI-4 bus interface. Smaller FIFOs may be OK.</w:t>
      </w:r>
      <w:r w:rsidR="00F902E8">
        <w:t xml:space="preserve"> This can achieve measure</w:t>
      </w:r>
      <w:r w:rsidR="00E72767">
        <w:t>d</w:t>
      </w:r>
      <w:r w:rsidR="00F902E8">
        <w:t xml:space="preserve"> </w:t>
      </w:r>
      <w:r w:rsidR="00E72767">
        <w:t xml:space="preserve">rates of </w:t>
      </w:r>
      <w:r w:rsidR="00F902E8">
        <w:t>100Mbyte/s over a 64 bit AXI-4 bus but does need IP to access the FIFOs.</w:t>
      </w:r>
      <w:r w:rsidR="001D68F2">
        <w:t xml:space="preserve"> </w:t>
      </w:r>
      <w:r w:rsidR="001D68F2" w:rsidRPr="001D68F2">
        <w:rPr>
          <w:b/>
          <w:bCs/>
        </w:rPr>
        <w:t>This is the selected option.</w:t>
      </w:r>
    </w:p>
    <w:p w14:paraId="784F99D4" w14:textId="77777777" w:rsidR="00D773FE" w:rsidRDefault="00D773FE" w:rsidP="00D773FE">
      <w:pPr>
        <w:keepNext/>
        <w:jc w:val="center"/>
      </w:pPr>
      <w:r>
        <w:rPr>
          <w:noProof/>
          <w:lang w:val="en-US"/>
        </w:rPr>
        <w:drawing>
          <wp:inline distT="0" distB="0" distL="0" distR="0" wp14:anchorId="2AF9039D" wp14:editId="2E0C6764">
            <wp:extent cx="3343275" cy="1466850"/>
            <wp:effectExtent l="0" t="0" r="9525" b="0"/>
            <wp:docPr id="5" name="Picture 5"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Diagram, schematic&#10;&#10;Description automatically generated"/>
                    <pic:cNvPicPr/>
                  </pic:nvPicPr>
                  <pic:blipFill>
                    <a:blip r:embed="rId46" cstate="print">
                      <a:extLst>
                        <a:ext uri="{28A0092B-C50C-407E-A947-70E740481C1C}">
                          <a14:useLocalDpi xmlns:a14="http://schemas.microsoft.com/office/drawing/2010/main" val="0"/>
                        </a:ext>
                      </a:extLst>
                    </a:blip>
                    <a:stretch>
                      <a:fillRect/>
                    </a:stretch>
                  </pic:blipFill>
                  <pic:spPr>
                    <a:xfrm>
                      <a:off x="0" y="0"/>
                      <a:ext cx="3343275" cy="1466850"/>
                    </a:xfrm>
                    <a:prstGeom prst="rect">
                      <a:avLst/>
                    </a:prstGeom>
                  </pic:spPr>
                </pic:pic>
              </a:graphicData>
            </a:graphic>
          </wp:inline>
        </w:drawing>
      </w:r>
    </w:p>
    <w:p w14:paraId="20CD4A7C" w14:textId="016BB7CC" w:rsidR="00D773FE" w:rsidRDefault="00D773FE" w:rsidP="00D773FE">
      <w:pPr>
        <w:pStyle w:val="Caption"/>
        <w:jc w:val="center"/>
      </w:pPr>
      <w:bookmarkStart w:id="28" w:name="_Ref58954724"/>
      <w:r>
        <w:t xml:space="preserve">Figure </w:t>
      </w:r>
      <w:r w:rsidR="00D04014">
        <w:fldChar w:fldCharType="begin"/>
      </w:r>
      <w:r w:rsidR="00D04014">
        <w:instrText xml:space="preserve"> SEQ Figure \* ARABIC </w:instrText>
      </w:r>
      <w:r w:rsidR="00D04014">
        <w:fldChar w:fldCharType="separate"/>
      </w:r>
      <w:r w:rsidR="002B0336">
        <w:rPr>
          <w:noProof/>
        </w:rPr>
        <w:t>16</w:t>
      </w:r>
      <w:r w:rsidR="00D04014">
        <w:rPr>
          <w:noProof/>
        </w:rPr>
        <w:fldChar w:fldCharType="end"/>
      </w:r>
      <w:bookmarkEnd w:id="28"/>
      <w:r>
        <w:t>: AXI4 Stream connection to data FIFOs</w:t>
      </w:r>
    </w:p>
    <w:p w14:paraId="7EAF433F" w14:textId="1FA26CF8" w:rsidR="00D773FE" w:rsidRDefault="00EA3682" w:rsidP="00D773FE">
      <w:pPr>
        <w:keepNext/>
        <w:jc w:val="center"/>
      </w:pPr>
      <w:r>
        <w:rPr>
          <w:noProof/>
        </w:rPr>
        <w:lastRenderedPageBreak/>
        <w:drawing>
          <wp:inline distT="0" distB="0" distL="0" distR="0" wp14:anchorId="353B2EA0" wp14:editId="775549E0">
            <wp:extent cx="3343275" cy="1466850"/>
            <wp:effectExtent l="0" t="0" r="9525" b="0"/>
            <wp:docPr id="22" name="Picture 22"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descr="Diagram, schematic&#10;&#10;Description automatically generated"/>
                    <pic:cNvPicPr/>
                  </pic:nvPicPr>
                  <pic:blipFill>
                    <a:blip r:embed="rId47">
                      <a:extLst>
                        <a:ext uri="{28A0092B-C50C-407E-A947-70E740481C1C}">
                          <a14:useLocalDpi xmlns:a14="http://schemas.microsoft.com/office/drawing/2010/main" val="0"/>
                        </a:ext>
                      </a:extLst>
                    </a:blip>
                    <a:stretch>
                      <a:fillRect/>
                    </a:stretch>
                  </pic:blipFill>
                  <pic:spPr>
                    <a:xfrm>
                      <a:off x="0" y="0"/>
                      <a:ext cx="3343275" cy="1466850"/>
                    </a:xfrm>
                    <a:prstGeom prst="rect">
                      <a:avLst/>
                    </a:prstGeom>
                  </pic:spPr>
                </pic:pic>
              </a:graphicData>
            </a:graphic>
          </wp:inline>
        </w:drawing>
      </w:r>
    </w:p>
    <w:p w14:paraId="24B3BDAD" w14:textId="34ADAA7C" w:rsidR="00D773FE" w:rsidRDefault="00D773FE" w:rsidP="00D773FE">
      <w:pPr>
        <w:pStyle w:val="Caption"/>
        <w:jc w:val="center"/>
      </w:pPr>
      <w:bookmarkStart w:id="29" w:name="_Ref58954748"/>
      <w:r>
        <w:t xml:space="preserve">Figure </w:t>
      </w:r>
      <w:r w:rsidR="00D04014">
        <w:fldChar w:fldCharType="begin"/>
      </w:r>
      <w:r w:rsidR="00D04014">
        <w:instrText xml:space="preserve"> SEQ Figure \* ARABIC </w:instrText>
      </w:r>
      <w:r w:rsidR="00D04014">
        <w:fldChar w:fldCharType="separate"/>
      </w:r>
      <w:r w:rsidR="002B0336">
        <w:rPr>
          <w:noProof/>
        </w:rPr>
        <w:t>17</w:t>
      </w:r>
      <w:r w:rsidR="00D04014">
        <w:rPr>
          <w:noProof/>
        </w:rPr>
        <w:fldChar w:fldCharType="end"/>
      </w:r>
      <w:bookmarkEnd w:id="29"/>
      <w:r>
        <w:t>: AXI4 Bus connection to data FIFOs</w:t>
      </w:r>
    </w:p>
    <w:p w14:paraId="1E805E02" w14:textId="5A7BEF81" w:rsidR="00F902E8" w:rsidRPr="00901950" w:rsidRDefault="00F902E8" w:rsidP="00F902E8">
      <w:r>
        <w:t xml:space="preserve">For AXI-4 </w:t>
      </w:r>
      <w:r w:rsidR="00E72767">
        <w:t xml:space="preserve">bus </w:t>
      </w:r>
      <w:r>
        <w:t>interface to the FIFOs: The choice seems to be to use an AXI streaming FIFO, or to have some simple IP that translates an AXI-4 lite bus transaction to a stream master write (asserting TVALID) or read (accepting TREADY). I have now written suitable IP.</w:t>
      </w:r>
    </w:p>
    <w:p w14:paraId="36878FDE" w14:textId="77777777" w:rsidR="006D5ADA" w:rsidRDefault="006D5ADA" w:rsidP="008B2053">
      <w:pPr>
        <w:pStyle w:val="Heading3"/>
      </w:pPr>
      <w:r>
        <w:t>FIFO sizes</w:t>
      </w:r>
    </w:p>
    <w:p w14:paraId="09A6FA30" w14:textId="3F3ECBE1" w:rsidR="00F902E8" w:rsidRDefault="00F902E8" w:rsidP="00F902E8">
      <w:r>
        <w:t xml:space="preserve">There are several FIFOs required – see </w:t>
      </w:r>
      <w:r w:rsidR="002A1E83">
        <w:fldChar w:fldCharType="begin"/>
      </w:r>
      <w:r>
        <w:instrText xml:space="preserve"> REF _Ref69921059 \h </w:instrText>
      </w:r>
      <w:r w:rsidR="002A1E83">
        <w:fldChar w:fldCharType="separate"/>
      </w:r>
      <w:r w:rsidR="002B0336">
        <w:t xml:space="preserve">Figure </w:t>
      </w:r>
      <w:r w:rsidR="002B0336">
        <w:rPr>
          <w:noProof/>
        </w:rPr>
        <w:t>18</w:t>
      </w:r>
      <w:r w:rsidR="002A1E83">
        <w:fldChar w:fldCharType="end"/>
      </w:r>
      <w:r>
        <w:t>:</w:t>
      </w:r>
    </w:p>
    <w:p w14:paraId="65D8C24D" w14:textId="77777777" w:rsidR="00F902E8" w:rsidRDefault="00F902E8" w:rsidP="00F902E8">
      <w:pPr>
        <w:keepNext/>
        <w:jc w:val="center"/>
      </w:pPr>
      <w:r>
        <w:rPr>
          <w:noProof/>
          <w:lang w:val="en-US"/>
        </w:rPr>
        <w:drawing>
          <wp:inline distT="0" distB="0" distL="0" distR="0" wp14:anchorId="721DA65D" wp14:editId="76843764">
            <wp:extent cx="3057525" cy="2543175"/>
            <wp:effectExtent l="0" t="0" r="9525" b="9525"/>
            <wp:docPr id="13" name="Picture 13" descr="A picture containing text, calculato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A picture containing text, calculator&#10;&#10;Description automatically generated"/>
                    <pic:cNvPicPr/>
                  </pic:nvPicPr>
                  <pic:blipFill>
                    <a:blip r:embed="rId48" cstate="print">
                      <a:extLst>
                        <a:ext uri="{28A0092B-C50C-407E-A947-70E740481C1C}">
                          <a14:useLocalDpi xmlns:a14="http://schemas.microsoft.com/office/drawing/2010/main" val="0"/>
                        </a:ext>
                      </a:extLst>
                    </a:blip>
                    <a:stretch>
                      <a:fillRect/>
                    </a:stretch>
                  </pic:blipFill>
                  <pic:spPr>
                    <a:xfrm>
                      <a:off x="0" y="0"/>
                      <a:ext cx="3057525" cy="2543175"/>
                    </a:xfrm>
                    <a:prstGeom prst="rect">
                      <a:avLst/>
                    </a:prstGeom>
                  </pic:spPr>
                </pic:pic>
              </a:graphicData>
            </a:graphic>
          </wp:inline>
        </w:drawing>
      </w:r>
    </w:p>
    <w:p w14:paraId="47A2ED06" w14:textId="6AB1BBDD" w:rsidR="00F902E8" w:rsidRPr="00F902E8" w:rsidRDefault="00F902E8" w:rsidP="00F902E8">
      <w:pPr>
        <w:pStyle w:val="Caption"/>
        <w:jc w:val="center"/>
      </w:pPr>
      <w:bookmarkStart w:id="30" w:name="_Ref69921059"/>
      <w:r>
        <w:t xml:space="preserve">Figure </w:t>
      </w:r>
      <w:r w:rsidR="00D04014">
        <w:fldChar w:fldCharType="begin"/>
      </w:r>
      <w:r w:rsidR="00D04014">
        <w:instrText xml:space="preserve"> SEQ Figure \* ARABIC </w:instrText>
      </w:r>
      <w:r w:rsidR="00D04014">
        <w:fldChar w:fldCharType="separate"/>
      </w:r>
      <w:r w:rsidR="002B0336">
        <w:rPr>
          <w:noProof/>
        </w:rPr>
        <w:t>18</w:t>
      </w:r>
      <w:r w:rsidR="00D04014">
        <w:rPr>
          <w:noProof/>
        </w:rPr>
        <w:fldChar w:fldCharType="end"/>
      </w:r>
      <w:bookmarkEnd w:id="30"/>
      <w:r>
        <w:t>: CPU to DSP FIFOs</w:t>
      </w:r>
    </w:p>
    <w:p w14:paraId="506BCBFB" w14:textId="0A84E743" w:rsidR="00F902E8" w:rsidRDefault="00F902E8" w:rsidP="006D5ADA">
      <w:r>
        <w:t xml:space="preserve">In all cases the FIFOs on the CPU side are 64 bits; the data needs to be resized </w:t>
      </w:r>
      <w:r w:rsidR="00AC17B8">
        <w:t xml:space="preserve">(eg </w:t>
      </w:r>
      <w:r>
        <w:t>using AXI stream datawidth converters</w:t>
      </w:r>
      <w:r w:rsidR="00AC17B8">
        <w:t>)</w:t>
      </w:r>
      <w:r>
        <w:t xml:space="preserve"> to match that width. </w:t>
      </w:r>
    </w:p>
    <w:p w14:paraId="527D3CFD" w14:textId="77777777" w:rsidR="006D5ADA" w:rsidRDefault="00F902E8" w:rsidP="006D5ADA">
      <w:r>
        <w:t xml:space="preserve">There </w:t>
      </w:r>
      <w:r w:rsidR="006D5ADA">
        <w:t>3 cases to consider:</w:t>
      </w:r>
    </w:p>
    <w:p w14:paraId="2999A9D3" w14:textId="354F3D8E" w:rsidR="006D5ADA" w:rsidRDefault="006D5ADA" w:rsidP="00FD51A8">
      <w:pPr>
        <w:pStyle w:val="ListParagraph"/>
        <w:numPr>
          <w:ilvl w:val="0"/>
          <w:numId w:val="14"/>
        </w:numPr>
      </w:pPr>
      <w:r>
        <w:t xml:space="preserve">RX data: </w:t>
      </w:r>
      <w:r w:rsidR="00EA3682">
        <w:t>5</w:t>
      </w:r>
      <w:r w:rsidR="00AC17B8">
        <w:t xml:space="preserve"> or more</w:t>
      </w:r>
      <w:r>
        <w:t xml:space="preserve"> parallel RX streams, variable sample rate</w:t>
      </w:r>
    </w:p>
    <w:p w14:paraId="0714DD6C" w14:textId="77777777" w:rsidR="006D5ADA" w:rsidRDefault="006D5ADA" w:rsidP="00FD51A8">
      <w:pPr>
        <w:pStyle w:val="ListParagraph"/>
        <w:numPr>
          <w:ilvl w:val="0"/>
          <w:numId w:val="14"/>
        </w:numPr>
      </w:pPr>
      <w:r>
        <w:t>TX data: 1 I/Q sample stream, 48KHz (protocol 1) or 192 KHz (protocol 2) sample rate</w:t>
      </w:r>
    </w:p>
    <w:p w14:paraId="467F1C93" w14:textId="77777777" w:rsidR="006D5ADA" w:rsidRDefault="006D5ADA" w:rsidP="00FD51A8">
      <w:pPr>
        <w:pStyle w:val="ListParagraph"/>
        <w:numPr>
          <w:ilvl w:val="0"/>
          <w:numId w:val="14"/>
        </w:numPr>
      </w:pPr>
      <w:r>
        <w:t>Audio Codec data: 48KHz sample rate, fixed size.</w:t>
      </w:r>
    </w:p>
    <w:p w14:paraId="157810EA" w14:textId="77777777" w:rsidR="006D5ADA" w:rsidRDefault="00974D40" w:rsidP="006D5ADA">
      <w:r>
        <w:t>Each b</w:t>
      </w:r>
      <w:r w:rsidR="006D5ADA">
        <w:t xml:space="preserve">lock RAM </w:t>
      </w:r>
      <w:r>
        <w:t xml:space="preserve">can be </w:t>
      </w:r>
      <w:r w:rsidR="006D5ADA">
        <w:t>4Kx9</w:t>
      </w:r>
      <w:r>
        <w:t>,</w:t>
      </w:r>
      <w:r w:rsidR="006D5ADA">
        <w:t xml:space="preserve"> 2Kx18 </w:t>
      </w:r>
      <w:r>
        <w:t xml:space="preserve">or 1Kx36 </w:t>
      </w:r>
      <w:r w:rsidR="006D5ADA">
        <w:t>size.</w:t>
      </w:r>
      <w:r>
        <w:t xml:space="preserve"> (There are many more options!)</w:t>
      </w:r>
    </w:p>
    <w:p w14:paraId="3A2DAEDC" w14:textId="77777777" w:rsidR="006D5ADA" w:rsidRDefault="006D5ADA" w:rsidP="006D5ADA">
      <w:pPr>
        <w:pStyle w:val="Heading3"/>
      </w:pPr>
      <w:r>
        <w:t>Audio Codec FIFO</w:t>
      </w:r>
    </w:p>
    <w:p w14:paraId="0599FD33" w14:textId="2E61443F" w:rsidR="006D5ADA" w:rsidRDefault="006D5ADA" w:rsidP="006D5ADA">
      <w:r>
        <w:t xml:space="preserve">This is the simplest. The data set is 16 bits mic samples, 16+16 bits L/R speaker samples at fixed 48KHz rate. At that clock rate </w:t>
      </w:r>
      <w:r w:rsidR="00974D40">
        <w:t>a 1</w:t>
      </w:r>
      <w:r>
        <w:t xml:space="preserve">K deep FIFO holds </w:t>
      </w:r>
      <w:r w:rsidR="00974D40">
        <w:t>21</w:t>
      </w:r>
      <w:r>
        <w:t xml:space="preserve">ms of audio data – </w:t>
      </w:r>
      <w:r w:rsidR="00974D40">
        <w:t xml:space="preserve">far </w:t>
      </w:r>
      <w:r>
        <w:t xml:space="preserve">more than required. </w:t>
      </w:r>
      <w:r w:rsidR="007461D0">
        <w:t>Separate Codec needed for Mic samples (16 bits wide), L/R speaker samples (32 bits wide)</w:t>
      </w:r>
    </w:p>
    <w:p w14:paraId="6483E1CD" w14:textId="6BEF0CC6" w:rsidR="00F23C95" w:rsidRPr="006D5ADA" w:rsidRDefault="00F23C95" w:rsidP="006D5ADA">
      <w:r>
        <w:t>Design decision: 256x64 FIFO for each of read, write to CODEC.</w:t>
      </w:r>
    </w:p>
    <w:p w14:paraId="7F9347BE" w14:textId="77777777" w:rsidR="006D5ADA" w:rsidRDefault="006D5ADA" w:rsidP="006D5ADA">
      <w:pPr>
        <w:pStyle w:val="Heading3"/>
      </w:pPr>
      <w:r>
        <w:lastRenderedPageBreak/>
        <w:t>TX FIFO</w:t>
      </w:r>
    </w:p>
    <w:p w14:paraId="50344965" w14:textId="77777777" w:rsidR="007461D0" w:rsidRDefault="00974D40" w:rsidP="00974D40">
      <w:r>
        <w:t xml:space="preserve">Input data: </w:t>
      </w:r>
    </w:p>
    <w:p w14:paraId="00F08DD3" w14:textId="77777777" w:rsidR="007461D0" w:rsidRDefault="00974D40" w:rsidP="007461D0">
      <w:pPr>
        <w:pStyle w:val="ListParagraph"/>
        <w:numPr>
          <w:ilvl w:val="0"/>
          <w:numId w:val="22"/>
        </w:numPr>
      </w:pPr>
      <w:r>
        <w:t xml:space="preserve">16 bit I / 16 bit Q samples @ 48KHz Fs </w:t>
      </w:r>
      <w:r w:rsidR="007461D0">
        <w:t>(protocol 1)</w:t>
      </w:r>
    </w:p>
    <w:p w14:paraId="277D7ADF" w14:textId="77777777" w:rsidR="007461D0" w:rsidRDefault="007461D0" w:rsidP="007461D0">
      <w:pPr>
        <w:pStyle w:val="ListParagraph"/>
        <w:numPr>
          <w:ilvl w:val="0"/>
          <w:numId w:val="22"/>
        </w:numPr>
      </w:pPr>
      <w:r>
        <w:t xml:space="preserve">24 bit I / 24 bit Q samples @ 192KHz Fs (protocol </w:t>
      </w:r>
      <w:r w:rsidR="00720453">
        <w:t>2</w:t>
      </w:r>
      <w:r>
        <w:t>)</w:t>
      </w:r>
    </w:p>
    <w:p w14:paraId="13DF7EBA" w14:textId="77777777" w:rsidR="00720453" w:rsidRDefault="00720453" w:rsidP="00720453">
      <w:r>
        <w:t>Do the sums for protocol 2; protocol 1 has much lower rate.</w:t>
      </w:r>
      <w:r w:rsidR="00FB3BD9">
        <w:t xml:space="preserve"> Work this out for a FIFO width of 4 bytes, and assume that can be read out to unpack the samples. </w:t>
      </w:r>
    </w:p>
    <w:bookmarkStart w:id="31" w:name="_MON_1594219657"/>
    <w:bookmarkEnd w:id="31"/>
    <w:p w14:paraId="000D7004" w14:textId="77777777" w:rsidR="00974D40" w:rsidRDefault="00FB3BD9" w:rsidP="00974D40">
      <w:r>
        <w:object w:dxaOrig="7887" w:dyaOrig="2340" w14:anchorId="494DF00A">
          <v:shape id="_x0000_i1035" type="#_x0000_t75" style="width:395.4pt;height:117.6pt" o:ole="">
            <v:imagedata r:id="rId49" o:title=""/>
          </v:shape>
          <o:OLEObject Type="Embed" ProgID="Excel.Sheet.12" ShapeID="_x0000_i1035" DrawAspect="Content" ObjectID="_1717520338" r:id="rId50"/>
        </w:object>
      </w:r>
    </w:p>
    <w:p w14:paraId="1E8EFB65" w14:textId="3E567B28" w:rsidR="00974D40" w:rsidRDefault="00974D40" w:rsidP="00974D40">
      <w:r>
        <w:t xml:space="preserve">A reasonable conclusion might be that a </w:t>
      </w:r>
      <w:r w:rsidR="00FB3BD9">
        <w:t>1Kx36</w:t>
      </w:r>
      <w:r>
        <w:t xml:space="preserve"> FIFO will be adequate for both protocol 1 and 2 as long as it can be serviced by a new data transfer in &lt;</w:t>
      </w:r>
      <w:r w:rsidR="00F16770">
        <w:t>4</w:t>
      </w:r>
      <w:r>
        <w:t>ms.</w:t>
      </w:r>
    </w:p>
    <w:p w14:paraId="16BF8A38" w14:textId="7B4D9122" w:rsidR="00F23C95" w:rsidRPr="00974D40" w:rsidRDefault="00F23C95" w:rsidP="00974D40">
      <w:r>
        <w:t>Design decision: 1kx64 FIFO for TX path.</w:t>
      </w:r>
    </w:p>
    <w:p w14:paraId="6E4F1AC8" w14:textId="77777777" w:rsidR="006D5ADA" w:rsidRDefault="006D5ADA" w:rsidP="006D5ADA">
      <w:pPr>
        <w:pStyle w:val="Heading3"/>
      </w:pPr>
      <w:r>
        <w:t>RX FIFO</w:t>
      </w:r>
    </w:p>
    <w:p w14:paraId="6BC36C9E" w14:textId="6C8D3928" w:rsidR="00974D40" w:rsidRDefault="00974D40" w:rsidP="00974D40">
      <w:r>
        <w:t>Input 24 bit I / 24 bit Q samples @ variable Fs.</w:t>
      </w:r>
      <w:r w:rsidR="00615DA1">
        <w:t xml:space="preserve"> </w:t>
      </w:r>
      <w:r w:rsidR="00E758E3">
        <w:t>several</w:t>
      </w:r>
      <w:r w:rsidR="00615DA1">
        <w:t xml:space="preserve"> parallel receiver channels</w:t>
      </w:r>
      <w:r w:rsidR="00F16770">
        <w:t xml:space="preserve">; each needs its own FIFO, but DDC0 and DDC1 can be paired </w:t>
      </w:r>
      <w:r w:rsidR="009D569C">
        <w:t xml:space="preserve">(interleaved) </w:t>
      </w:r>
      <w:r w:rsidR="00F16770">
        <w:t>to use DDC0 FIFO.</w:t>
      </w:r>
      <w:r w:rsidR="009D569C">
        <w:t xml:space="preserve"> In that mode there is an argument for the DDC0 FIFO being larger.</w:t>
      </w:r>
    </w:p>
    <w:p w14:paraId="432AD8AB" w14:textId="77777777" w:rsidR="009D569C" w:rsidRDefault="009D569C" w:rsidP="00974D40">
      <w:r>
        <w:t>Assume that in protocol 1, the data will be read from the RX hardware in protocol 2 (separated) format then stitched together by software.</w:t>
      </w:r>
    </w:p>
    <w:bookmarkStart w:id="32" w:name="_MON_1594220115"/>
    <w:bookmarkEnd w:id="32"/>
    <w:p w14:paraId="7359B7AC" w14:textId="77777777" w:rsidR="00974D40" w:rsidRDefault="009D569C" w:rsidP="00974D40">
      <w:r>
        <w:object w:dxaOrig="9571" w:dyaOrig="4080" w14:anchorId="4DFE7B16">
          <v:shape id="_x0000_i1036" type="#_x0000_t75" style="width:478.8pt;height:204pt" o:ole="">
            <v:imagedata r:id="rId51" o:title=""/>
          </v:shape>
          <o:OLEObject Type="Embed" ProgID="Excel.Sheet.12" ShapeID="_x0000_i1036" DrawAspect="Content" ObjectID="_1717520339" r:id="rId52"/>
        </w:object>
      </w:r>
    </w:p>
    <w:p w14:paraId="53E82A3C" w14:textId="77777777" w:rsidR="00615DA1" w:rsidRDefault="00615DA1" w:rsidP="00974D40">
      <w:r>
        <w:t>Th</w:t>
      </w:r>
      <w:r w:rsidR="009D569C">
        <w:t>e RX</w:t>
      </w:r>
      <w:r>
        <w:t xml:space="preserve"> FIFO</w:t>
      </w:r>
      <w:r w:rsidR="009D569C">
        <w:t>s</w:t>
      </w:r>
      <w:r>
        <w:t xml:space="preserve"> </w:t>
      </w:r>
      <w:r w:rsidR="009D569C">
        <w:t>are</w:t>
      </w:r>
      <w:r>
        <w:t xml:space="preserve"> the largest memory structure in the design. For processor polling data transfers, the 4K deep FIFO is likely to be needed; for DMA a 1K FIFO may be adequate.</w:t>
      </w:r>
    </w:p>
    <w:p w14:paraId="0CA9173E" w14:textId="77777777" w:rsidR="009D569C" w:rsidRDefault="009D569C" w:rsidP="00974D40">
      <w:r>
        <w:t xml:space="preserve">Consider limiting the sample rate on RX5, and giving it a smaller FIFO if needed. </w:t>
      </w:r>
    </w:p>
    <w:p w14:paraId="4DED5806" w14:textId="69C5B91D" w:rsidR="00F902E8" w:rsidRDefault="00F902E8" w:rsidP="00974D40">
      <w:r>
        <w:lastRenderedPageBreak/>
        <w:t>However, this does hinge on the protocol used!</w:t>
      </w:r>
    </w:p>
    <w:p w14:paraId="615B7FCD" w14:textId="10ABEAF4" w:rsidR="00F23C95" w:rsidRDefault="00F23C95" w:rsidP="00974D40">
      <w:r>
        <w:t>Design decision: 1kx64 FIFO or each DDC.</w:t>
      </w:r>
    </w:p>
    <w:p w14:paraId="2556C85B" w14:textId="367263D5" w:rsidR="00C1254E" w:rsidRDefault="008B2053" w:rsidP="00C1254E">
      <w:pPr>
        <w:pStyle w:val="Heading2"/>
      </w:pPr>
      <w:r>
        <w:t xml:space="preserve">DMA </w:t>
      </w:r>
      <w:r w:rsidR="00C1254E">
        <w:t>Data Transfer</w:t>
      </w:r>
    </w:p>
    <w:p w14:paraId="0D510D4C" w14:textId="7E825367" w:rsidR="0038252B" w:rsidRDefault="0038252B" w:rsidP="0038252B">
      <w:r>
        <w:t>This is about the organisation of the data</w:t>
      </w:r>
      <w:r w:rsidR="00644919">
        <w:t xml:space="preserve"> and its organisation so that it can be efficiently transferred between FPGA and Raspberry Pi.</w:t>
      </w:r>
      <w:r w:rsidR="00373F15">
        <w:t xml:space="preserve"> Required data transfer rates could reach about 40Mbytes/s; each (of 2) DMA engine will struggle to get much about 60Mbyte/s so an efficient transfer is important.</w:t>
      </w:r>
    </w:p>
    <w:p w14:paraId="5F66F3EB" w14:textId="77777777" w:rsidR="00C1254E" w:rsidRDefault="00F45671" w:rsidP="00C1254E">
      <w:pPr>
        <w:pStyle w:val="Heading3"/>
      </w:pPr>
      <w:r>
        <w:t xml:space="preserve">RX data </w:t>
      </w:r>
      <w:r w:rsidR="00C1254E">
        <w:t>Protocol 2</w:t>
      </w:r>
    </w:p>
    <w:p w14:paraId="73D3AC94" w14:textId="77777777" w:rsidR="00010D28" w:rsidRDefault="00010D28" w:rsidP="00010D28">
      <w:pPr>
        <w:pStyle w:val="Heading4"/>
      </w:pPr>
      <w:r>
        <w:t>Data Formats Required</w:t>
      </w:r>
    </w:p>
    <w:p w14:paraId="54638F28" w14:textId="2655094F" w:rsidR="0048656F" w:rsidRPr="00755811" w:rsidRDefault="0048656F" w:rsidP="0048656F">
      <w:r>
        <w:t>RX I/Q data requires 24 bit I/Q samples at selectable sample rate 48KHz-1536KHz. Each DDC can have independently set sample rate. The data is 24 bits wide (therefore 48 bits</w:t>
      </w:r>
      <w:r w:rsidR="00644919">
        <w:t xml:space="preserve">, </w:t>
      </w:r>
      <w:r>
        <w:t xml:space="preserve">6 bytes for an I/Q pair). The data needs to arrive in FIFOs that are 64 bits wide. </w:t>
      </w:r>
    </w:p>
    <w:p w14:paraId="0BA8767C" w14:textId="3B97A290" w:rsidR="005521D6" w:rsidRDefault="00AA7597" w:rsidP="00AA7597">
      <w:r>
        <w:t>Protocol 2 keeps each data structure separate</w:t>
      </w:r>
      <w:r w:rsidR="00755811">
        <w:t xml:space="preserve">, and transferring them from separate FIFOs is the most obvious (and easiest) solution. </w:t>
      </w:r>
      <w:r w:rsidR="008F644E">
        <w:t>However it needs to be possible to interleave DDC0 and DDC1.</w:t>
      </w:r>
      <w:r w:rsidR="005521D6">
        <w:t xml:space="preserve"> This means there are two conditions that need to be possible (</w:t>
      </w:r>
      <w:r w:rsidR="002A1E83">
        <w:fldChar w:fldCharType="begin"/>
      </w:r>
      <w:r w:rsidR="005521D6">
        <w:instrText xml:space="preserve"> REF _Ref69925492 \h </w:instrText>
      </w:r>
      <w:r w:rsidR="002A1E83">
        <w:fldChar w:fldCharType="separate"/>
      </w:r>
      <w:r w:rsidR="002B0336">
        <w:t xml:space="preserve">Figure </w:t>
      </w:r>
      <w:r w:rsidR="002B0336">
        <w:rPr>
          <w:noProof/>
        </w:rPr>
        <w:t>19</w:t>
      </w:r>
      <w:r w:rsidR="002A1E83">
        <w:fldChar w:fldCharType="end"/>
      </w:r>
      <w:r w:rsidR="005521D6">
        <w:t xml:space="preserve">). </w:t>
      </w:r>
      <w:r w:rsidR="00644919">
        <w:t>T</w:t>
      </w:r>
      <w:r w:rsidR="005521D6">
        <w:t>here is never any backpressure from the FIFO</w:t>
      </w:r>
      <w:r w:rsidR="00644919">
        <w:t>: if a FIFO becomes full, the transfer has failed and can’t be recovered without resetting the FIFO and DMA process.</w:t>
      </w:r>
    </w:p>
    <w:p w14:paraId="2B8AC91A" w14:textId="5B466139" w:rsidR="005521D6" w:rsidRDefault="00E758E3" w:rsidP="005521D6">
      <w:pPr>
        <w:keepNext/>
        <w:jc w:val="center"/>
      </w:pPr>
      <w:r>
        <w:rPr>
          <w:noProof/>
        </w:rPr>
        <w:drawing>
          <wp:inline distT="0" distB="0" distL="0" distR="0" wp14:anchorId="360CBED8" wp14:editId="1B08840A">
            <wp:extent cx="3343275" cy="2733675"/>
            <wp:effectExtent l="0" t="0" r="9525" b="9525"/>
            <wp:docPr id="15" name="Picture 15"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descr="Diagram&#10;&#10;Description automatically generated"/>
                    <pic:cNvPicPr/>
                  </pic:nvPicPr>
                  <pic:blipFill>
                    <a:blip r:embed="rId53">
                      <a:extLst>
                        <a:ext uri="{28A0092B-C50C-407E-A947-70E740481C1C}">
                          <a14:useLocalDpi xmlns:a14="http://schemas.microsoft.com/office/drawing/2010/main" val="0"/>
                        </a:ext>
                      </a:extLst>
                    </a:blip>
                    <a:stretch>
                      <a:fillRect/>
                    </a:stretch>
                  </pic:blipFill>
                  <pic:spPr>
                    <a:xfrm>
                      <a:off x="0" y="0"/>
                      <a:ext cx="3343275" cy="2733675"/>
                    </a:xfrm>
                    <a:prstGeom prst="rect">
                      <a:avLst/>
                    </a:prstGeom>
                  </pic:spPr>
                </pic:pic>
              </a:graphicData>
            </a:graphic>
          </wp:inline>
        </w:drawing>
      </w:r>
    </w:p>
    <w:p w14:paraId="0651B694" w14:textId="1B08B29F" w:rsidR="00F270D5" w:rsidRDefault="005521D6" w:rsidP="005521D6">
      <w:pPr>
        <w:pStyle w:val="Caption"/>
        <w:jc w:val="center"/>
      </w:pPr>
      <w:bookmarkStart w:id="33" w:name="_Ref69925492"/>
      <w:r>
        <w:t xml:space="preserve">Figure </w:t>
      </w:r>
      <w:r w:rsidR="00D04014">
        <w:fldChar w:fldCharType="begin"/>
      </w:r>
      <w:r w:rsidR="00D04014">
        <w:instrText xml:space="preserve"> SEQ Figure \* ARABIC </w:instrText>
      </w:r>
      <w:r w:rsidR="00D04014">
        <w:fldChar w:fldCharType="separate"/>
      </w:r>
      <w:r w:rsidR="002B0336">
        <w:rPr>
          <w:noProof/>
        </w:rPr>
        <w:t>19</w:t>
      </w:r>
      <w:r w:rsidR="00D04014">
        <w:rPr>
          <w:noProof/>
        </w:rPr>
        <w:fldChar w:fldCharType="end"/>
      </w:r>
      <w:bookmarkEnd w:id="33"/>
      <w:r>
        <w:t>: RX Data Management (Protocol 2)</w:t>
      </w:r>
    </w:p>
    <w:p w14:paraId="10314AB4" w14:textId="77777777" w:rsidR="00373F15" w:rsidRDefault="00373F15" w:rsidP="00373F15">
      <w:pPr>
        <w:pStyle w:val="Heading4"/>
      </w:pPr>
      <w:bookmarkStart w:id="34" w:name="_Ref100491408"/>
      <w:r>
        <w:t>Data Interface Synchronisation</w:t>
      </w:r>
      <w:bookmarkEnd w:id="34"/>
    </w:p>
    <w:p w14:paraId="7216D77D" w14:textId="147B809E" w:rsidR="00373F15" w:rsidRDefault="00373F15" w:rsidP="00373F15">
      <w:r>
        <w:t xml:space="preserve">For efficient transfer, the data needs to be packed into 64 bits words for transfer to the processor. 4 consecutive I/Q samples occupy 192 bits, ie 3x64 bit words. </w:t>
      </w:r>
      <w:r>
        <w:fldChar w:fldCharType="begin"/>
      </w:r>
      <w:r>
        <w:instrText xml:space="preserve"> REF _Ref77431531 \h </w:instrText>
      </w:r>
      <w:r>
        <w:fldChar w:fldCharType="separate"/>
      </w:r>
      <w:r w:rsidR="002B0336">
        <w:t xml:space="preserve">Figure </w:t>
      </w:r>
      <w:r w:rsidR="002B0336">
        <w:rPr>
          <w:noProof/>
        </w:rPr>
        <w:t>20</w:t>
      </w:r>
      <w:r>
        <w:fldChar w:fldCharType="end"/>
      </w:r>
      <w:r>
        <w:t xml:space="preserve"> shows the byte ordering required in the Protocol 2 DDC packet. For now at least I’ve given up trying to explain the byte ordering in both the Raspberry Pi and the FPGA and we’ll sort it out later. A simple IP core would fix byte ordering if required.</w:t>
      </w:r>
    </w:p>
    <w:p w14:paraId="195175C4" w14:textId="77777777" w:rsidR="00644919" w:rsidRDefault="00AA602F" w:rsidP="00644919">
      <w:pPr>
        <w:keepNext/>
      </w:pPr>
      <w:r>
        <w:object w:dxaOrig="9162" w:dyaOrig="4628" w14:anchorId="56FFBFF0">
          <v:shape id="_x0000_i1037" type="#_x0000_t75" style="width:458.4pt;height:232.2pt" o:ole="">
            <v:imagedata r:id="rId54" o:title=""/>
          </v:shape>
          <o:OLEObject Type="Embed" ProgID="Excel.Sheet.12" ShapeID="_x0000_i1037" DrawAspect="Content" ObjectID="_1717520340" r:id="rId55"/>
        </w:object>
      </w:r>
    </w:p>
    <w:p w14:paraId="6A3FBE30" w14:textId="6D657CF1" w:rsidR="00AA602F" w:rsidRDefault="00644919" w:rsidP="00644919">
      <w:pPr>
        <w:pStyle w:val="Caption"/>
        <w:jc w:val="center"/>
      </w:pPr>
      <w:bookmarkStart w:id="35" w:name="_Ref77431531"/>
      <w:r>
        <w:t xml:space="preserve">Figure </w:t>
      </w:r>
      <w:fldSimple w:instr=" SEQ Figure \* ARABIC ">
        <w:r w:rsidR="002B0336">
          <w:rPr>
            <w:noProof/>
          </w:rPr>
          <w:t>20</w:t>
        </w:r>
      </w:fldSimple>
      <w:bookmarkEnd w:id="35"/>
      <w:r>
        <w:t>: Data Multiplexing</w:t>
      </w:r>
    </w:p>
    <w:p w14:paraId="36D8EEAD" w14:textId="11AF56D6" w:rsidR="00010D28" w:rsidRDefault="00905F3F" w:rsidP="00010D28">
      <w:r>
        <w:t xml:space="preserve">The DMA transfer process always needs to deliver multiples of 3 64 bit words. If there is ever an error (eg FIFO overflow) the synchronisation to multiples of 3 words needs to be reset. </w:t>
      </w:r>
      <w:r w:rsidR="00373F15">
        <w:rPr>
          <w:iCs/>
        </w:rPr>
        <w:t>In other words, it must resynchronise so that the 1</w:t>
      </w:r>
      <w:r w:rsidR="00373F15" w:rsidRPr="00373F15">
        <w:rPr>
          <w:iCs/>
          <w:vertAlign w:val="superscript"/>
        </w:rPr>
        <w:t>st</w:t>
      </w:r>
      <w:r w:rsidR="00373F15">
        <w:rPr>
          <w:iCs/>
        </w:rPr>
        <w:t xml:space="preserve"> word transferred is the one where a complete I/Q sample begins. </w:t>
      </w:r>
      <w:r>
        <w:t>If not, the processor could begin reading a new stream of incorrect data.</w:t>
      </w:r>
    </w:p>
    <w:p w14:paraId="13062DD2" w14:textId="7A7C5488" w:rsidR="00905F3F" w:rsidRDefault="00905F3F" w:rsidP="00010D28">
      <w:r>
        <w:t xml:space="preserve">DDC0&amp;DDC1 interleaving complicates this further. </w:t>
      </w:r>
      <w:r w:rsidR="00373F15">
        <w:t>I</w:t>
      </w:r>
      <w:r>
        <w:t xml:space="preserve">f the configuration is varied so that interleaving is turned on or off, the switchover needs to be made aligned to the interleaved data stream so that the processor can always determine which word is which. Having a separate FIFO for the interleaved stream may make this easier. </w:t>
      </w:r>
      <w:r w:rsidR="00027753">
        <w:t>(The AXI4-Stream TLAST bit could assist with this but I can’t see how it could be used – it wouldn’t be practical to detect it and terminate a DMA transfer early when it was reached).</w:t>
      </w:r>
    </w:p>
    <w:p w14:paraId="0EC3E816" w14:textId="626EB4D6" w:rsidR="00373F15" w:rsidRDefault="00373F15" w:rsidP="00010D28">
      <w:r>
        <w:t>Error recovery and changeover between interleaved and non interleaved data therefore needs to:</w:t>
      </w:r>
    </w:p>
    <w:p w14:paraId="66FC3F8B" w14:textId="58F0286C" w:rsidR="00905F3F" w:rsidRDefault="00905F3F" w:rsidP="00DC23C6">
      <w:pPr>
        <w:pStyle w:val="ListParagraph"/>
        <w:numPr>
          <w:ilvl w:val="0"/>
          <w:numId w:val="33"/>
        </w:numPr>
      </w:pPr>
      <w:r>
        <w:t>If a FIFO overflow or DMA error occurs:</w:t>
      </w:r>
    </w:p>
    <w:p w14:paraId="104BAC80" w14:textId="252AC525" w:rsidR="00DC23C6" w:rsidRDefault="00DC23C6" w:rsidP="00DC23C6">
      <w:pPr>
        <w:pStyle w:val="ListParagraph"/>
        <w:numPr>
          <w:ilvl w:val="1"/>
          <w:numId w:val="33"/>
        </w:numPr>
      </w:pPr>
      <w:r>
        <w:t>Disable the data stream from the DDC (data will be lost, but it already has been!)</w:t>
      </w:r>
    </w:p>
    <w:p w14:paraId="7E91E98E" w14:textId="6491BA56" w:rsidR="00DC23C6" w:rsidRDefault="00664540" w:rsidP="00DC23C6">
      <w:pPr>
        <w:pStyle w:val="ListParagraph"/>
        <w:numPr>
          <w:ilvl w:val="1"/>
          <w:numId w:val="33"/>
        </w:numPr>
      </w:pPr>
      <w:r>
        <w:t>Reset the FIFO, or r</w:t>
      </w:r>
      <w:r w:rsidR="00D879D3">
        <w:t>ead the FIFO until empty</w:t>
      </w:r>
    </w:p>
    <w:p w14:paraId="69D491CC" w14:textId="1878B8DC" w:rsidR="00DC23C6" w:rsidRDefault="00DC23C6" w:rsidP="00DC23C6">
      <w:pPr>
        <w:pStyle w:val="ListParagraph"/>
        <w:numPr>
          <w:ilvl w:val="1"/>
          <w:numId w:val="33"/>
        </w:numPr>
      </w:pPr>
      <w:r>
        <w:t>Reset the 48-to-64 bit multiplexer</w:t>
      </w:r>
    </w:p>
    <w:p w14:paraId="19A78595" w14:textId="77777777" w:rsidR="0044502E" w:rsidRDefault="00DC23C6" w:rsidP="00DC23C6">
      <w:pPr>
        <w:pStyle w:val="ListParagraph"/>
        <w:numPr>
          <w:ilvl w:val="1"/>
          <w:numId w:val="33"/>
        </w:numPr>
      </w:pPr>
      <w:r>
        <w:t>Re-enable data from the DDC</w:t>
      </w:r>
      <w:r w:rsidR="0044502E">
        <w:t xml:space="preserve"> </w:t>
      </w:r>
    </w:p>
    <w:p w14:paraId="6A5897A0" w14:textId="72036747" w:rsidR="00DC23C6" w:rsidRDefault="0044502E" w:rsidP="0044502E">
      <w:pPr>
        <w:pStyle w:val="ListParagraph"/>
        <w:numPr>
          <w:ilvl w:val="2"/>
          <w:numId w:val="33"/>
        </w:numPr>
      </w:pPr>
      <w:r>
        <w:t>I estimate there may have been 100-200us dead time while disabled</w:t>
      </w:r>
    </w:p>
    <w:p w14:paraId="1AA63DCA" w14:textId="6CEAABC7" w:rsidR="00DC23C6" w:rsidRDefault="00DC23C6" w:rsidP="00DC23C6">
      <w:pPr>
        <w:pStyle w:val="ListParagraph"/>
        <w:numPr>
          <w:ilvl w:val="1"/>
          <w:numId w:val="33"/>
        </w:numPr>
      </w:pPr>
      <w:r>
        <w:t>Re-start DMA</w:t>
      </w:r>
    </w:p>
    <w:p w14:paraId="12E8EB43" w14:textId="43BC5615" w:rsidR="00DC23C6" w:rsidRDefault="00DC23C6" w:rsidP="00DC23C6">
      <w:pPr>
        <w:pStyle w:val="ListParagraph"/>
        <w:numPr>
          <w:ilvl w:val="0"/>
          <w:numId w:val="33"/>
        </w:numPr>
      </w:pPr>
      <w:r>
        <w:t>To enable the DDC0/1 interleaver:</w:t>
      </w:r>
    </w:p>
    <w:p w14:paraId="2B3F47F6" w14:textId="5A4D2290" w:rsidR="00DC23C6" w:rsidRDefault="00DC23C6" w:rsidP="00DC23C6">
      <w:pPr>
        <w:pStyle w:val="ListParagraph"/>
        <w:numPr>
          <w:ilvl w:val="1"/>
          <w:numId w:val="33"/>
        </w:numPr>
      </w:pPr>
      <w:r>
        <w:t>Disable the data stream from the DDC when a multiple of 4 samples has been transferred</w:t>
      </w:r>
    </w:p>
    <w:p w14:paraId="5C33D078" w14:textId="5CDBABE2" w:rsidR="00DC23C6" w:rsidRDefault="00DC23C6" w:rsidP="00DC23C6">
      <w:pPr>
        <w:pStyle w:val="ListParagraph"/>
        <w:numPr>
          <w:ilvl w:val="1"/>
          <w:numId w:val="33"/>
        </w:numPr>
      </w:pPr>
      <w:r>
        <w:t>Read out all data in the FIFO by DMA</w:t>
      </w:r>
    </w:p>
    <w:p w14:paraId="062308BA" w14:textId="3F84D43C" w:rsidR="00DC23C6" w:rsidRDefault="00373F15" w:rsidP="00DC23C6">
      <w:pPr>
        <w:pStyle w:val="ListParagraph"/>
        <w:numPr>
          <w:ilvl w:val="2"/>
          <w:numId w:val="33"/>
        </w:numPr>
      </w:pPr>
      <w:r>
        <w:t xml:space="preserve">The </w:t>
      </w:r>
      <w:r w:rsidR="00664540">
        <w:t xml:space="preserve">Protocol 2 </w:t>
      </w:r>
      <w:r>
        <w:t xml:space="preserve">DDC packet </w:t>
      </w:r>
      <w:r w:rsidRPr="00373F15">
        <w:rPr>
          <w:u w:val="single"/>
        </w:rPr>
        <w:t>can</w:t>
      </w:r>
      <w:r>
        <w:t xml:space="preserve"> send less than 238 bytes/message</w:t>
      </w:r>
    </w:p>
    <w:p w14:paraId="05240EFF" w14:textId="30133387" w:rsidR="00DC23C6" w:rsidRDefault="00DC23C6" w:rsidP="00DC23C6">
      <w:pPr>
        <w:pStyle w:val="ListParagraph"/>
        <w:numPr>
          <w:ilvl w:val="1"/>
          <w:numId w:val="33"/>
        </w:numPr>
      </w:pPr>
      <w:r>
        <w:t>Reconfigure the DDC0/1 multiplexer to multiplexed mode</w:t>
      </w:r>
    </w:p>
    <w:p w14:paraId="0FA372C3" w14:textId="5686D4D0" w:rsidR="0044502E" w:rsidRDefault="00DC23C6" w:rsidP="00DC23C6">
      <w:pPr>
        <w:pStyle w:val="ListParagraph"/>
        <w:numPr>
          <w:ilvl w:val="1"/>
          <w:numId w:val="33"/>
        </w:numPr>
      </w:pPr>
      <w:r>
        <w:t>Re-enable data from the DDC</w:t>
      </w:r>
    </w:p>
    <w:p w14:paraId="0D9F11DF" w14:textId="6565145F" w:rsidR="0044502E" w:rsidRDefault="0044502E" w:rsidP="0044502E">
      <w:pPr>
        <w:pStyle w:val="ListParagraph"/>
        <w:numPr>
          <w:ilvl w:val="2"/>
          <w:numId w:val="33"/>
        </w:numPr>
      </w:pPr>
      <w:r>
        <w:t>I estimate there may have been 100-200us dead time while disabled</w:t>
      </w:r>
    </w:p>
    <w:p w14:paraId="539DD00C" w14:textId="689DFA97" w:rsidR="00DC23C6" w:rsidRDefault="0044502E" w:rsidP="00DC23C6">
      <w:pPr>
        <w:pStyle w:val="ListParagraph"/>
        <w:numPr>
          <w:ilvl w:val="1"/>
          <w:numId w:val="33"/>
        </w:numPr>
      </w:pPr>
      <w:r>
        <w:t>Re-start DMA</w:t>
      </w:r>
    </w:p>
    <w:p w14:paraId="18DA2162" w14:textId="0DE3E86F" w:rsidR="00DC23C6" w:rsidRDefault="00DC23C6" w:rsidP="00DC23C6">
      <w:pPr>
        <w:pStyle w:val="ListParagraph"/>
        <w:numPr>
          <w:ilvl w:val="0"/>
          <w:numId w:val="33"/>
        </w:numPr>
      </w:pPr>
      <w:r>
        <w:t>To disable the DDC0/1 interleaver:</w:t>
      </w:r>
    </w:p>
    <w:p w14:paraId="563326B0" w14:textId="77777777" w:rsidR="00DC23C6" w:rsidRDefault="00DC23C6" w:rsidP="00DC23C6">
      <w:pPr>
        <w:pStyle w:val="ListParagraph"/>
        <w:numPr>
          <w:ilvl w:val="1"/>
          <w:numId w:val="33"/>
        </w:numPr>
      </w:pPr>
      <w:r>
        <w:t>Disable the data stream from the DDC when a multiple of 4 samples has been transferred</w:t>
      </w:r>
    </w:p>
    <w:p w14:paraId="03601D23" w14:textId="77777777" w:rsidR="00DC23C6" w:rsidRDefault="00DC23C6" w:rsidP="00DC23C6">
      <w:pPr>
        <w:pStyle w:val="ListParagraph"/>
        <w:numPr>
          <w:ilvl w:val="1"/>
          <w:numId w:val="33"/>
        </w:numPr>
      </w:pPr>
      <w:r>
        <w:t>Read out all data in the FIFO by DMA</w:t>
      </w:r>
    </w:p>
    <w:p w14:paraId="64E2AA03" w14:textId="77777777" w:rsidR="00373F15" w:rsidRDefault="00373F15" w:rsidP="00373F15">
      <w:pPr>
        <w:pStyle w:val="ListParagraph"/>
        <w:numPr>
          <w:ilvl w:val="2"/>
          <w:numId w:val="33"/>
        </w:numPr>
      </w:pPr>
      <w:r>
        <w:lastRenderedPageBreak/>
        <w:t xml:space="preserve">The DDC packet </w:t>
      </w:r>
      <w:r w:rsidRPr="00373F15">
        <w:rPr>
          <w:u w:val="single"/>
        </w:rPr>
        <w:t>can</w:t>
      </w:r>
      <w:r>
        <w:t xml:space="preserve"> send less than 238 bytes/message</w:t>
      </w:r>
    </w:p>
    <w:p w14:paraId="56D575F5" w14:textId="162ABCF8" w:rsidR="00DC23C6" w:rsidRDefault="00DC23C6" w:rsidP="00DC23C6">
      <w:pPr>
        <w:pStyle w:val="ListParagraph"/>
        <w:numPr>
          <w:ilvl w:val="1"/>
          <w:numId w:val="33"/>
        </w:numPr>
      </w:pPr>
      <w:r>
        <w:t>Reconfigure the DDC0/1 multiplexer to non multiplexed mode</w:t>
      </w:r>
    </w:p>
    <w:p w14:paraId="561B2446" w14:textId="71CB7FE3" w:rsidR="00DC23C6" w:rsidRDefault="00DC23C6" w:rsidP="00DC23C6">
      <w:pPr>
        <w:pStyle w:val="ListParagraph"/>
        <w:numPr>
          <w:ilvl w:val="1"/>
          <w:numId w:val="33"/>
        </w:numPr>
      </w:pPr>
      <w:r>
        <w:t>Re-enable data from the DDC</w:t>
      </w:r>
    </w:p>
    <w:p w14:paraId="26F61F94" w14:textId="21B0BE3C" w:rsidR="0044502E" w:rsidRDefault="0044502E" w:rsidP="0044502E">
      <w:pPr>
        <w:pStyle w:val="ListParagraph"/>
        <w:numPr>
          <w:ilvl w:val="2"/>
          <w:numId w:val="33"/>
        </w:numPr>
      </w:pPr>
      <w:r>
        <w:t>I estimate there may have been 100-200us dead time while disabled</w:t>
      </w:r>
    </w:p>
    <w:p w14:paraId="33334F17" w14:textId="14ABF50F" w:rsidR="0044502E" w:rsidRDefault="0044502E" w:rsidP="00DC23C6">
      <w:pPr>
        <w:pStyle w:val="ListParagraph"/>
        <w:numPr>
          <w:ilvl w:val="1"/>
          <w:numId w:val="33"/>
        </w:numPr>
      </w:pPr>
      <w:r>
        <w:t>Re-start DMA</w:t>
      </w:r>
    </w:p>
    <w:p w14:paraId="42AAF32E" w14:textId="1C28D4F8" w:rsidR="00DC23C6" w:rsidRDefault="00DC23C6" w:rsidP="00DC23C6">
      <w:pPr>
        <w:pStyle w:val="ListParagraph"/>
        <w:numPr>
          <w:ilvl w:val="0"/>
          <w:numId w:val="33"/>
        </w:numPr>
      </w:pPr>
      <w:r>
        <w:t>To reconfigure the DDC0/1 interleaver from RX to TX or vice versa:</w:t>
      </w:r>
    </w:p>
    <w:p w14:paraId="334013F0" w14:textId="77777777" w:rsidR="00DC23C6" w:rsidRDefault="00DC23C6" w:rsidP="00DC23C6">
      <w:pPr>
        <w:pStyle w:val="ListParagraph"/>
        <w:numPr>
          <w:ilvl w:val="1"/>
          <w:numId w:val="33"/>
        </w:numPr>
      </w:pPr>
      <w:r>
        <w:t>Disable the data stream from the DDC when a multiple of 4 samples has been transferred</w:t>
      </w:r>
    </w:p>
    <w:p w14:paraId="3C49AB11" w14:textId="77777777" w:rsidR="00DC23C6" w:rsidRDefault="00DC23C6" w:rsidP="00DC23C6">
      <w:pPr>
        <w:pStyle w:val="ListParagraph"/>
        <w:numPr>
          <w:ilvl w:val="1"/>
          <w:numId w:val="33"/>
        </w:numPr>
      </w:pPr>
      <w:r>
        <w:t>Read out all data in the FIFO by DMA</w:t>
      </w:r>
    </w:p>
    <w:p w14:paraId="71346C96" w14:textId="7D055A0D" w:rsidR="00DC23C6" w:rsidRDefault="00373F15" w:rsidP="00373F15">
      <w:pPr>
        <w:pStyle w:val="ListParagraph"/>
        <w:numPr>
          <w:ilvl w:val="2"/>
          <w:numId w:val="33"/>
        </w:numPr>
      </w:pPr>
      <w:r>
        <w:t xml:space="preserve">The DDC packet </w:t>
      </w:r>
      <w:r w:rsidRPr="00373F15">
        <w:rPr>
          <w:u w:val="single"/>
        </w:rPr>
        <w:t>can</w:t>
      </w:r>
      <w:r>
        <w:t xml:space="preserve"> send less than 238 bytes/message</w:t>
      </w:r>
      <w:r w:rsidR="00DC23C6">
        <w:t xml:space="preserve">, </w:t>
      </w:r>
      <w:r w:rsidR="00DC23C6" w:rsidRPr="00373F15">
        <w:rPr>
          <w:u w:val="single"/>
        </w:rPr>
        <w:t>but I suspect the current Orion design doesn’t do this</w:t>
      </w:r>
    </w:p>
    <w:p w14:paraId="0336A64A" w14:textId="34284A9A" w:rsidR="00DC23C6" w:rsidRDefault="00DC23C6" w:rsidP="00DC23C6">
      <w:pPr>
        <w:pStyle w:val="ListParagraph"/>
        <w:numPr>
          <w:ilvl w:val="1"/>
          <w:numId w:val="33"/>
        </w:numPr>
      </w:pPr>
      <w:r>
        <w:t>Reconfigure the DDC0/1 frequencies and possibly sample rates</w:t>
      </w:r>
    </w:p>
    <w:p w14:paraId="629618A8" w14:textId="147EBEC5" w:rsidR="00DC23C6" w:rsidRDefault="00DC23C6" w:rsidP="00DC23C6">
      <w:pPr>
        <w:pStyle w:val="ListParagraph"/>
        <w:numPr>
          <w:ilvl w:val="1"/>
          <w:numId w:val="33"/>
        </w:numPr>
      </w:pPr>
      <w:r>
        <w:t>Re-enable data from the DDC</w:t>
      </w:r>
    </w:p>
    <w:p w14:paraId="5D693D2B" w14:textId="48E730C9" w:rsidR="0044502E" w:rsidRDefault="0044502E" w:rsidP="0044502E">
      <w:pPr>
        <w:pStyle w:val="ListParagraph"/>
        <w:numPr>
          <w:ilvl w:val="2"/>
          <w:numId w:val="33"/>
        </w:numPr>
      </w:pPr>
      <w:r>
        <w:t>I estimate there may have been 100-200us dead time while disabled</w:t>
      </w:r>
    </w:p>
    <w:p w14:paraId="224BF2D0" w14:textId="0978BDE0" w:rsidR="0044502E" w:rsidRDefault="0044502E" w:rsidP="00DC23C6">
      <w:pPr>
        <w:pStyle w:val="ListParagraph"/>
        <w:numPr>
          <w:ilvl w:val="1"/>
          <w:numId w:val="33"/>
        </w:numPr>
      </w:pPr>
      <w:r>
        <w:t>Re-start DMA</w:t>
      </w:r>
    </w:p>
    <w:p w14:paraId="6A64F7B5" w14:textId="5873EF47" w:rsidR="00B700F3" w:rsidRDefault="00B700F3" w:rsidP="00B700F3">
      <w:pPr>
        <w:pStyle w:val="Heading4"/>
      </w:pPr>
      <w:r>
        <w:t>Solution</w:t>
      </w:r>
    </w:p>
    <w:p w14:paraId="7818EDC6" w14:textId="06CC65AB" w:rsidR="0044502E" w:rsidRDefault="0044502E" w:rsidP="0044502E">
      <w:r>
        <w:t>This suggests that a single IP might be appropriate with 4 functions. The first 3 are easily done with Xilinx IP blocks, but the last may be a problem.</w:t>
      </w:r>
    </w:p>
    <w:p w14:paraId="5EDE04DE" w14:textId="57D9EF29" w:rsidR="0044502E" w:rsidRDefault="0044502E" w:rsidP="0044502E">
      <w:pPr>
        <w:pStyle w:val="ListParagraph"/>
        <w:numPr>
          <w:ilvl w:val="0"/>
          <w:numId w:val="34"/>
        </w:numPr>
      </w:pPr>
      <w:r>
        <w:t>Ability to gate on/off the sample stream from the RX</w:t>
      </w:r>
    </w:p>
    <w:p w14:paraId="5EB8E9EF" w14:textId="2C35FBD0" w:rsidR="0044502E" w:rsidRDefault="0044502E" w:rsidP="0044502E">
      <w:pPr>
        <w:pStyle w:val="ListParagraph"/>
        <w:numPr>
          <w:ilvl w:val="0"/>
          <w:numId w:val="34"/>
        </w:numPr>
      </w:pPr>
      <w:r>
        <w:t>Ability to multiplex or otherwise the DDC1&amp;0 sample streams</w:t>
      </w:r>
    </w:p>
    <w:p w14:paraId="2E0A1C47" w14:textId="70CA07F9" w:rsidR="0044502E" w:rsidRDefault="0044502E" w:rsidP="0044502E">
      <w:pPr>
        <w:pStyle w:val="ListParagraph"/>
        <w:numPr>
          <w:ilvl w:val="0"/>
          <w:numId w:val="34"/>
        </w:numPr>
      </w:pPr>
      <w:r>
        <w:t>Ability to multiplex data from 48 bit words to 64 bits words</w:t>
      </w:r>
    </w:p>
    <w:p w14:paraId="11A0D37F" w14:textId="74FFAB8B" w:rsidR="0044502E" w:rsidRDefault="0044502E" w:rsidP="0044502E">
      <w:pPr>
        <w:pStyle w:val="ListParagraph"/>
        <w:numPr>
          <w:ilvl w:val="0"/>
          <w:numId w:val="34"/>
        </w:numPr>
      </w:pPr>
      <w:r>
        <w:t>Ability to reset that multiplexer if an error occurs</w:t>
      </w:r>
    </w:p>
    <w:p w14:paraId="7B58A49D" w14:textId="2591C74D" w:rsidR="00DC23C6" w:rsidRDefault="0044502E" w:rsidP="00DC23C6">
      <w:r>
        <w:t>If I create that IP, it would also be in place between every pair of DDC</w:t>
      </w:r>
      <w:r w:rsidR="007C2B7E">
        <w:t>s</w:t>
      </w:r>
      <w:r>
        <w:t xml:space="preserve">. So having separate interleaved DDC for RX and TX </w:t>
      </w:r>
      <w:r w:rsidR="00B700F3">
        <w:t>(rather than changing the functions &amp; frequency of DDC 0&amp;1) may</w:t>
      </w:r>
      <w:r>
        <w:t xml:space="preserve"> be possible</w:t>
      </w:r>
      <w:r w:rsidR="007C2B7E">
        <w:t xml:space="preserve">: </w:t>
      </w:r>
      <w:r w:rsidR="00B700F3">
        <w:t>t</w:t>
      </w:r>
      <w:r w:rsidR="007C2B7E">
        <w:t>he protocol 2 spec does allow more than one interleaver.</w:t>
      </w:r>
    </w:p>
    <w:p w14:paraId="71C37B89" w14:textId="36C1DE34" w:rsidR="0044502E" w:rsidRDefault="0044502E" w:rsidP="00DC23C6">
      <w:r>
        <w:t>Doing the DDC0/1 interleaving in the Raspberry Pi could also be possible; but there is less to go wrong with a hardware multiplexer!</w:t>
      </w:r>
    </w:p>
    <w:p w14:paraId="099A4B4A" w14:textId="742E1D54" w:rsidR="00BB67A3" w:rsidRDefault="00CE4BB8" w:rsidP="00BB67A3">
      <w:pPr>
        <w:keepNext/>
        <w:jc w:val="center"/>
      </w:pPr>
      <w:r>
        <w:rPr>
          <w:noProof/>
        </w:rPr>
        <w:drawing>
          <wp:inline distT="0" distB="0" distL="0" distR="0" wp14:anchorId="28281ED3" wp14:editId="56F395C0">
            <wp:extent cx="4648200" cy="2676525"/>
            <wp:effectExtent l="0" t="0" r="0" b="9525"/>
            <wp:docPr id="6" name="Picture 6"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descr="Diagram, schematic&#10;&#10;Description automatically generated"/>
                    <pic:cNvPicPr/>
                  </pic:nvPicPr>
                  <pic:blipFill>
                    <a:blip r:embed="rId56">
                      <a:extLst>
                        <a:ext uri="{28A0092B-C50C-407E-A947-70E740481C1C}">
                          <a14:useLocalDpi xmlns:a14="http://schemas.microsoft.com/office/drawing/2010/main" val="0"/>
                        </a:ext>
                      </a:extLst>
                    </a:blip>
                    <a:stretch>
                      <a:fillRect/>
                    </a:stretch>
                  </pic:blipFill>
                  <pic:spPr>
                    <a:xfrm>
                      <a:off x="0" y="0"/>
                      <a:ext cx="4648200" cy="2676525"/>
                    </a:xfrm>
                    <a:prstGeom prst="rect">
                      <a:avLst/>
                    </a:prstGeom>
                  </pic:spPr>
                </pic:pic>
              </a:graphicData>
            </a:graphic>
          </wp:inline>
        </w:drawing>
      </w:r>
    </w:p>
    <w:p w14:paraId="467637FF" w14:textId="3F49F70F" w:rsidR="00BB67A3" w:rsidRDefault="00BB67A3" w:rsidP="00BB67A3">
      <w:pPr>
        <w:pStyle w:val="Caption"/>
        <w:jc w:val="center"/>
      </w:pPr>
      <w:r>
        <w:t xml:space="preserve">Figure </w:t>
      </w:r>
      <w:fldSimple w:instr=" SEQ Figure \* ARABIC ">
        <w:r w:rsidR="002B0336">
          <w:rPr>
            <w:noProof/>
          </w:rPr>
          <w:t>21</w:t>
        </w:r>
      </w:fldSimple>
      <w:r>
        <w:t>: DDC Multiplexer IP</w:t>
      </w:r>
    </w:p>
    <w:p w14:paraId="41B24886" w14:textId="42587B69" w:rsidR="000A6BD1" w:rsidRDefault="000A6BD1" w:rsidP="000A6BD1">
      <w:r>
        <w:t xml:space="preserve">Be aware of one issue when implementing. Each DDC output data rate is much lower than the clock rate, and much lower than the data rate into the FIFO; but it is possible to get two consecutive samples on </w:t>
      </w:r>
      <w:r>
        <w:lastRenderedPageBreak/>
        <w:t xml:space="preserve">adjacent clocks from the receiver IP. So TREADY </w:t>
      </w:r>
      <w:r w:rsidR="00097D62">
        <w:t>may</w:t>
      </w:r>
      <w:r>
        <w:t xml:space="preserve"> need to be used in the implementation so the DDC output can be throttled to an acceptable rate for the multiplexing.</w:t>
      </w:r>
    </w:p>
    <w:p w14:paraId="73A061FD" w14:textId="76832A72" w:rsidR="000A6BD1" w:rsidRDefault="000A6BD1" w:rsidP="000A6BD1">
      <w:r>
        <w:t>The interleaver takes two AXI streams each 48 bits wide and gives out an interleaved stream still 48 bits wide</w:t>
      </w:r>
      <w:r w:rsidR="00EC3007">
        <w:t xml:space="preserve">. </w:t>
      </w:r>
    </w:p>
    <w:p w14:paraId="4A624A03" w14:textId="2E433B60" w:rsidR="000A6BD1" w:rsidRDefault="000A6BD1" w:rsidP="000A6BD1">
      <w:pPr>
        <w:pStyle w:val="ListParagraph"/>
        <w:numPr>
          <w:ilvl w:val="0"/>
          <w:numId w:val="36"/>
        </w:numPr>
      </w:pPr>
      <w:r>
        <w:t>When stream_enable goes low:</w:t>
      </w:r>
    </w:p>
    <w:p w14:paraId="532B104F" w14:textId="57FCFB5E" w:rsidR="000A6BD1" w:rsidRDefault="000A6BD1" w:rsidP="000A6BD1">
      <w:pPr>
        <w:pStyle w:val="ListParagraph"/>
        <w:numPr>
          <w:ilvl w:val="1"/>
          <w:numId w:val="36"/>
        </w:numPr>
      </w:pPr>
      <w:r>
        <w:t>Deassert the on/off control for DDC0 stream</w:t>
      </w:r>
    </w:p>
    <w:p w14:paraId="5B0E9687" w14:textId="7702F788" w:rsidR="000A6BD1" w:rsidRDefault="000A6BD1" w:rsidP="000A6BD1">
      <w:pPr>
        <w:pStyle w:val="ListParagraph"/>
        <w:numPr>
          <w:ilvl w:val="0"/>
          <w:numId w:val="36"/>
        </w:numPr>
      </w:pPr>
      <w:r>
        <w:t>When stream_enable goes high:</w:t>
      </w:r>
    </w:p>
    <w:p w14:paraId="580D1D1B" w14:textId="47DF18DD" w:rsidR="000A6BD1" w:rsidRDefault="000A6BD1" w:rsidP="000A6BD1">
      <w:pPr>
        <w:pStyle w:val="ListParagraph"/>
        <w:numPr>
          <w:ilvl w:val="1"/>
          <w:numId w:val="36"/>
        </w:numPr>
      </w:pPr>
      <w:r>
        <w:t>Reset the 48-to-64 bit multiplexer</w:t>
      </w:r>
      <w:r w:rsidR="00D16F65">
        <w:t>s</w:t>
      </w:r>
    </w:p>
    <w:p w14:paraId="5DC9A964" w14:textId="54C9A4E2" w:rsidR="000A6BD1" w:rsidRDefault="000A6BD1" w:rsidP="000A6BD1">
      <w:pPr>
        <w:pStyle w:val="ListParagraph"/>
        <w:numPr>
          <w:ilvl w:val="1"/>
          <w:numId w:val="36"/>
        </w:numPr>
      </w:pPr>
      <w:r>
        <w:t>Reset the FIFO</w:t>
      </w:r>
      <w:r w:rsidR="00D16F65">
        <w:t>s</w:t>
      </w:r>
    </w:p>
    <w:p w14:paraId="59B1B25A" w14:textId="39D56A66" w:rsidR="000A6BD1" w:rsidRDefault="000A6BD1" w:rsidP="000A6BD1">
      <w:pPr>
        <w:pStyle w:val="ListParagraph"/>
        <w:numPr>
          <w:ilvl w:val="1"/>
          <w:numId w:val="36"/>
        </w:numPr>
      </w:pPr>
      <w:r>
        <w:t>1 or more clocks later, assert the on/off control for DDC stream</w:t>
      </w:r>
      <w:r w:rsidR="00D16F65">
        <w:t>s</w:t>
      </w:r>
    </w:p>
    <w:p w14:paraId="48AEE208" w14:textId="66289DE0" w:rsidR="00F50AD1" w:rsidRDefault="00F50AD1" w:rsidP="00F50AD1">
      <w:r>
        <w:t>This is a moderately complex bit of IP for me!</w:t>
      </w:r>
    </w:p>
    <w:p w14:paraId="3F3D964F" w14:textId="276E16A9" w:rsidR="00685FF3" w:rsidRDefault="00685FF3" w:rsidP="00F50AD1">
      <w:r>
        <w:t>Data flows:</w:t>
      </w:r>
    </w:p>
    <w:bookmarkStart w:id="36" w:name="_MON_1688115523"/>
    <w:bookmarkEnd w:id="36"/>
    <w:p w14:paraId="7E3EBE50" w14:textId="1BD55B68" w:rsidR="00D16F65" w:rsidRDefault="00D16F65" w:rsidP="00F50AD1">
      <w:r>
        <w:object w:dxaOrig="5975" w:dyaOrig="3188" w14:anchorId="481811E0">
          <v:shape id="_x0000_i1038" type="#_x0000_t75" style="width:300pt;height:159.6pt" o:ole="">
            <v:imagedata r:id="rId57" o:title=""/>
          </v:shape>
          <o:OLEObject Type="Embed" ProgID="Excel.Sheet.12" ShapeID="_x0000_i1038" DrawAspect="Content" ObjectID="_1717520341" r:id="rId58"/>
        </w:object>
      </w:r>
    </w:p>
    <w:p w14:paraId="70E2E913" w14:textId="77777777" w:rsidR="00D16F65" w:rsidRDefault="00D16F65" w:rsidP="00F50AD1"/>
    <w:p w14:paraId="2176508F" w14:textId="1D999B7D" w:rsidR="001210F1" w:rsidRDefault="001210F1" w:rsidP="001210F1">
      <w:pPr>
        <w:pStyle w:val="Heading3"/>
      </w:pPr>
      <w:r>
        <w:t>RX data, Protocol 1</w:t>
      </w:r>
    </w:p>
    <w:p w14:paraId="3B829C5F" w14:textId="050EF6DC" w:rsidR="001210F1" w:rsidRDefault="001210F1" w:rsidP="001210F1">
      <w:r>
        <w:t>Protocol 1 interleaves the RX downconverter data and mic data.  Assume that this</w:t>
      </w:r>
      <w:r w:rsidR="0048656F">
        <w:t xml:space="preserve"> </w:t>
      </w:r>
      <w:r>
        <w:t>is put together by the processor, not the FPGA.</w:t>
      </w:r>
      <w:r w:rsidR="006B6F34">
        <w:t xml:space="preserve"> There is no “single data stream” readout to suit Protocol 1.</w:t>
      </w:r>
    </w:p>
    <w:p w14:paraId="491C626A" w14:textId="77777777" w:rsidR="00027753" w:rsidRDefault="00027753" w:rsidP="00027753">
      <w:pPr>
        <w:pStyle w:val="Heading3"/>
      </w:pPr>
      <w:r>
        <w:t>TX I/Q data</w:t>
      </w:r>
    </w:p>
    <w:p w14:paraId="60F84D21" w14:textId="77777777" w:rsidR="00027753" w:rsidRDefault="00027753" w:rsidP="00027753">
      <w:r>
        <w:t>Regardless of protocol I/Q samples are sent to the TX and these are asynchronous to other transfers. The data is either 16+16 bits @Fs=48KHz (protocol 1) or 24+24 bits @Fs=192KHz (protocol 2). Suggest transfer 24 bits always, and zero pad the LSBs for protocol 1.</w:t>
      </w:r>
    </w:p>
    <w:p w14:paraId="30B3D5EA" w14:textId="77777777" w:rsidR="00027753" w:rsidRDefault="00027753" w:rsidP="00027753">
      <w:r>
        <w:t>The data is 24 bits wide (therefore 48 bits/6 bytes for an I/Q pair). It arrives from Thetis packed into 32 bit words, and hardware unpacking will be required. An AXI-4 Stream data width converter does this simply but there is some ambiguity about the byte positions (particularly as a native processor may be big endian and a PC little endian). Suggested approach therefore is to use a 3 stage process, which uses trivial FPGA hardware:</w:t>
      </w:r>
    </w:p>
    <w:p w14:paraId="7E222D33" w14:textId="77777777" w:rsidR="00027753" w:rsidRDefault="00027753" w:rsidP="00027753">
      <w:pPr>
        <w:pStyle w:val="ListParagraph"/>
        <w:numPr>
          <w:ilvl w:val="0"/>
          <w:numId w:val="23"/>
        </w:numPr>
      </w:pPr>
      <w:r>
        <w:t>Use an AXI-4 Stream data width converter to expand from 8 to 24 bytes width;</w:t>
      </w:r>
    </w:p>
    <w:p w14:paraId="002CEA67" w14:textId="77777777" w:rsidR="00027753" w:rsidRDefault="00027753" w:rsidP="00027753">
      <w:pPr>
        <w:pStyle w:val="ListParagraph"/>
        <w:numPr>
          <w:ilvl w:val="0"/>
          <w:numId w:val="23"/>
        </w:numPr>
      </w:pPr>
      <w:r>
        <w:t>Use an AXI-4 Stream subset converter to remap the data bytes as required;</w:t>
      </w:r>
    </w:p>
    <w:p w14:paraId="5629220C" w14:textId="77777777" w:rsidR="00027753" w:rsidRDefault="00027753" w:rsidP="00027753">
      <w:pPr>
        <w:pStyle w:val="ListParagraph"/>
        <w:numPr>
          <w:ilvl w:val="0"/>
          <w:numId w:val="23"/>
        </w:numPr>
      </w:pPr>
      <w:r>
        <w:t>Use an AXI-4 Stream data width converter to contract from 24 bytes to 6 bytes.</w:t>
      </w:r>
    </w:p>
    <w:p w14:paraId="030BFBC8" w14:textId="77777777" w:rsidR="00027753" w:rsidRPr="00755811" w:rsidRDefault="00027753" w:rsidP="00027753">
      <w:r>
        <w:lastRenderedPageBreak/>
        <w:t>The processor (or DMA) interface needs to present an AXI-4 stream master interface. For DMA this should be 64 bits wide.</w:t>
      </w:r>
    </w:p>
    <w:p w14:paraId="7DC6EC36" w14:textId="77777777" w:rsidR="00027753" w:rsidRDefault="00027753" w:rsidP="00027753">
      <w:r>
        <w:t xml:space="preserve">For protocol 1 assume that the ARM processor will unpack the I/Q data from the speaker samples. </w:t>
      </w:r>
    </w:p>
    <w:p w14:paraId="5360DB8A" w14:textId="77777777" w:rsidR="00027753" w:rsidRDefault="00027753" w:rsidP="00027753">
      <w:pPr>
        <w:pStyle w:val="Heading3"/>
      </w:pPr>
      <w:r>
        <w:t>Codec Data</w:t>
      </w:r>
    </w:p>
    <w:p w14:paraId="45D31AB8" w14:textId="77777777" w:rsidR="00027753" w:rsidRPr="00755811" w:rsidRDefault="00027753" w:rsidP="00027753">
      <w:r>
        <w:t>Microphone data requires one stream of 16 bit scalar samples at a sample rate of 48KHz. These will be read by the processor (or DMA engine) directly. The processor (or DMA) interface needs to present an AXI-4 stream slave interface. For DMA this should be 64 bits wide.</w:t>
      </w:r>
    </w:p>
    <w:p w14:paraId="43AC6E9D" w14:textId="61123EF3" w:rsidR="00027753" w:rsidRDefault="00027753" w:rsidP="00ED79F3">
      <w:r>
        <w:t>Speaker data requires one stream of 16+16 bit Left and Right sample pairs at a sample rate of 48KHz. These will be written by the processor (or DMA engine) directly. The processor (or DMA) interface needs to present an AXI-4 stream master interface. For DMA this should be 64 bits wide.</w:t>
      </w:r>
    </w:p>
    <w:p w14:paraId="1405D668" w14:textId="017F3C50" w:rsidR="00F50AD1" w:rsidRDefault="00F50AD1" w:rsidP="00F50AD1">
      <w:pPr>
        <w:pStyle w:val="Heading3"/>
      </w:pPr>
      <w:r>
        <w:t>Data Transfer Process</w:t>
      </w:r>
    </w:p>
    <w:p w14:paraId="074E42AB" w14:textId="00FB7720" w:rsidR="00366523" w:rsidRDefault="00F50AD1" w:rsidP="00F50AD1">
      <w:r>
        <w:t xml:space="preserve">The details will need to be worked out, but each data stream will need to be serviced by a thread in the Raspberry pi. There are two read and two write DMA engines available; for read, they will somehow need to share. </w:t>
      </w:r>
    </w:p>
    <w:p w14:paraId="4A15B920" w14:textId="374076D9" w:rsidR="00366523" w:rsidRDefault="00366523" w:rsidP="00F50AD1">
      <w:r>
        <w:t xml:space="preserve">In all cases, each data path has its own 64 bit wide FIFO. The FIFO depth can be read using the FIFO monitor IP. FIFO data is read (DDC, codec mic) by reading from one address; it is written (TX, codec speaker) by writing to one address. It is intended that the DMA transfers will do those writes and reads. </w:t>
      </w:r>
    </w:p>
    <w:p w14:paraId="3F1C41EB" w14:textId="5C19C8B7" w:rsidR="007B4704" w:rsidRDefault="007B4704" w:rsidP="00F50AD1">
      <w:r>
        <w:t>The FIFOs can be reset</w:t>
      </w:r>
      <w:r w:rsidR="007A5429">
        <w:t xml:space="preserve"> by deasserting the FIFO reset bit in the appropriate config registers. (DDC config bit 18; TX config bit 22). The codec FIFOs aren’t resettable, but the data path consistently transfers multiples of 16 bit words so they will always end up on a “safe” boundary if the FIFO over or underflows.</w:t>
      </w:r>
    </w:p>
    <w:p w14:paraId="09398070" w14:textId="2C921B7C" w:rsidR="00F50AD1" w:rsidRDefault="00366523" w:rsidP="00F50AD1">
      <w:r>
        <w:t xml:space="preserve">The most complicated is the DDC read process, because the DDCs could be independent on interleaved depending on Thetis settings. Possibly one thread would service one pair of DDCs. </w:t>
      </w:r>
      <w:r w:rsidR="00F50AD1">
        <w:t>The basis sequence for the thread</w:t>
      </w:r>
      <w:r w:rsidR="00941975">
        <w:t xml:space="preserve"> </w:t>
      </w:r>
      <w:r w:rsidR="00F50AD1">
        <w:t>will be:</w:t>
      </w:r>
    </w:p>
    <w:p w14:paraId="11F45297" w14:textId="77777777" w:rsidR="00941975" w:rsidRDefault="00941975" w:rsidP="00F50AD1">
      <w:pPr>
        <w:pStyle w:val="ListParagraph"/>
        <w:numPr>
          <w:ilvl w:val="0"/>
          <w:numId w:val="37"/>
        </w:numPr>
      </w:pPr>
      <w:r>
        <w:t>To initialise:</w:t>
      </w:r>
    </w:p>
    <w:p w14:paraId="3E4A061E" w14:textId="4F3CB37D" w:rsidR="00941975" w:rsidRDefault="00941975" w:rsidP="00941975">
      <w:pPr>
        <w:pStyle w:val="ListParagraph"/>
        <w:numPr>
          <w:ilvl w:val="1"/>
          <w:numId w:val="37"/>
        </w:numPr>
      </w:pPr>
      <w:r>
        <w:t>Deassert the channel DDC enable</w:t>
      </w:r>
    </w:p>
    <w:p w14:paraId="66BE9CFF" w14:textId="79DB1786" w:rsidR="00941975" w:rsidRDefault="00941975" w:rsidP="00941975">
      <w:pPr>
        <w:pStyle w:val="ListParagraph"/>
        <w:numPr>
          <w:ilvl w:val="1"/>
          <w:numId w:val="37"/>
        </w:numPr>
      </w:pPr>
      <w:r>
        <w:t>Reset the FIFOs for the DDC pair</w:t>
      </w:r>
    </w:p>
    <w:p w14:paraId="65226850" w14:textId="55BD902B" w:rsidR="00366523" w:rsidRDefault="00366523" w:rsidP="00941975">
      <w:pPr>
        <w:pStyle w:val="ListParagraph"/>
        <w:numPr>
          <w:ilvl w:val="1"/>
          <w:numId w:val="37"/>
        </w:numPr>
      </w:pPr>
      <w:r>
        <w:t>Set the interleave bit in the DDC config register</w:t>
      </w:r>
    </w:p>
    <w:p w14:paraId="7BD0CD11" w14:textId="131FAFB9" w:rsidR="00941975" w:rsidRDefault="00941975" w:rsidP="00941975">
      <w:pPr>
        <w:pStyle w:val="ListParagraph"/>
        <w:numPr>
          <w:ilvl w:val="1"/>
          <w:numId w:val="37"/>
        </w:numPr>
      </w:pPr>
      <w:r>
        <w:t>Assert the channel DDC enable to initiate FIFO writes in the hardware</w:t>
      </w:r>
    </w:p>
    <w:p w14:paraId="48F8FD71" w14:textId="77777777" w:rsidR="00941975" w:rsidRDefault="00941975" w:rsidP="00F50AD1">
      <w:pPr>
        <w:pStyle w:val="ListParagraph"/>
        <w:numPr>
          <w:ilvl w:val="0"/>
          <w:numId w:val="37"/>
        </w:numPr>
      </w:pPr>
      <w:r>
        <w:t>To read out data:</w:t>
      </w:r>
    </w:p>
    <w:p w14:paraId="76321531" w14:textId="032F4F11" w:rsidR="00F50AD1" w:rsidRDefault="00F50AD1" w:rsidP="00941975">
      <w:pPr>
        <w:pStyle w:val="ListParagraph"/>
        <w:numPr>
          <w:ilvl w:val="1"/>
          <w:numId w:val="37"/>
        </w:numPr>
      </w:pPr>
      <w:r>
        <w:t>Read the FIFO depth</w:t>
      </w:r>
      <w:r w:rsidR="00941975">
        <w:t xml:space="preserve"> from the FIFO monitor IP</w:t>
      </w:r>
      <w:r>
        <w:t>.</w:t>
      </w:r>
    </w:p>
    <w:p w14:paraId="64287272" w14:textId="120A596D" w:rsidR="00F50AD1" w:rsidRDefault="00F50AD1" w:rsidP="00941975">
      <w:pPr>
        <w:pStyle w:val="ListParagraph"/>
        <w:numPr>
          <w:ilvl w:val="1"/>
          <w:numId w:val="37"/>
        </w:numPr>
      </w:pPr>
      <w:r>
        <w:t>If below threshold, sleep for N us</w:t>
      </w:r>
      <w:r w:rsidR="00F478B6">
        <w:t xml:space="preserve"> then repeat</w:t>
      </w:r>
    </w:p>
    <w:p w14:paraId="1C5727E7" w14:textId="77777777" w:rsidR="00F50AD1" w:rsidRDefault="00F50AD1" w:rsidP="00941975">
      <w:pPr>
        <w:pStyle w:val="ListParagraph"/>
        <w:numPr>
          <w:ilvl w:val="1"/>
          <w:numId w:val="37"/>
        </w:numPr>
      </w:pPr>
      <w:r>
        <w:t xml:space="preserve">If at or above threshold, read the number of bytes available </w:t>
      </w:r>
    </w:p>
    <w:p w14:paraId="2FF76933" w14:textId="6BC60243" w:rsidR="00F478B6" w:rsidRDefault="00F50AD1" w:rsidP="00366523">
      <w:pPr>
        <w:pStyle w:val="ListParagraph"/>
        <w:numPr>
          <w:ilvl w:val="2"/>
          <w:numId w:val="37"/>
        </w:numPr>
      </w:pPr>
      <w:r>
        <w:t>possibly sticking to multiples of 3 64 bit words so the data aligns</w:t>
      </w:r>
      <w:r w:rsidR="00F478B6">
        <w:t xml:space="preserve"> at DMA boundaries</w:t>
      </w:r>
    </w:p>
    <w:p w14:paraId="4B739273" w14:textId="72BE1C23" w:rsidR="00F50AD1" w:rsidRDefault="00F50AD1" w:rsidP="00F50AD1">
      <w:pPr>
        <w:pStyle w:val="ListParagraph"/>
        <w:numPr>
          <w:ilvl w:val="0"/>
          <w:numId w:val="37"/>
        </w:numPr>
      </w:pPr>
      <w:r>
        <w:t>If the FIFO overflows, or the DMA returns fewer bytes than requested:</w:t>
      </w:r>
    </w:p>
    <w:p w14:paraId="64BE9A99" w14:textId="669E302E" w:rsidR="00F50AD1" w:rsidRDefault="00F50AD1" w:rsidP="00F50AD1">
      <w:pPr>
        <w:pStyle w:val="ListParagraph"/>
        <w:numPr>
          <w:ilvl w:val="1"/>
          <w:numId w:val="37"/>
        </w:numPr>
      </w:pPr>
      <w:r>
        <w:t xml:space="preserve">Deassert the channel </w:t>
      </w:r>
      <w:r w:rsidR="00146E66">
        <w:t>DDC enable</w:t>
      </w:r>
    </w:p>
    <w:p w14:paraId="5DAB4D1F" w14:textId="30E940E9" w:rsidR="00B564CA" w:rsidRDefault="00B564CA" w:rsidP="00B564CA">
      <w:pPr>
        <w:pStyle w:val="ListParagraph"/>
        <w:numPr>
          <w:ilvl w:val="2"/>
          <w:numId w:val="37"/>
        </w:numPr>
      </w:pPr>
      <w:r>
        <w:t>Clear the FIFO (asserting its asynchronous reset in hardware works OK, or it could be read until empty)</w:t>
      </w:r>
    </w:p>
    <w:p w14:paraId="693F271E" w14:textId="4859CB27" w:rsidR="00146E66" w:rsidRDefault="00146E66" w:rsidP="00F50AD1">
      <w:pPr>
        <w:pStyle w:val="ListParagraph"/>
        <w:numPr>
          <w:ilvl w:val="1"/>
          <w:numId w:val="37"/>
        </w:numPr>
      </w:pPr>
      <w:r>
        <w:t>Re-assert the channel DDC enable</w:t>
      </w:r>
    </w:p>
    <w:p w14:paraId="37D37E0C" w14:textId="40EFA296" w:rsidR="00146E66" w:rsidRDefault="00146E66" w:rsidP="00146E66">
      <w:pPr>
        <w:pStyle w:val="ListParagraph"/>
        <w:numPr>
          <w:ilvl w:val="2"/>
          <w:numId w:val="37"/>
        </w:numPr>
      </w:pPr>
      <w:r>
        <w:t>This will reset the FIFO and multiplexer.</w:t>
      </w:r>
    </w:p>
    <w:p w14:paraId="25CAD032" w14:textId="6C2B1FA0" w:rsidR="00F50AD1" w:rsidRDefault="00146E66" w:rsidP="00F50AD1">
      <w:pPr>
        <w:pStyle w:val="ListParagraph"/>
        <w:numPr>
          <w:ilvl w:val="1"/>
          <w:numId w:val="37"/>
        </w:numPr>
      </w:pPr>
      <w:r>
        <w:t>Flag the error somehow.</w:t>
      </w:r>
    </w:p>
    <w:p w14:paraId="4D692A4C" w14:textId="2223B8AC" w:rsidR="00941975" w:rsidRDefault="00941975" w:rsidP="00941975">
      <w:pPr>
        <w:pStyle w:val="ListParagraph"/>
        <w:numPr>
          <w:ilvl w:val="0"/>
          <w:numId w:val="37"/>
        </w:numPr>
      </w:pPr>
      <w:r>
        <w:lastRenderedPageBreak/>
        <w:t>To change over between interleaved or non interleaved</w:t>
      </w:r>
      <w:r w:rsidR="00001C35">
        <w:t xml:space="preserve"> (more detail in section </w:t>
      </w:r>
      <w:r w:rsidR="00001C35">
        <w:fldChar w:fldCharType="begin"/>
      </w:r>
      <w:r w:rsidR="00001C35">
        <w:instrText xml:space="preserve"> REF _Ref100491408 \r \h </w:instrText>
      </w:r>
      <w:r w:rsidR="00001C35">
        <w:fldChar w:fldCharType="separate"/>
      </w:r>
      <w:r w:rsidR="00001C35">
        <w:t>8.4.1.2</w:t>
      </w:r>
      <w:r w:rsidR="00001C35">
        <w:fldChar w:fldCharType="end"/>
      </w:r>
      <w:r w:rsidR="00001C35">
        <w:t>)</w:t>
      </w:r>
      <w:r>
        <w:t>:</w:t>
      </w:r>
    </w:p>
    <w:p w14:paraId="1B131487" w14:textId="77777777" w:rsidR="00941975" w:rsidRDefault="00941975" w:rsidP="00941975">
      <w:pPr>
        <w:pStyle w:val="ListParagraph"/>
        <w:numPr>
          <w:ilvl w:val="1"/>
          <w:numId w:val="37"/>
        </w:numPr>
      </w:pPr>
      <w:r>
        <w:t>Deassert the channel DDC enable</w:t>
      </w:r>
    </w:p>
    <w:p w14:paraId="1F089020" w14:textId="2651B40F" w:rsidR="00941975" w:rsidRDefault="00941975" w:rsidP="00941975">
      <w:pPr>
        <w:pStyle w:val="ListParagraph"/>
        <w:numPr>
          <w:ilvl w:val="1"/>
          <w:numId w:val="37"/>
        </w:numPr>
      </w:pPr>
      <w:r>
        <w:t>Read out and transfer all remaining data</w:t>
      </w:r>
    </w:p>
    <w:p w14:paraId="277576B2" w14:textId="15E94227" w:rsidR="00366523" w:rsidRDefault="00366523" w:rsidP="00941975">
      <w:pPr>
        <w:pStyle w:val="ListParagraph"/>
        <w:numPr>
          <w:ilvl w:val="1"/>
          <w:numId w:val="37"/>
        </w:numPr>
      </w:pPr>
      <w:r>
        <w:t>Check FIFO depth has reached zero (using the FIFO monitor IP)</w:t>
      </w:r>
    </w:p>
    <w:p w14:paraId="460736A4" w14:textId="4F260786" w:rsidR="00941975" w:rsidRDefault="00941975" w:rsidP="00941975">
      <w:pPr>
        <w:pStyle w:val="ListParagraph"/>
        <w:numPr>
          <w:ilvl w:val="1"/>
          <w:numId w:val="37"/>
        </w:numPr>
      </w:pPr>
      <w:r>
        <w:t xml:space="preserve">Reset the FIFOs for the DDC pair </w:t>
      </w:r>
      <w:r w:rsidR="00366523">
        <w:t>if not empty</w:t>
      </w:r>
    </w:p>
    <w:p w14:paraId="2664BBC5" w14:textId="22B68967" w:rsidR="00941975" w:rsidRDefault="00941975" w:rsidP="00941975">
      <w:pPr>
        <w:pStyle w:val="ListParagraph"/>
        <w:numPr>
          <w:ilvl w:val="1"/>
          <w:numId w:val="37"/>
        </w:numPr>
      </w:pPr>
      <w:r>
        <w:t>Change the “interleave” bit</w:t>
      </w:r>
    </w:p>
    <w:p w14:paraId="1DC802E1" w14:textId="5680CDD1" w:rsidR="00941975" w:rsidRDefault="00941975" w:rsidP="00941975">
      <w:pPr>
        <w:pStyle w:val="ListParagraph"/>
        <w:numPr>
          <w:ilvl w:val="1"/>
          <w:numId w:val="37"/>
        </w:numPr>
      </w:pPr>
      <w:r>
        <w:t>Assert the channel DDC enable to initiate FIFO writes in the hardware</w:t>
      </w:r>
    </w:p>
    <w:p w14:paraId="003D6106" w14:textId="3BD7F1E0" w:rsidR="00B44DC6" w:rsidRDefault="00B44DC6" w:rsidP="00B44DC6">
      <w:pPr>
        <w:pStyle w:val="Heading2"/>
      </w:pPr>
      <w:r>
        <w:t>Clock Regions For interfaces</w:t>
      </w:r>
    </w:p>
    <w:p w14:paraId="6666F2AB" w14:textId="5C3741E9" w:rsidR="00B44DC6" w:rsidRDefault="00B44DC6" w:rsidP="00B44DC6">
      <w:r>
        <w:t>The AXI4 and AXI4-Lite buses from the PCI Express interface all have 125MHz bus rate. This can be changed using an AXI interconnect IP. The Various bus rates are defined here.</w:t>
      </w:r>
    </w:p>
    <w:p w14:paraId="4EE85E7C" w14:textId="43EB45E3" w:rsidR="00B44DC6" w:rsidRDefault="00B44DC6" w:rsidP="00B44DC6">
      <w:pPr>
        <w:pStyle w:val="Heading3"/>
      </w:pPr>
      <w:r>
        <w:t>AXI4 DMA Transfer bus</w:t>
      </w:r>
    </w:p>
    <w:p w14:paraId="33E4F6B9" w14:textId="4E759F81" w:rsidR="00B44DC6" w:rsidRPr="00B44DC6" w:rsidRDefault="00B44DC6" w:rsidP="00B44DC6">
      <w:r>
        <w:t>DMA transfers are all to or from FIFO, and FIFO devices can change the clock region.</w:t>
      </w:r>
      <w:r w:rsidR="00357A68">
        <w:t xml:space="preserve"> All AXI4 DMA interfaces should be full speed 125MHz on the processor side. The FIFO monitor I</w:t>
      </w:r>
      <w:r w:rsidR="00866CA8">
        <w:t>P</w:t>
      </w:r>
      <w:r w:rsidR="00357A68">
        <w:t>s should also be clocked at 125MHz.</w:t>
      </w:r>
    </w:p>
    <w:p w14:paraId="5E4759E7" w14:textId="0CC385A8" w:rsidR="00B44DC6" w:rsidRPr="00B44DC6" w:rsidRDefault="00B44DC6" w:rsidP="00B44DC6">
      <w:pPr>
        <w:pStyle w:val="Heading3"/>
      </w:pPr>
      <w:r>
        <w:t>AXI4-Lite Register Access bus</w:t>
      </w:r>
    </w:p>
    <w:p w14:paraId="44DDB5D3" w14:textId="3D4CA20D" w:rsidR="00B44DC6" w:rsidRDefault="00357A68" w:rsidP="00B44DC6">
      <w:r>
        <w:t>There is a mix of clock rates use on this bus. I’m not clear whether it is more efficient to have one split between clock rates then fully synchronous AXI interconnects, or whether I can pick &amp; choose. Interfaces feeding control data to the radio DSP should be operated at 122.88MHz.</w:t>
      </w:r>
    </w:p>
    <w:tbl>
      <w:tblPr>
        <w:tblStyle w:val="TableGrid"/>
        <w:tblW w:w="0" w:type="auto"/>
        <w:tblLook w:val="04A0" w:firstRow="1" w:lastRow="0" w:firstColumn="1" w:lastColumn="0" w:noHBand="0" w:noVBand="1"/>
      </w:tblPr>
      <w:tblGrid>
        <w:gridCol w:w="2972"/>
        <w:gridCol w:w="3544"/>
        <w:gridCol w:w="3112"/>
      </w:tblGrid>
      <w:tr w:rsidR="00357A68" w14:paraId="7CEA5FC5" w14:textId="77777777" w:rsidTr="00357A68">
        <w:tc>
          <w:tcPr>
            <w:tcW w:w="2972" w:type="dxa"/>
          </w:tcPr>
          <w:p w14:paraId="4062AA85" w14:textId="2C9EACED" w:rsidR="00357A68" w:rsidRPr="00357A68" w:rsidRDefault="00357A68" w:rsidP="00357A68">
            <w:pPr>
              <w:rPr>
                <w:b/>
                <w:bCs/>
              </w:rPr>
            </w:pPr>
            <w:r w:rsidRPr="00357A68">
              <w:rPr>
                <w:b/>
                <w:bCs/>
              </w:rPr>
              <w:t>Interface</w:t>
            </w:r>
          </w:p>
        </w:tc>
        <w:tc>
          <w:tcPr>
            <w:tcW w:w="3544" w:type="dxa"/>
          </w:tcPr>
          <w:p w14:paraId="24347E2B" w14:textId="2F1B2CAC" w:rsidR="00357A68" w:rsidRPr="00357A68" w:rsidRDefault="00357A68" w:rsidP="00357A68">
            <w:pPr>
              <w:rPr>
                <w:b/>
                <w:bCs/>
              </w:rPr>
            </w:pPr>
            <w:r w:rsidRPr="00357A68">
              <w:rPr>
                <w:b/>
                <w:bCs/>
              </w:rPr>
              <w:t>Interface IP</w:t>
            </w:r>
          </w:p>
        </w:tc>
        <w:tc>
          <w:tcPr>
            <w:tcW w:w="3112" w:type="dxa"/>
          </w:tcPr>
          <w:p w14:paraId="0CD906E6" w14:textId="29F09722" w:rsidR="00357A68" w:rsidRPr="00357A68" w:rsidRDefault="00357A68" w:rsidP="00357A68">
            <w:pPr>
              <w:rPr>
                <w:b/>
                <w:bCs/>
              </w:rPr>
            </w:pPr>
            <w:r w:rsidRPr="00357A68">
              <w:rPr>
                <w:b/>
                <w:bCs/>
              </w:rPr>
              <w:t>Clock Rate</w:t>
            </w:r>
          </w:p>
        </w:tc>
      </w:tr>
      <w:tr w:rsidR="00357A68" w14:paraId="1F04ED71" w14:textId="77777777" w:rsidTr="00357A68">
        <w:tc>
          <w:tcPr>
            <w:tcW w:w="2972" w:type="dxa"/>
          </w:tcPr>
          <w:p w14:paraId="46690DF0" w14:textId="6B7826E0" w:rsidR="00357A68" w:rsidRDefault="00357A68" w:rsidP="00357A68">
            <w:r>
              <w:t>FIFO monitor IPs</w:t>
            </w:r>
          </w:p>
        </w:tc>
        <w:tc>
          <w:tcPr>
            <w:tcW w:w="3544" w:type="dxa"/>
          </w:tcPr>
          <w:p w14:paraId="47489651" w14:textId="57BE864C" w:rsidR="00357A68" w:rsidRDefault="00357A68" w:rsidP="00357A68">
            <w:r>
              <w:t>FIFO monitor (at least 3 IP cores)</w:t>
            </w:r>
          </w:p>
        </w:tc>
        <w:tc>
          <w:tcPr>
            <w:tcW w:w="3112" w:type="dxa"/>
          </w:tcPr>
          <w:p w14:paraId="46BB6B01" w14:textId="7B784619" w:rsidR="00357A68" w:rsidRDefault="00357A68" w:rsidP="00357A68">
            <w:r>
              <w:t>125MHz</w:t>
            </w:r>
          </w:p>
        </w:tc>
      </w:tr>
      <w:tr w:rsidR="00357A68" w14:paraId="34FC4C43" w14:textId="77777777" w:rsidTr="00357A68">
        <w:tc>
          <w:tcPr>
            <w:tcW w:w="2972" w:type="dxa"/>
          </w:tcPr>
          <w:p w14:paraId="1B15C6FE" w14:textId="50262E7C" w:rsidR="00357A68" w:rsidRDefault="00357A68" w:rsidP="00357A68">
            <w:r>
              <w:t>Debug LEDs</w:t>
            </w:r>
          </w:p>
        </w:tc>
        <w:tc>
          <w:tcPr>
            <w:tcW w:w="3544" w:type="dxa"/>
          </w:tcPr>
          <w:p w14:paraId="2D7FC7EE" w14:textId="6AE0312C" w:rsidR="00357A68" w:rsidRDefault="00357A68" w:rsidP="00357A68">
            <w:r>
              <w:t>Config 64</w:t>
            </w:r>
          </w:p>
        </w:tc>
        <w:tc>
          <w:tcPr>
            <w:tcW w:w="3112" w:type="dxa"/>
          </w:tcPr>
          <w:p w14:paraId="1A25BE25" w14:textId="63D21932" w:rsidR="00357A68" w:rsidRDefault="00357A68" w:rsidP="00357A68">
            <w:r>
              <w:t>125MHz</w:t>
            </w:r>
          </w:p>
        </w:tc>
      </w:tr>
      <w:tr w:rsidR="00357A68" w14:paraId="067591B8" w14:textId="77777777" w:rsidTr="00357A68">
        <w:tc>
          <w:tcPr>
            <w:tcW w:w="2972" w:type="dxa"/>
          </w:tcPr>
          <w:p w14:paraId="4E06705E" w14:textId="17D96310" w:rsidR="00357A68" w:rsidRDefault="00357A68" w:rsidP="00357A68">
            <w:r>
              <w:t>SPI interface to config PROM</w:t>
            </w:r>
          </w:p>
        </w:tc>
        <w:tc>
          <w:tcPr>
            <w:tcW w:w="3544" w:type="dxa"/>
          </w:tcPr>
          <w:p w14:paraId="6811B1AB" w14:textId="17E6E51B" w:rsidR="00357A68" w:rsidRDefault="00357A68" w:rsidP="00357A68">
            <w:r>
              <w:t>Xilinx SPI</w:t>
            </w:r>
          </w:p>
        </w:tc>
        <w:tc>
          <w:tcPr>
            <w:tcW w:w="3112" w:type="dxa"/>
          </w:tcPr>
          <w:p w14:paraId="09D9E011" w14:textId="76FAEC67" w:rsidR="00357A68" w:rsidRDefault="00357A68" w:rsidP="00357A68">
            <w:r>
              <w:t>125MHz</w:t>
            </w:r>
          </w:p>
        </w:tc>
      </w:tr>
      <w:tr w:rsidR="00170739" w14:paraId="2B874C16" w14:textId="77777777" w:rsidTr="00357A68">
        <w:tc>
          <w:tcPr>
            <w:tcW w:w="2972" w:type="dxa"/>
          </w:tcPr>
          <w:p w14:paraId="1B6333F0" w14:textId="708F02E9" w:rsidR="00170739" w:rsidRDefault="00170739" w:rsidP="00170739">
            <w:r>
              <w:t>XADC (for temp, PSU monitoring)</w:t>
            </w:r>
          </w:p>
        </w:tc>
        <w:tc>
          <w:tcPr>
            <w:tcW w:w="3544" w:type="dxa"/>
          </w:tcPr>
          <w:p w14:paraId="47CC50AF" w14:textId="396F8634" w:rsidR="00170739" w:rsidRDefault="00170739" w:rsidP="00170739">
            <w:r>
              <w:t>XADC</w:t>
            </w:r>
          </w:p>
        </w:tc>
        <w:tc>
          <w:tcPr>
            <w:tcW w:w="3112" w:type="dxa"/>
          </w:tcPr>
          <w:p w14:paraId="044022E5" w14:textId="067C3F8D" w:rsidR="00170739" w:rsidRDefault="00170739" w:rsidP="00170739">
            <w:r>
              <w:t>125MHz</w:t>
            </w:r>
          </w:p>
        </w:tc>
      </w:tr>
      <w:tr w:rsidR="00170739" w14:paraId="591B5C68" w14:textId="77777777" w:rsidTr="00357A68">
        <w:tc>
          <w:tcPr>
            <w:tcW w:w="2972" w:type="dxa"/>
          </w:tcPr>
          <w:p w14:paraId="6763F364" w14:textId="40083E0C" w:rsidR="00170739" w:rsidRDefault="00170739" w:rsidP="00170739">
            <w:r>
              <w:t>I2C interface to CODEC</w:t>
            </w:r>
          </w:p>
        </w:tc>
        <w:tc>
          <w:tcPr>
            <w:tcW w:w="3544" w:type="dxa"/>
          </w:tcPr>
          <w:p w14:paraId="007D4256" w14:textId="23E8BB1E" w:rsidR="00170739" w:rsidRDefault="00170739" w:rsidP="00170739">
            <w:r>
              <w:t>Xilinx I2C</w:t>
            </w:r>
          </w:p>
        </w:tc>
        <w:tc>
          <w:tcPr>
            <w:tcW w:w="3112" w:type="dxa"/>
          </w:tcPr>
          <w:p w14:paraId="60668C25" w14:textId="49FE1ABC" w:rsidR="00170739" w:rsidRDefault="00170739" w:rsidP="00170739">
            <w:r>
              <w:t>122.88MHz</w:t>
            </w:r>
          </w:p>
        </w:tc>
      </w:tr>
      <w:tr w:rsidR="00170739" w14:paraId="3BE50D27" w14:textId="77777777" w:rsidTr="00357A68">
        <w:tc>
          <w:tcPr>
            <w:tcW w:w="2972" w:type="dxa"/>
          </w:tcPr>
          <w:p w14:paraId="09B4D57B" w14:textId="62EA799E" w:rsidR="00170739" w:rsidRDefault="00170739" w:rsidP="00170739">
            <w:r>
              <w:t>TX registers</w:t>
            </w:r>
          </w:p>
        </w:tc>
        <w:tc>
          <w:tcPr>
            <w:tcW w:w="3544" w:type="dxa"/>
          </w:tcPr>
          <w:p w14:paraId="796E7F09" w14:textId="29AD5C36" w:rsidR="00170739" w:rsidRDefault="00170739" w:rsidP="00170739">
            <w:r>
              <w:t>Config 64</w:t>
            </w:r>
          </w:p>
        </w:tc>
        <w:tc>
          <w:tcPr>
            <w:tcW w:w="3112" w:type="dxa"/>
          </w:tcPr>
          <w:p w14:paraId="1F0C74AE" w14:textId="110E5E25" w:rsidR="00170739" w:rsidRDefault="00170739" w:rsidP="00170739">
            <w:r>
              <w:t>122.88MHz</w:t>
            </w:r>
          </w:p>
        </w:tc>
      </w:tr>
      <w:tr w:rsidR="00170739" w14:paraId="37A7B620" w14:textId="77777777" w:rsidTr="00357A68">
        <w:tc>
          <w:tcPr>
            <w:tcW w:w="2972" w:type="dxa"/>
          </w:tcPr>
          <w:p w14:paraId="5D36781E" w14:textId="57238716" w:rsidR="00170739" w:rsidRDefault="00170739" w:rsidP="00170739">
            <w:r>
              <w:t>Codec Registers</w:t>
            </w:r>
          </w:p>
        </w:tc>
        <w:tc>
          <w:tcPr>
            <w:tcW w:w="3544" w:type="dxa"/>
          </w:tcPr>
          <w:p w14:paraId="0DAB06C5" w14:textId="312FC6E6" w:rsidR="00170739" w:rsidRDefault="00170739" w:rsidP="00170739">
            <w:r>
              <w:t>Config 64</w:t>
            </w:r>
          </w:p>
        </w:tc>
        <w:tc>
          <w:tcPr>
            <w:tcW w:w="3112" w:type="dxa"/>
          </w:tcPr>
          <w:p w14:paraId="752F6E4F" w14:textId="29E82F8D" w:rsidR="00170739" w:rsidRDefault="00170739" w:rsidP="00170739">
            <w:r>
              <w:t>122.88MHz</w:t>
            </w:r>
          </w:p>
        </w:tc>
      </w:tr>
      <w:tr w:rsidR="00170739" w14:paraId="70701850" w14:textId="77777777" w:rsidTr="00357A68">
        <w:tc>
          <w:tcPr>
            <w:tcW w:w="2972" w:type="dxa"/>
          </w:tcPr>
          <w:p w14:paraId="3802B2FB" w14:textId="727D61BD" w:rsidR="00170739" w:rsidRDefault="00170739" w:rsidP="00170739">
            <w:r>
              <w:t>RX registers</w:t>
            </w:r>
          </w:p>
        </w:tc>
        <w:tc>
          <w:tcPr>
            <w:tcW w:w="3544" w:type="dxa"/>
          </w:tcPr>
          <w:p w14:paraId="5A991A5A" w14:textId="4E50D647" w:rsidR="00170739" w:rsidRDefault="00170739" w:rsidP="00170739">
            <w:r>
              <w:t>Config 256</w:t>
            </w:r>
          </w:p>
        </w:tc>
        <w:tc>
          <w:tcPr>
            <w:tcW w:w="3112" w:type="dxa"/>
          </w:tcPr>
          <w:p w14:paraId="3E94E05D" w14:textId="221E0D24" w:rsidR="00170739" w:rsidRDefault="00170739" w:rsidP="00170739">
            <w:r>
              <w:t>122.88MHz</w:t>
            </w:r>
          </w:p>
        </w:tc>
      </w:tr>
      <w:tr w:rsidR="00170739" w14:paraId="37E326A0" w14:textId="77777777" w:rsidTr="00357A68">
        <w:tc>
          <w:tcPr>
            <w:tcW w:w="2972" w:type="dxa"/>
          </w:tcPr>
          <w:p w14:paraId="34784EF2" w14:textId="17B1DFCF" w:rsidR="00170739" w:rsidRDefault="00170739" w:rsidP="00170739">
            <w:r>
              <w:t>Keyer Registers</w:t>
            </w:r>
          </w:p>
        </w:tc>
        <w:tc>
          <w:tcPr>
            <w:tcW w:w="3544" w:type="dxa"/>
          </w:tcPr>
          <w:p w14:paraId="06796A04" w14:textId="6F476A39" w:rsidR="00170739" w:rsidRDefault="00170739" w:rsidP="00170739">
            <w:r>
              <w:t>Config 64</w:t>
            </w:r>
          </w:p>
        </w:tc>
        <w:tc>
          <w:tcPr>
            <w:tcW w:w="3112" w:type="dxa"/>
          </w:tcPr>
          <w:p w14:paraId="7AE4D598" w14:textId="4EDEDE53" w:rsidR="00170739" w:rsidRDefault="00170739" w:rsidP="00170739">
            <w:r>
              <w:t>122.88MHz</w:t>
            </w:r>
          </w:p>
        </w:tc>
      </w:tr>
      <w:tr w:rsidR="00170739" w14:paraId="7CAB3C22" w14:textId="77777777" w:rsidTr="00357A68">
        <w:tc>
          <w:tcPr>
            <w:tcW w:w="2972" w:type="dxa"/>
          </w:tcPr>
          <w:p w14:paraId="6DC3E237" w14:textId="787E8DEC" w:rsidR="00170739" w:rsidRDefault="00170739" w:rsidP="00170739">
            <w:r>
              <w:t>CPU Readback registers, user register readback</w:t>
            </w:r>
          </w:p>
        </w:tc>
        <w:tc>
          <w:tcPr>
            <w:tcW w:w="3544" w:type="dxa"/>
          </w:tcPr>
          <w:p w14:paraId="0ECA429B" w14:textId="15BAE7AD" w:rsidR="00170739" w:rsidRDefault="00170739" w:rsidP="00170739">
            <w:r>
              <w:t>Read64</w:t>
            </w:r>
          </w:p>
        </w:tc>
        <w:tc>
          <w:tcPr>
            <w:tcW w:w="3112" w:type="dxa"/>
          </w:tcPr>
          <w:p w14:paraId="0069FA12" w14:textId="19A5D857" w:rsidR="00170739" w:rsidRDefault="00170739" w:rsidP="00170739">
            <w:r>
              <w:t>122.88MHz</w:t>
            </w:r>
          </w:p>
        </w:tc>
      </w:tr>
      <w:tr w:rsidR="00170739" w14:paraId="45BB9973" w14:textId="77777777" w:rsidTr="00357A68">
        <w:tc>
          <w:tcPr>
            <w:tcW w:w="2972" w:type="dxa"/>
          </w:tcPr>
          <w:p w14:paraId="3DCAC028" w14:textId="46CE82DD" w:rsidR="00170739" w:rsidRDefault="00170739" w:rsidP="00170739">
            <w:r>
              <w:t>ADC overrange latch</w:t>
            </w:r>
          </w:p>
        </w:tc>
        <w:tc>
          <w:tcPr>
            <w:tcW w:w="3544" w:type="dxa"/>
          </w:tcPr>
          <w:p w14:paraId="263A97B3" w14:textId="09AD5CE9" w:rsidR="00170739" w:rsidRDefault="00170739" w:rsidP="00170739">
            <w:r>
              <w:t xml:space="preserve">AXI overrange </w:t>
            </w:r>
          </w:p>
        </w:tc>
        <w:tc>
          <w:tcPr>
            <w:tcW w:w="3112" w:type="dxa"/>
          </w:tcPr>
          <w:p w14:paraId="30DA6759" w14:textId="4B1492D4" w:rsidR="00170739" w:rsidRDefault="00170739" w:rsidP="00170739">
            <w:r>
              <w:t>122.88MHz</w:t>
            </w:r>
          </w:p>
        </w:tc>
      </w:tr>
      <w:tr w:rsidR="00170739" w14:paraId="5ACDF2C8" w14:textId="77777777" w:rsidTr="00357A68">
        <w:tc>
          <w:tcPr>
            <w:tcW w:w="2972" w:type="dxa"/>
          </w:tcPr>
          <w:p w14:paraId="0CF95823" w14:textId="66D8C40B" w:rsidR="00170739" w:rsidRDefault="00170739" w:rsidP="00170739">
            <w:r>
              <w:t>SPI ADC (for RF level monitoring)</w:t>
            </w:r>
          </w:p>
        </w:tc>
        <w:tc>
          <w:tcPr>
            <w:tcW w:w="3544" w:type="dxa"/>
          </w:tcPr>
          <w:p w14:paraId="54B6E9E4" w14:textId="6D277238" w:rsidR="00170739" w:rsidRDefault="00170739" w:rsidP="00170739">
            <w:r>
              <w:t>AXI SPI ADC</w:t>
            </w:r>
          </w:p>
        </w:tc>
        <w:tc>
          <w:tcPr>
            <w:tcW w:w="3112" w:type="dxa"/>
          </w:tcPr>
          <w:p w14:paraId="0837ABFE" w14:textId="7511629D" w:rsidR="00170739" w:rsidRDefault="00170739" w:rsidP="00170739">
            <w:r>
              <w:t>122.88MHz</w:t>
            </w:r>
          </w:p>
        </w:tc>
      </w:tr>
      <w:tr w:rsidR="00170739" w14:paraId="5D8FEFC2" w14:textId="77777777" w:rsidTr="00357A68">
        <w:tc>
          <w:tcPr>
            <w:tcW w:w="2972" w:type="dxa"/>
          </w:tcPr>
          <w:p w14:paraId="6FDEE258" w14:textId="68938FE7" w:rsidR="00170739" w:rsidRDefault="00170739" w:rsidP="00170739">
            <w:r>
              <w:t>Alex RF interface</w:t>
            </w:r>
          </w:p>
        </w:tc>
        <w:tc>
          <w:tcPr>
            <w:tcW w:w="3544" w:type="dxa"/>
          </w:tcPr>
          <w:p w14:paraId="549E4B38" w14:textId="49CE8978" w:rsidR="00170739" w:rsidRDefault="00170739" w:rsidP="00170739">
            <w:r>
              <w:t>AXI Alex interface</w:t>
            </w:r>
          </w:p>
        </w:tc>
        <w:tc>
          <w:tcPr>
            <w:tcW w:w="3112" w:type="dxa"/>
          </w:tcPr>
          <w:p w14:paraId="57B889EB" w14:textId="66E50481" w:rsidR="00170739" w:rsidRDefault="00170739" w:rsidP="00170739">
            <w:r>
              <w:t>122.88MHz</w:t>
            </w:r>
          </w:p>
        </w:tc>
      </w:tr>
    </w:tbl>
    <w:p w14:paraId="4A600E76" w14:textId="7C959922" w:rsidR="007D404B" w:rsidRDefault="007D404B" w:rsidP="007D404B">
      <w:pPr>
        <w:pStyle w:val="Heading2"/>
      </w:pPr>
      <w:r>
        <w:t>Data Endian-ness</w:t>
      </w:r>
    </w:p>
    <w:p w14:paraId="122098CD" w14:textId="692B6818" w:rsidR="007D404B" w:rsidRDefault="007D404B" w:rsidP="007D404B">
      <w:r>
        <w:t xml:space="preserve">The ARM processor seems to be little endian, like the </w:t>
      </w:r>
      <w:r w:rsidR="00EE2D27">
        <w:t>Intel PC world. Apparently the PCI express interface does byte lane translation so the registers directly accessed on the AXI4-Lite bus come out OK. No additional translation required.</w:t>
      </w:r>
    </w:p>
    <w:p w14:paraId="41455FDF" w14:textId="70D10F11" w:rsidR="00EE2D27" w:rsidRDefault="00EE2D27" w:rsidP="007D404B">
      <w:r>
        <w:t xml:space="preserve">The data sent to or received from the PC is in “network endian” format which is big endian. This means that byte swapping is needed so that data DMA’d out into the ARM processor can be sent directly to the PC. It does mean that translation would be required if a local DSP app (eg Pihpsdr) is used. </w:t>
      </w:r>
    </w:p>
    <w:p w14:paraId="27F37A56" w14:textId="7A5033BE" w:rsidR="00EE2D27" w:rsidRDefault="00EE2D27" w:rsidP="007D404B">
      <w:r>
        <w:lastRenderedPageBreak/>
        <w:t xml:space="preserve">At the moment: there is </w:t>
      </w:r>
      <w:r w:rsidR="00096C8A">
        <w:t xml:space="preserve">fixed, non configurable, </w:t>
      </w:r>
      <w:r>
        <w:t>hardware byte swapping</w:t>
      </w:r>
      <w:r w:rsidR="00096C8A">
        <w:t xml:space="preserve"> on the data paths</w:t>
      </w:r>
      <w:r>
        <w:t xml:space="preserve"> in the FPGA.</w:t>
      </w:r>
      <w:r w:rsidR="00096C8A">
        <w:t xml:space="preserve"> This is implemented using Xilinx IP:</w:t>
      </w:r>
    </w:p>
    <w:p w14:paraId="7BCF6EE2" w14:textId="6405FF70" w:rsidR="00096C8A" w:rsidRDefault="00096C8A" w:rsidP="00096C8A">
      <w:pPr>
        <w:pStyle w:val="ListParagraph"/>
        <w:numPr>
          <w:ilvl w:val="0"/>
          <w:numId w:val="41"/>
        </w:numPr>
      </w:pPr>
      <w:r>
        <w:t>Each individual DDC byte swaps its 48 bit I/Q output data using an axis subset converter</w:t>
      </w:r>
    </w:p>
    <w:p w14:paraId="55255230" w14:textId="21FCFEC4" w:rsidR="00096C8A" w:rsidRDefault="00096C8A" w:rsidP="00096C8A">
      <w:pPr>
        <w:pStyle w:val="ListParagraph"/>
        <w:numPr>
          <w:ilvl w:val="0"/>
          <w:numId w:val="41"/>
        </w:numPr>
      </w:pPr>
      <w:r>
        <w:t>The TX DUC byte swaps incoming I/Q in the I/Q modulation select block</w:t>
      </w:r>
    </w:p>
    <w:p w14:paraId="01C656E2" w14:textId="3F4852E3" w:rsidR="00096C8A" w:rsidRDefault="00096C8A" w:rsidP="00096C8A">
      <w:pPr>
        <w:pStyle w:val="ListParagraph"/>
        <w:numPr>
          <w:ilvl w:val="0"/>
          <w:numId w:val="41"/>
        </w:numPr>
      </w:pPr>
      <w:r>
        <w:t>Codec RX and TX have byte swaps in axis subset converter (RX) and broadcaster (TX)</w:t>
      </w:r>
    </w:p>
    <w:p w14:paraId="54A09173" w14:textId="4D76297E" w:rsidR="00E75FD8" w:rsidRDefault="00E75FD8" w:rsidP="00E75FD8">
      <w:r>
        <w:t>The process in the DDC is:</w:t>
      </w:r>
    </w:p>
    <w:p w14:paraId="7968C961" w14:textId="781AD47D" w:rsidR="00E75FD8" w:rsidRDefault="00E75FD8" w:rsidP="00E75FD8">
      <w:pPr>
        <w:pStyle w:val="ListParagraph"/>
        <w:numPr>
          <w:ilvl w:val="0"/>
          <w:numId w:val="42"/>
        </w:numPr>
      </w:pPr>
      <w:r>
        <w:t>48 bit I/Q data is byte swapped;</w:t>
      </w:r>
    </w:p>
    <w:p w14:paraId="16D0A867" w14:textId="3FE2B506" w:rsidR="00E75FD8" w:rsidRDefault="00E75FD8" w:rsidP="00E75FD8">
      <w:pPr>
        <w:pStyle w:val="ListParagraph"/>
        <w:numPr>
          <w:ilvl w:val="0"/>
          <w:numId w:val="42"/>
        </w:numPr>
      </w:pPr>
      <w:r>
        <w:t>The DDC FIFOs are interleaved if required;</w:t>
      </w:r>
    </w:p>
    <w:p w14:paraId="3AE8F992" w14:textId="757E509D" w:rsidR="00E75FD8" w:rsidRPr="007D404B" w:rsidRDefault="00E75FD8" w:rsidP="00E75FD8">
      <w:pPr>
        <w:pStyle w:val="ListParagraph"/>
        <w:numPr>
          <w:ilvl w:val="0"/>
          <w:numId w:val="42"/>
        </w:numPr>
      </w:pPr>
      <w:r>
        <w:t xml:space="preserve">Data packed into 64 bit words. </w:t>
      </w:r>
    </w:p>
    <w:p w14:paraId="1AD02C72" w14:textId="485D9D15" w:rsidR="00B44DC6" w:rsidRDefault="00B44DC6" w:rsidP="00CD1F86">
      <w:pPr>
        <w:pStyle w:val="Heading1"/>
      </w:pPr>
      <w:r>
        <w:t>Software API</w:t>
      </w:r>
    </w:p>
    <w:p w14:paraId="763363F0" w14:textId="77777777" w:rsidR="003915A7" w:rsidRDefault="003915A7" w:rsidP="003915A7">
      <w:pPr>
        <w:pStyle w:val="Heading2"/>
      </w:pPr>
      <w:r>
        <w:t>IP Registers</w:t>
      </w:r>
    </w:p>
    <w:p w14:paraId="2C8DE254" w14:textId="77777777" w:rsidR="003915A7" w:rsidRPr="00786DE7" w:rsidRDefault="003915A7" w:rsidP="003915A7">
      <w:r>
        <w:t>This section describes the register interface for project-specific IP blocks. The header files for the Verilog modules should describe these too!</w:t>
      </w:r>
    </w:p>
    <w:p w14:paraId="5A3078F8" w14:textId="77777777" w:rsidR="003915A7" w:rsidRDefault="003915A7" w:rsidP="003915A7">
      <w:pPr>
        <w:pStyle w:val="Heading3"/>
      </w:pPr>
      <w:r>
        <w:t>64 bit Config Register</w:t>
      </w:r>
    </w:p>
    <w:p w14:paraId="109DB4BD" w14:textId="77777777" w:rsidR="003915A7" w:rsidRDefault="003915A7" w:rsidP="003915A7">
      <w:r>
        <w:t>The 64 bit config register IP presents two 32 bit registers. Each can be read or written; the value written is available as a 32 bit bus for hardware control.</w:t>
      </w:r>
    </w:p>
    <w:tbl>
      <w:tblPr>
        <w:tblStyle w:val="TableGrid"/>
        <w:tblW w:w="0" w:type="auto"/>
        <w:tblLook w:val="04A0" w:firstRow="1" w:lastRow="0" w:firstColumn="1" w:lastColumn="0" w:noHBand="0" w:noVBand="1"/>
      </w:tblPr>
      <w:tblGrid>
        <w:gridCol w:w="1980"/>
        <w:gridCol w:w="1984"/>
      </w:tblGrid>
      <w:tr w:rsidR="003915A7" w14:paraId="48BCB262" w14:textId="77777777" w:rsidTr="006A59A6">
        <w:tc>
          <w:tcPr>
            <w:tcW w:w="1980" w:type="dxa"/>
          </w:tcPr>
          <w:p w14:paraId="0D2B66B1" w14:textId="77777777" w:rsidR="003915A7" w:rsidRPr="00F400BC" w:rsidRDefault="003915A7" w:rsidP="006A59A6">
            <w:pPr>
              <w:rPr>
                <w:b/>
                <w:bCs/>
              </w:rPr>
            </w:pPr>
            <w:r>
              <w:rPr>
                <w:b/>
                <w:bCs/>
              </w:rPr>
              <w:t>IP</w:t>
            </w:r>
          </w:p>
        </w:tc>
        <w:tc>
          <w:tcPr>
            <w:tcW w:w="1984" w:type="dxa"/>
          </w:tcPr>
          <w:p w14:paraId="550F5856" w14:textId="77777777" w:rsidR="003915A7" w:rsidRPr="00F400BC" w:rsidRDefault="003915A7" w:rsidP="006A59A6">
            <w:pPr>
              <w:rPr>
                <w:b/>
                <w:bCs/>
              </w:rPr>
            </w:pPr>
            <w:r w:rsidRPr="0052428A">
              <w:t>AXIL_ConfigReg_64</w:t>
            </w:r>
          </w:p>
        </w:tc>
      </w:tr>
      <w:tr w:rsidR="003915A7" w14:paraId="74E8E5B5" w14:textId="77777777" w:rsidTr="006A59A6">
        <w:tc>
          <w:tcPr>
            <w:tcW w:w="1980" w:type="dxa"/>
          </w:tcPr>
          <w:p w14:paraId="0A143CF6" w14:textId="77777777" w:rsidR="003915A7" w:rsidRPr="00F400BC" w:rsidRDefault="003915A7" w:rsidP="006A59A6">
            <w:pPr>
              <w:rPr>
                <w:b/>
                <w:bCs/>
              </w:rPr>
            </w:pPr>
            <w:r>
              <w:rPr>
                <w:b/>
                <w:bCs/>
              </w:rPr>
              <w:t>File</w:t>
            </w:r>
          </w:p>
        </w:tc>
        <w:tc>
          <w:tcPr>
            <w:tcW w:w="1984" w:type="dxa"/>
          </w:tcPr>
          <w:p w14:paraId="4573574C" w14:textId="77777777" w:rsidR="003915A7" w:rsidRPr="00F400BC" w:rsidRDefault="003915A7" w:rsidP="006A59A6">
            <w:pPr>
              <w:rPr>
                <w:b/>
                <w:bCs/>
              </w:rPr>
            </w:pPr>
            <w:r w:rsidRPr="0052428A">
              <w:t>axil_config64_reg.v</w:t>
            </w:r>
          </w:p>
        </w:tc>
      </w:tr>
      <w:tr w:rsidR="003915A7" w14:paraId="211386F0" w14:textId="77777777" w:rsidTr="006A59A6">
        <w:tc>
          <w:tcPr>
            <w:tcW w:w="1980" w:type="dxa"/>
          </w:tcPr>
          <w:p w14:paraId="61C09B4B" w14:textId="78CC7FCE" w:rsidR="003915A7" w:rsidRDefault="003915A7" w:rsidP="006A59A6">
            <w:pPr>
              <w:rPr>
                <w:b/>
                <w:bCs/>
              </w:rPr>
            </w:pPr>
            <w:r>
              <w:rPr>
                <w:b/>
                <w:bCs/>
              </w:rPr>
              <w:t>Addr space used</w:t>
            </w:r>
          </w:p>
        </w:tc>
        <w:tc>
          <w:tcPr>
            <w:tcW w:w="1984" w:type="dxa"/>
          </w:tcPr>
          <w:p w14:paraId="35127B5E" w14:textId="4E2FA099" w:rsidR="003915A7" w:rsidRPr="0052428A" w:rsidRDefault="003915A7" w:rsidP="006A59A6">
            <w:r>
              <w:t>8 bytes</w:t>
            </w:r>
          </w:p>
        </w:tc>
      </w:tr>
      <w:tr w:rsidR="003915A7" w14:paraId="1A62A19C" w14:textId="77777777" w:rsidTr="006A59A6">
        <w:tc>
          <w:tcPr>
            <w:tcW w:w="1980" w:type="dxa"/>
          </w:tcPr>
          <w:p w14:paraId="25C14E8F" w14:textId="77777777" w:rsidR="003915A7" w:rsidRPr="00F400BC" w:rsidRDefault="003915A7" w:rsidP="006A59A6">
            <w:pPr>
              <w:rPr>
                <w:b/>
                <w:bCs/>
              </w:rPr>
            </w:pPr>
            <w:r w:rsidRPr="00F400BC">
              <w:rPr>
                <w:b/>
                <w:bCs/>
              </w:rPr>
              <w:t>Register Address</w:t>
            </w:r>
          </w:p>
        </w:tc>
        <w:tc>
          <w:tcPr>
            <w:tcW w:w="1984" w:type="dxa"/>
          </w:tcPr>
          <w:p w14:paraId="03EF9CE5" w14:textId="77777777" w:rsidR="003915A7" w:rsidRPr="00F400BC" w:rsidRDefault="003915A7" w:rsidP="006A59A6">
            <w:pPr>
              <w:rPr>
                <w:b/>
                <w:bCs/>
              </w:rPr>
            </w:pPr>
            <w:r w:rsidRPr="00F400BC">
              <w:rPr>
                <w:b/>
                <w:bCs/>
              </w:rPr>
              <w:t>Function</w:t>
            </w:r>
          </w:p>
        </w:tc>
      </w:tr>
      <w:tr w:rsidR="003915A7" w14:paraId="7E264E2E" w14:textId="77777777" w:rsidTr="006A59A6">
        <w:tc>
          <w:tcPr>
            <w:tcW w:w="1980" w:type="dxa"/>
          </w:tcPr>
          <w:p w14:paraId="54DE9BC9" w14:textId="77777777" w:rsidR="003915A7" w:rsidRDefault="003915A7" w:rsidP="006A59A6">
            <w:r>
              <w:t>0x0</w:t>
            </w:r>
          </w:p>
        </w:tc>
        <w:tc>
          <w:tcPr>
            <w:tcW w:w="1984" w:type="dxa"/>
          </w:tcPr>
          <w:p w14:paraId="7B0B5E1C" w14:textId="77777777" w:rsidR="003915A7" w:rsidRDefault="003915A7" w:rsidP="006A59A6">
            <w:r>
              <w:t>32 bit register 0</w:t>
            </w:r>
          </w:p>
        </w:tc>
      </w:tr>
      <w:tr w:rsidR="003915A7" w14:paraId="46D6A3A9" w14:textId="77777777" w:rsidTr="006A59A6">
        <w:tc>
          <w:tcPr>
            <w:tcW w:w="1980" w:type="dxa"/>
          </w:tcPr>
          <w:p w14:paraId="1E923E36" w14:textId="77777777" w:rsidR="003915A7" w:rsidRDefault="003915A7" w:rsidP="006A59A6">
            <w:r>
              <w:t>0x4</w:t>
            </w:r>
          </w:p>
        </w:tc>
        <w:tc>
          <w:tcPr>
            <w:tcW w:w="1984" w:type="dxa"/>
          </w:tcPr>
          <w:p w14:paraId="6B696F10" w14:textId="77777777" w:rsidR="003915A7" w:rsidRDefault="003915A7" w:rsidP="006A59A6">
            <w:r>
              <w:t>32 bit register 1</w:t>
            </w:r>
          </w:p>
        </w:tc>
      </w:tr>
    </w:tbl>
    <w:p w14:paraId="33516522" w14:textId="77777777" w:rsidR="003915A7" w:rsidRPr="00F400BC" w:rsidRDefault="003915A7" w:rsidP="003915A7"/>
    <w:p w14:paraId="54A1A1EA" w14:textId="77777777" w:rsidR="003915A7" w:rsidRDefault="003915A7" w:rsidP="003915A7">
      <w:pPr>
        <w:pStyle w:val="Heading3"/>
      </w:pPr>
      <w:r>
        <w:t>256 bit Config Register</w:t>
      </w:r>
    </w:p>
    <w:p w14:paraId="57CD82AC" w14:textId="77777777" w:rsidR="003915A7" w:rsidRDefault="003915A7" w:rsidP="003915A7">
      <w:r>
        <w:t>The 64 bit config register IP presents two 32 bit registers. Each can be read or written; the value written is available as a 32 bit bus for hardware control.</w:t>
      </w:r>
    </w:p>
    <w:tbl>
      <w:tblPr>
        <w:tblStyle w:val="TableGrid"/>
        <w:tblW w:w="0" w:type="auto"/>
        <w:tblLook w:val="04A0" w:firstRow="1" w:lastRow="0" w:firstColumn="1" w:lastColumn="0" w:noHBand="0" w:noVBand="1"/>
      </w:tblPr>
      <w:tblGrid>
        <w:gridCol w:w="1980"/>
        <w:gridCol w:w="2062"/>
      </w:tblGrid>
      <w:tr w:rsidR="003915A7" w14:paraId="66E4F36E" w14:textId="77777777" w:rsidTr="003915A7">
        <w:tc>
          <w:tcPr>
            <w:tcW w:w="1980" w:type="dxa"/>
          </w:tcPr>
          <w:p w14:paraId="021AD336" w14:textId="77777777" w:rsidR="003915A7" w:rsidRPr="00F400BC" w:rsidRDefault="003915A7" w:rsidP="006A59A6">
            <w:pPr>
              <w:rPr>
                <w:b/>
                <w:bCs/>
              </w:rPr>
            </w:pPr>
            <w:r>
              <w:rPr>
                <w:b/>
                <w:bCs/>
              </w:rPr>
              <w:t>IP</w:t>
            </w:r>
          </w:p>
        </w:tc>
        <w:tc>
          <w:tcPr>
            <w:tcW w:w="1984" w:type="dxa"/>
          </w:tcPr>
          <w:p w14:paraId="5A25601C" w14:textId="77777777" w:rsidR="003915A7" w:rsidRPr="00F400BC" w:rsidRDefault="003915A7" w:rsidP="006A59A6">
            <w:pPr>
              <w:rPr>
                <w:b/>
                <w:bCs/>
              </w:rPr>
            </w:pPr>
            <w:r w:rsidRPr="0052428A">
              <w:t>AXIL_ConfigReg_</w:t>
            </w:r>
            <w:r>
              <w:t>256</w:t>
            </w:r>
          </w:p>
        </w:tc>
      </w:tr>
      <w:tr w:rsidR="003915A7" w14:paraId="6075303D" w14:textId="77777777" w:rsidTr="003915A7">
        <w:tc>
          <w:tcPr>
            <w:tcW w:w="1980" w:type="dxa"/>
          </w:tcPr>
          <w:p w14:paraId="785BAAF5" w14:textId="77777777" w:rsidR="003915A7" w:rsidRPr="00F400BC" w:rsidRDefault="003915A7" w:rsidP="006A59A6">
            <w:pPr>
              <w:rPr>
                <w:b/>
                <w:bCs/>
              </w:rPr>
            </w:pPr>
            <w:r>
              <w:rPr>
                <w:b/>
                <w:bCs/>
              </w:rPr>
              <w:t>File</w:t>
            </w:r>
          </w:p>
        </w:tc>
        <w:tc>
          <w:tcPr>
            <w:tcW w:w="1984" w:type="dxa"/>
          </w:tcPr>
          <w:p w14:paraId="6FBA7DB3" w14:textId="77777777" w:rsidR="003915A7" w:rsidRPr="00F400BC" w:rsidRDefault="003915A7" w:rsidP="006A59A6">
            <w:pPr>
              <w:rPr>
                <w:b/>
                <w:bCs/>
              </w:rPr>
            </w:pPr>
            <w:r w:rsidRPr="0052428A">
              <w:t>axil_config</w:t>
            </w:r>
            <w:r>
              <w:t>256</w:t>
            </w:r>
            <w:r w:rsidRPr="0052428A">
              <w:t>_reg.v</w:t>
            </w:r>
          </w:p>
        </w:tc>
      </w:tr>
      <w:tr w:rsidR="003915A7" w:rsidRPr="0052428A" w14:paraId="75CEC23C" w14:textId="77777777" w:rsidTr="003915A7">
        <w:tc>
          <w:tcPr>
            <w:tcW w:w="1980" w:type="dxa"/>
          </w:tcPr>
          <w:p w14:paraId="0F11AB08" w14:textId="77777777" w:rsidR="003915A7" w:rsidRDefault="003915A7" w:rsidP="006A59A6">
            <w:pPr>
              <w:rPr>
                <w:b/>
                <w:bCs/>
              </w:rPr>
            </w:pPr>
            <w:r>
              <w:rPr>
                <w:b/>
                <w:bCs/>
              </w:rPr>
              <w:t>Addr space used</w:t>
            </w:r>
          </w:p>
        </w:tc>
        <w:tc>
          <w:tcPr>
            <w:tcW w:w="1984" w:type="dxa"/>
          </w:tcPr>
          <w:p w14:paraId="33DB0EAD" w14:textId="1BB2F403" w:rsidR="003915A7" w:rsidRPr="0052428A" w:rsidRDefault="003915A7" w:rsidP="006A59A6">
            <w:r>
              <w:t>32 bytes</w:t>
            </w:r>
          </w:p>
        </w:tc>
      </w:tr>
      <w:tr w:rsidR="003915A7" w14:paraId="16BACA34" w14:textId="77777777" w:rsidTr="003915A7">
        <w:tc>
          <w:tcPr>
            <w:tcW w:w="1980" w:type="dxa"/>
          </w:tcPr>
          <w:p w14:paraId="0AC889E0" w14:textId="77777777" w:rsidR="003915A7" w:rsidRPr="00F400BC" w:rsidRDefault="003915A7" w:rsidP="006A59A6">
            <w:pPr>
              <w:rPr>
                <w:b/>
                <w:bCs/>
              </w:rPr>
            </w:pPr>
            <w:r w:rsidRPr="00F400BC">
              <w:rPr>
                <w:b/>
                <w:bCs/>
              </w:rPr>
              <w:t>Register Address</w:t>
            </w:r>
          </w:p>
        </w:tc>
        <w:tc>
          <w:tcPr>
            <w:tcW w:w="1984" w:type="dxa"/>
          </w:tcPr>
          <w:p w14:paraId="4A5E1790" w14:textId="77777777" w:rsidR="003915A7" w:rsidRPr="00F400BC" w:rsidRDefault="003915A7" w:rsidP="006A59A6">
            <w:pPr>
              <w:rPr>
                <w:b/>
                <w:bCs/>
              </w:rPr>
            </w:pPr>
            <w:r w:rsidRPr="00F400BC">
              <w:rPr>
                <w:b/>
                <w:bCs/>
              </w:rPr>
              <w:t>Function</w:t>
            </w:r>
          </w:p>
        </w:tc>
      </w:tr>
      <w:tr w:rsidR="003915A7" w14:paraId="024B0434" w14:textId="77777777" w:rsidTr="003915A7">
        <w:tc>
          <w:tcPr>
            <w:tcW w:w="1980" w:type="dxa"/>
          </w:tcPr>
          <w:p w14:paraId="16EBED08" w14:textId="77777777" w:rsidR="003915A7" w:rsidRDefault="003915A7" w:rsidP="006A59A6">
            <w:r>
              <w:t>0x00</w:t>
            </w:r>
          </w:p>
        </w:tc>
        <w:tc>
          <w:tcPr>
            <w:tcW w:w="1984" w:type="dxa"/>
          </w:tcPr>
          <w:p w14:paraId="73F111F6" w14:textId="77777777" w:rsidR="003915A7" w:rsidRDefault="003915A7" w:rsidP="006A59A6">
            <w:r>
              <w:t>32 bit register 0</w:t>
            </w:r>
          </w:p>
        </w:tc>
      </w:tr>
      <w:tr w:rsidR="003915A7" w14:paraId="5472CA00" w14:textId="77777777" w:rsidTr="003915A7">
        <w:tc>
          <w:tcPr>
            <w:tcW w:w="1980" w:type="dxa"/>
          </w:tcPr>
          <w:p w14:paraId="12ECFFDB" w14:textId="77777777" w:rsidR="003915A7" w:rsidRDefault="003915A7" w:rsidP="006A59A6">
            <w:r>
              <w:t>0x04</w:t>
            </w:r>
          </w:p>
        </w:tc>
        <w:tc>
          <w:tcPr>
            <w:tcW w:w="1984" w:type="dxa"/>
          </w:tcPr>
          <w:p w14:paraId="29203A8C" w14:textId="77777777" w:rsidR="003915A7" w:rsidRDefault="003915A7" w:rsidP="006A59A6">
            <w:r>
              <w:t>32 bit register 1</w:t>
            </w:r>
          </w:p>
        </w:tc>
      </w:tr>
      <w:tr w:rsidR="003915A7" w14:paraId="5B04976F" w14:textId="77777777" w:rsidTr="003915A7">
        <w:tc>
          <w:tcPr>
            <w:tcW w:w="1980" w:type="dxa"/>
          </w:tcPr>
          <w:p w14:paraId="52BC443B" w14:textId="77777777" w:rsidR="003915A7" w:rsidRDefault="003915A7" w:rsidP="006A59A6">
            <w:r>
              <w:t>0x08</w:t>
            </w:r>
          </w:p>
        </w:tc>
        <w:tc>
          <w:tcPr>
            <w:tcW w:w="1984" w:type="dxa"/>
          </w:tcPr>
          <w:p w14:paraId="1B926A4C" w14:textId="77777777" w:rsidR="003915A7" w:rsidRDefault="003915A7" w:rsidP="006A59A6">
            <w:r>
              <w:t>32 bit register 2</w:t>
            </w:r>
          </w:p>
        </w:tc>
      </w:tr>
      <w:tr w:rsidR="003915A7" w14:paraId="21708492" w14:textId="77777777" w:rsidTr="003915A7">
        <w:tc>
          <w:tcPr>
            <w:tcW w:w="1980" w:type="dxa"/>
          </w:tcPr>
          <w:p w14:paraId="5A327582" w14:textId="77777777" w:rsidR="003915A7" w:rsidRDefault="003915A7" w:rsidP="006A59A6">
            <w:r>
              <w:t>0x0c</w:t>
            </w:r>
          </w:p>
        </w:tc>
        <w:tc>
          <w:tcPr>
            <w:tcW w:w="1984" w:type="dxa"/>
          </w:tcPr>
          <w:p w14:paraId="5CD2E38D" w14:textId="77777777" w:rsidR="003915A7" w:rsidRDefault="003915A7" w:rsidP="006A59A6">
            <w:r>
              <w:t>32 bit register 3</w:t>
            </w:r>
          </w:p>
        </w:tc>
      </w:tr>
      <w:tr w:rsidR="003915A7" w14:paraId="484D57FF" w14:textId="77777777" w:rsidTr="003915A7">
        <w:tc>
          <w:tcPr>
            <w:tcW w:w="1980" w:type="dxa"/>
          </w:tcPr>
          <w:p w14:paraId="749AA18A" w14:textId="77777777" w:rsidR="003915A7" w:rsidRDefault="003915A7" w:rsidP="006A59A6">
            <w:r>
              <w:t>0x10</w:t>
            </w:r>
          </w:p>
        </w:tc>
        <w:tc>
          <w:tcPr>
            <w:tcW w:w="1984" w:type="dxa"/>
          </w:tcPr>
          <w:p w14:paraId="6B34166E" w14:textId="77777777" w:rsidR="003915A7" w:rsidRDefault="003915A7" w:rsidP="006A59A6">
            <w:r>
              <w:t>32 bit register 4</w:t>
            </w:r>
          </w:p>
        </w:tc>
      </w:tr>
      <w:tr w:rsidR="003915A7" w14:paraId="7E16FBD9" w14:textId="77777777" w:rsidTr="003915A7">
        <w:tc>
          <w:tcPr>
            <w:tcW w:w="1980" w:type="dxa"/>
          </w:tcPr>
          <w:p w14:paraId="5A35A9FA" w14:textId="77777777" w:rsidR="003915A7" w:rsidRDefault="003915A7" w:rsidP="006A59A6">
            <w:r>
              <w:t>0x14</w:t>
            </w:r>
          </w:p>
        </w:tc>
        <w:tc>
          <w:tcPr>
            <w:tcW w:w="1984" w:type="dxa"/>
          </w:tcPr>
          <w:p w14:paraId="57C6BB94" w14:textId="77777777" w:rsidR="003915A7" w:rsidRDefault="003915A7" w:rsidP="006A59A6">
            <w:r>
              <w:t>32 bit register 5</w:t>
            </w:r>
          </w:p>
        </w:tc>
      </w:tr>
      <w:tr w:rsidR="003915A7" w14:paraId="29E812D3" w14:textId="77777777" w:rsidTr="003915A7">
        <w:tc>
          <w:tcPr>
            <w:tcW w:w="1980" w:type="dxa"/>
          </w:tcPr>
          <w:p w14:paraId="52C8A0ED" w14:textId="77777777" w:rsidR="003915A7" w:rsidRDefault="003915A7" w:rsidP="006A59A6">
            <w:r>
              <w:t>0x18</w:t>
            </w:r>
          </w:p>
        </w:tc>
        <w:tc>
          <w:tcPr>
            <w:tcW w:w="1984" w:type="dxa"/>
          </w:tcPr>
          <w:p w14:paraId="75D28FEB" w14:textId="77777777" w:rsidR="003915A7" w:rsidRDefault="003915A7" w:rsidP="006A59A6">
            <w:r>
              <w:t>32 bit register 6</w:t>
            </w:r>
          </w:p>
        </w:tc>
      </w:tr>
      <w:tr w:rsidR="003915A7" w14:paraId="4B2F6BFA" w14:textId="77777777" w:rsidTr="003915A7">
        <w:tc>
          <w:tcPr>
            <w:tcW w:w="1980" w:type="dxa"/>
          </w:tcPr>
          <w:p w14:paraId="4726E438" w14:textId="77777777" w:rsidR="003915A7" w:rsidRDefault="003915A7" w:rsidP="006A59A6">
            <w:r>
              <w:t>0x1C</w:t>
            </w:r>
          </w:p>
        </w:tc>
        <w:tc>
          <w:tcPr>
            <w:tcW w:w="1984" w:type="dxa"/>
          </w:tcPr>
          <w:p w14:paraId="3A0E21B2" w14:textId="77777777" w:rsidR="003915A7" w:rsidRDefault="003915A7" w:rsidP="006A59A6">
            <w:r>
              <w:t>32 bit register 7</w:t>
            </w:r>
          </w:p>
        </w:tc>
      </w:tr>
    </w:tbl>
    <w:p w14:paraId="754E2624" w14:textId="77777777" w:rsidR="003915A7" w:rsidRPr="00F400BC" w:rsidRDefault="003915A7" w:rsidP="003915A7"/>
    <w:p w14:paraId="521A287D" w14:textId="77777777" w:rsidR="003915A7" w:rsidRDefault="003915A7" w:rsidP="003915A7">
      <w:pPr>
        <w:pStyle w:val="Heading3"/>
      </w:pPr>
      <w:r>
        <w:lastRenderedPageBreak/>
        <w:t>Status Readback Register</w:t>
      </w:r>
    </w:p>
    <w:p w14:paraId="50903586" w14:textId="77777777" w:rsidR="003915A7" w:rsidRDefault="003915A7" w:rsidP="003915A7">
      <w:r>
        <w:t>The 64 bit config register IP presents two 32 bit registers. Each can be read or written; writes are ignored. The value read back is that presented on a 32 bit input bus.</w:t>
      </w:r>
    </w:p>
    <w:tbl>
      <w:tblPr>
        <w:tblStyle w:val="TableGrid"/>
        <w:tblW w:w="0" w:type="auto"/>
        <w:tblLook w:val="04A0" w:firstRow="1" w:lastRow="0" w:firstColumn="1" w:lastColumn="0" w:noHBand="0" w:noVBand="1"/>
      </w:tblPr>
      <w:tblGrid>
        <w:gridCol w:w="1980"/>
        <w:gridCol w:w="1984"/>
      </w:tblGrid>
      <w:tr w:rsidR="003915A7" w14:paraId="482D4F8C" w14:textId="77777777" w:rsidTr="006A59A6">
        <w:tc>
          <w:tcPr>
            <w:tcW w:w="1980" w:type="dxa"/>
          </w:tcPr>
          <w:p w14:paraId="47624805" w14:textId="77777777" w:rsidR="003915A7" w:rsidRPr="00F400BC" w:rsidRDefault="003915A7" w:rsidP="006A59A6">
            <w:pPr>
              <w:rPr>
                <w:b/>
                <w:bCs/>
              </w:rPr>
            </w:pPr>
            <w:r>
              <w:rPr>
                <w:b/>
                <w:bCs/>
              </w:rPr>
              <w:t>IP</w:t>
            </w:r>
          </w:p>
        </w:tc>
        <w:tc>
          <w:tcPr>
            <w:tcW w:w="1984" w:type="dxa"/>
          </w:tcPr>
          <w:p w14:paraId="2071C8B3" w14:textId="77777777" w:rsidR="003915A7" w:rsidRPr="00F400BC" w:rsidRDefault="003915A7" w:rsidP="006A59A6">
            <w:pPr>
              <w:rPr>
                <w:b/>
                <w:bCs/>
              </w:rPr>
            </w:pPr>
            <w:r w:rsidRPr="0052428A">
              <w:t>AXIL_ReadReg_64</w:t>
            </w:r>
          </w:p>
        </w:tc>
      </w:tr>
      <w:tr w:rsidR="003915A7" w14:paraId="1A2D158B" w14:textId="77777777" w:rsidTr="006A59A6">
        <w:tc>
          <w:tcPr>
            <w:tcW w:w="1980" w:type="dxa"/>
          </w:tcPr>
          <w:p w14:paraId="0D518381" w14:textId="77777777" w:rsidR="003915A7" w:rsidRPr="00F400BC" w:rsidRDefault="003915A7" w:rsidP="006A59A6">
            <w:pPr>
              <w:rPr>
                <w:b/>
                <w:bCs/>
              </w:rPr>
            </w:pPr>
            <w:r>
              <w:rPr>
                <w:b/>
                <w:bCs/>
              </w:rPr>
              <w:t>File</w:t>
            </w:r>
          </w:p>
        </w:tc>
        <w:tc>
          <w:tcPr>
            <w:tcW w:w="1984" w:type="dxa"/>
          </w:tcPr>
          <w:p w14:paraId="0B2EB6F2" w14:textId="77777777" w:rsidR="003915A7" w:rsidRPr="00F400BC" w:rsidRDefault="003915A7" w:rsidP="006A59A6">
            <w:pPr>
              <w:rPr>
                <w:b/>
                <w:bCs/>
              </w:rPr>
            </w:pPr>
            <w:r w:rsidRPr="0052428A">
              <w:t>axil_read64_reg</w:t>
            </w:r>
            <w:r>
              <w:t>.</w:t>
            </w:r>
            <w:r w:rsidRPr="0052428A">
              <w:t>v</w:t>
            </w:r>
          </w:p>
        </w:tc>
      </w:tr>
      <w:tr w:rsidR="003915A7" w:rsidRPr="0052428A" w14:paraId="1B8AC19B" w14:textId="77777777" w:rsidTr="006A59A6">
        <w:tc>
          <w:tcPr>
            <w:tcW w:w="1980" w:type="dxa"/>
          </w:tcPr>
          <w:p w14:paraId="3B47D85A" w14:textId="77777777" w:rsidR="003915A7" w:rsidRDefault="003915A7" w:rsidP="006A59A6">
            <w:pPr>
              <w:rPr>
                <w:b/>
                <w:bCs/>
              </w:rPr>
            </w:pPr>
            <w:r>
              <w:rPr>
                <w:b/>
                <w:bCs/>
              </w:rPr>
              <w:t>Addr space used</w:t>
            </w:r>
          </w:p>
        </w:tc>
        <w:tc>
          <w:tcPr>
            <w:tcW w:w="1984" w:type="dxa"/>
          </w:tcPr>
          <w:p w14:paraId="4E43D68D" w14:textId="77777777" w:rsidR="003915A7" w:rsidRPr="0052428A" w:rsidRDefault="003915A7" w:rsidP="006A59A6">
            <w:r>
              <w:t>8 bytes</w:t>
            </w:r>
          </w:p>
        </w:tc>
      </w:tr>
      <w:tr w:rsidR="003915A7" w14:paraId="69C966F5" w14:textId="77777777" w:rsidTr="006A59A6">
        <w:tc>
          <w:tcPr>
            <w:tcW w:w="1980" w:type="dxa"/>
          </w:tcPr>
          <w:p w14:paraId="4EA02EBE" w14:textId="77777777" w:rsidR="003915A7" w:rsidRPr="00F400BC" w:rsidRDefault="003915A7" w:rsidP="006A59A6">
            <w:pPr>
              <w:rPr>
                <w:b/>
                <w:bCs/>
              </w:rPr>
            </w:pPr>
            <w:r w:rsidRPr="00F400BC">
              <w:rPr>
                <w:b/>
                <w:bCs/>
              </w:rPr>
              <w:t>Register Address</w:t>
            </w:r>
          </w:p>
        </w:tc>
        <w:tc>
          <w:tcPr>
            <w:tcW w:w="1984" w:type="dxa"/>
          </w:tcPr>
          <w:p w14:paraId="722E002B" w14:textId="77777777" w:rsidR="003915A7" w:rsidRPr="00F400BC" w:rsidRDefault="003915A7" w:rsidP="006A59A6">
            <w:pPr>
              <w:rPr>
                <w:b/>
                <w:bCs/>
              </w:rPr>
            </w:pPr>
            <w:r w:rsidRPr="00F400BC">
              <w:rPr>
                <w:b/>
                <w:bCs/>
              </w:rPr>
              <w:t>Function</w:t>
            </w:r>
          </w:p>
        </w:tc>
      </w:tr>
      <w:tr w:rsidR="003915A7" w14:paraId="7B45B33F" w14:textId="77777777" w:rsidTr="006A59A6">
        <w:tc>
          <w:tcPr>
            <w:tcW w:w="1980" w:type="dxa"/>
          </w:tcPr>
          <w:p w14:paraId="6E7FB039" w14:textId="77777777" w:rsidR="003915A7" w:rsidRDefault="003915A7" w:rsidP="006A59A6">
            <w:r>
              <w:t>0x0</w:t>
            </w:r>
          </w:p>
        </w:tc>
        <w:tc>
          <w:tcPr>
            <w:tcW w:w="1984" w:type="dxa"/>
          </w:tcPr>
          <w:p w14:paraId="33987823" w14:textId="77777777" w:rsidR="003915A7" w:rsidRDefault="003915A7" w:rsidP="006A59A6">
            <w:r>
              <w:t>32 bit register 0</w:t>
            </w:r>
          </w:p>
        </w:tc>
      </w:tr>
      <w:tr w:rsidR="003915A7" w14:paraId="5443A56A" w14:textId="77777777" w:rsidTr="006A59A6">
        <w:tc>
          <w:tcPr>
            <w:tcW w:w="1980" w:type="dxa"/>
          </w:tcPr>
          <w:p w14:paraId="3BFA849A" w14:textId="77777777" w:rsidR="003915A7" w:rsidRDefault="003915A7" w:rsidP="006A59A6">
            <w:r>
              <w:t>0x4</w:t>
            </w:r>
          </w:p>
        </w:tc>
        <w:tc>
          <w:tcPr>
            <w:tcW w:w="1984" w:type="dxa"/>
          </w:tcPr>
          <w:p w14:paraId="14BDE695" w14:textId="77777777" w:rsidR="003915A7" w:rsidRDefault="003915A7" w:rsidP="006A59A6">
            <w:r>
              <w:t>32 bit register 1</w:t>
            </w:r>
          </w:p>
        </w:tc>
      </w:tr>
    </w:tbl>
    <w:p w14:paraId="422DB1B1" w14:textId="77777777" w:rsidR="003915A7" w:rsidRPr="00F400BC" w:rsidRDefault="003915A7" w:rsidP="003915A7"/>
    <w:p w14:paraId="6E06B980" w14:textId="77777777" w:rsidR="003915A7" w:rsidRDefault="003915A7" w:rsidP="003915A7">
      <w:pPr>
        <w:pStyle w:val="Heading3"/>
      </w:pPr>
      <w:bookmarkStart w:id="37" w:name="_Ref78915694"/>
      <w:r>
        <w:t>FIFO Monitor</w:t>
      </w:r>
      <w:bookmarkEnd w:id="37"/>
    </w:p>
    <w:p w14:paraId="13075A6A" w14:textId="340509FA" w:rsidR="003915A7" w:rsidRDefault="00433282" w:rsidP="003915A7">
      <w:r>
        <w:t>This IP monitors 4 FIFOs. It provides a way to read the FIFO depth, and latches any “full” (RX) or “empty” (TX) indication.</w:t>
      </w:r>
    </w:p>
    <w:tbl>
      <w:tblPr>
        <w:tblStyle w:val="TableGrid"/>
        <w:tblW w:w="0" w:type="auto"/>
        <w:tblLook w:val="04A0" w:firstRow="1" w:lastRow="0" w:firstColumn="1" w:lastColumn="0" w:noHBand="0" w:noVBand="1"/>
      </w:tblPr>
      <w:tblGrid>
        <w:gridCol w:w="1980"/>
        <w:gridCol w:w="6095"/>
      </w:tblGrid>
      <w:tr w:rsidR="00433282" w14:paraId="69E54BFE" w14:textId="77777777" w:rsidTr="00433282">
        <w:tc>
          <w:tcPr>
            <w:tcW w:w="1980" w:type="dxa"/>
          </w:tcPr>
          <w:p w14:paraId="7579613C" w14:textId="77777777" w:rsidR="00433282" w:rsidRPr="00F400BC" w:rsidRDefault="00433282" w:rsidP="00433282">
            <w:pPr>
              <w:keepNext/>
              <w:rPr>
                <w:b/>
                <w:bCs/>
              </w:rPr>
            </w:pPr>
            <w:r>
              <w:rPr>
                <w:b/>
                <w:bCs/>
              </w:rPr>
              <w:t>IP</w:t>
            </w:r>
          </w:p>
        </w:tc>
        <w:tc>
          <w:tcPr>
            <w:tcW w:w="6095" w:type="dxa"/>
          </w:tcPr>
          <w:p w14:paraId="4C9421E6" w14:textId="4E04AE46" w:rsidR="00433282" w:rsidRPr="00F400BC" w:rsidRDefault="00433282" w:rsidP="00433282">
            <w:pPr>
              <w:keepNext/>
              <w:rPr>
                <w:b/>
                <w:bCs/>
              </w:rPr>
            </w:pPr>
            <w:r w:rsidRPr="00433282">
              <w:t>FIFO_Monitor</w:t>
            </w:r>
          </w:p>
        </w:tc>
      </w:tr>
      <w:tr w:rsidR="00433282" w14:paraId="7C9BA515" w14:textId="77777777" w:rsidTr="00433282">
        <w:tc>
          <w:tcPr>
            <w:tcW w:w="1980" w:type="dxa"/>
          </w:tcPr>
          <w:p w14:paraId="1CA14E81" w14:textId="77777777" w:rsidR="00433282" w:rsidRPr="00F400BC" w:rsidRDefault="00433282" w:rsidP="00433282">
            <w:pPr>
              <w:keepNext/>
              <w:rPr>
                <w:b/>
                <w:bCs/>
              </w:rPr>
            </w:pPr>
            <w:r>
              <w:rPr>
                <w:b/>
                <w:bCs/>
              </w:rPr>
              <w:t>File</w:t>
            </w:r>
          </w:p>
        </w:tc>
        <w:tc>
          <w:tcPr>
            <w:tcW w:w="6095" w:type="dxa"/>
          </w:tcPr>
          <w:p w14:paraId="734D6EAC" w14:textId="574B0B96" w:rsidR="00433282" w:rsidRPr="00F400BC" w:rsidRDefault="00433282" w:rsidP="00433282">
            <w:pPr>
              <w:keepNext/>
              <w:rPr>
                <w:b/>
                <w:bCs/>
              </w:rPr>
            </w:pPr>
            <w:r w:rsidRPr="00433282">
              <w:t>FIFO_Monitor</w:t>
            </w:r>
            <w:r>
              <w:t>.v</w:t>
            </w:r>
          </w:p>
        </w:tc>
      </w:tr>
      <w:tr w:rsidR="00433282" w:rsidRPr="0052428A" w14:paraId="26CD9B1D" w14:textId="77777777" w:rsidTr="00433282">
        <w:tc>
          <w:tcPr>
            <w:tcW w:w="1980" w:type="dxa"/>
          </w:tcPr>
          <w:p w14:paraId="7A190658" w14:textId="77777777" w:rsidR="00433282" w:rsidRDefault="00433282" w:rsidP="00433282">
            <w:pPr>
              <w:keepNext/>
              <w:rPr>
                <w:b/>
                <w:bCs/>
              </w:rPr>
            </w:pPr>
            <w:r>
              <w:rPr>
                <w:b/>
                <w:bCs/>
              </w:rPr>
              <w:t>Addr space used</w:t>
            </w:r>
          </w:p>
        </w:tc>
        <w:tc>
          <w:tcPr>
            <w:tcW w:w="6095" w:type="dxa"/>
          </w:tcPr>
          <w:p w14:paraId="2D155794" w14:textId="729B3BE2" w:rsidR="00433282" w:rsidRPr="0052428A" w:rsidRDefault="00433282" w:rsidP="00433282">
            <w:pPr>
              <w:keepNext/>
            </w:pPr>
            <w:r>
              <w:t>32 bytes</w:t>
            </w:r>
          </w:p>
        </w:tc>
      </w:tr>
      <w:tr w:rsidR="00433282" w14:paraId="3F2C2C5A" w14:textId="77777777" w:rsidTr="00433282">
        <w:tc>
          <w:tcPr>
            <w:tcW w:w="1980" w:type="dxa"/>
          </w:tcPr>
          <w:p w14:paraId="38C472EA" w14:textId="77777777" w:rsidR="00433282" w:rsidRPr="00F400BC" w:rsidRDefault="00433282" w:rsidP="00433282">
            <w:pPr>
              <w:keepNext/>
              <w:rPr>
                <w:b/>
                <w:bCs/>
              </w:rPr>
            </w:pPr>
            <w:r w:rsidRPr="00F400BC">
              <w:rPr>
                <w:b/>
                <w:bCs/>
              </w:rPr>
              <w:t>Register Address</w:t>
            </w:r>
          </w:p>
        </w:tc>
        <w:tc>
          <w:tcPr>
            <w:tcW w:w="6095" w:type="dxa"/>
          </w:tcPr>
          <w:p w14:paraId="63794A81" w14:textId="77777777" w:rsidR="00433282" w:rsidRPr="00F400BC" w:rsidRDefault="00433282" w:rsidP="00433282">
            <w:pPr>
              <w:keepNext/>
              <w:rPr>
                <w:b/>
                <w:bCs/>
              </w:rPr>
            </w:pPr>
            <w:r w:rsidRPr="00F400BC">
              <w:rPr>
                <w:b/>
                <w:bCs/>
              </w:rPr>
              <w:t>Function</w:t>
            </w:r>
          </w:p>
        </w:tc>
      </w:tr>
      <w:tr w:rsidR="00433282" w14:paraId="7471C9EF" w14:textId="77777777" w:rsidTr="00433282">
        <w:tc>
          <w:tcPr>
            <w:tcW w:w="1980" w:type="dxa"/>
          </w:tcPr>
          <w:p w14:paraId="1CAE4B58" w14:textId="3A1B1076" w:rsidR="00433282" w:rsidRDefault="00433282" w:rsidP="00433282">
            <w:pPr>
              <w:keepNext/>
            </w:pPr>
            <w:r>
              <w:t>0x00</w:t>
            </w:r>
          </w:p>
        </w:tc>
        <w:tc>
          <w:tcPr>
            <w:tcW w:w="6095" w:type="dxa"/>
          </w:tcPr>
          <w:p w14:paraId="658D2FDB" w14:textId="57A37A27" w:rsidR="00433282" w:rsidRDefault="00433282" w:rsidP="00433282">
            <w:pPr>
              <w:keepNext/>
            </w:pPr>
            <w:r w:rsidRPr="00433282">
              <w:t>Status register 1 (read only, with side effect)</w:t>
            </w:r>
          </w:p>
        </w:tc>
      </w:tr>
      <w:tr w:rsidR="00433282" w14:paraId="2B1FE2D2" w14:textId="77777777" w:rsidTr="00433282">
        <w:tc>
          <w:tcPr>
            <w:tcW w:w="1980" w:type="dxa"/>
          </w:tcPr>
          <w:p w14:paraId="4C5CCCCF" w14:textId="3B5362AC" w:rsidR="00433282" w:rsidRDefault="00433282" w:rsidP="00433282">
            <w:pPr>
              <w:keepNext/>
            </w:pPr>
            <w:r>
              <w:t>0x04</w:t>
            </w:r>
          </w:p>
        </w:tc>
        <w:tc>
          <w:tcPr>
            <w:tcW w:w="6095" w:type="dxa"/>
          </w:tcPr>
          <w:p w14:paraId="1F2A0C20" w14:textId="498A21CF" w:rsidR="00433282" w:rsidRDefault="00433282" w:rsidP="00433282">
            <w:pPr>
              <w:keepNext/>
            </w:pPr>
            <w:r w:rsidRPr="00433282">
              <w:t xml:space="preserve">Status register </w:t>
            </w:r>
            <w:r>
              <w:t>2</w:t>
            </w:r>
            <w:r w:rsidRPr="00433282">
              <w:t xml:space="preserve"> (read only, with side effect)</w:t>
            </w:r>
          </w:p>
        </w:tc>
      </w:tr>
      <w:tr w:rsidR="00433282" w14:paraId="5A5C1FAA" w14:textId="77777777" w:rsidTr="00433282">
        <w:tc>
          <w:tcPr>
            <w:tcW w:w="1980" w:type="dxa"/>
          </w:tcPr>
          <w:p w14:paraId="42859A7A" w14:textId="72C0719E" w:rsidR="00433282" w:rsidRDefault="00433282" w:rsidP="00433282">
            <w:pPr>
              <w:keepNext/>
            </w:pPr>
            <w:r>
              <w:t>0x08</w:t>
            </w:r>
          </w:p>
        </w:tc>
        <w:tc>
          <w:tcPr>
            <w:tcW w:w="6095" w:type="dxa"/>
          </w:tcPr>
          <w:p w14:paraId="1A8423BF" w14:textId="60741EB6" w:rsidR="00433282" w:rsidRDefault="00433282" w:rsidP="00433282">
            <w:pPr>
              <w:keepNext/>
            </w:pPr>
            <w:r w:rsidRPr="00433282">
              <w:t xml:space="preserve">Status register </w:t>
            </w:r>
            <w:r>
              <w:t>3</w:t>
            </w:r>
            <w:r w:rsidRPr="00433282">
              <w:t xml:space="preserve"> (read only, with side effect)</w:t>
            </w:r>
          </w:p>
        </w:tc>
      </w:tr>
      <w:tr w:rsidR="00433282" w14:paraId="39437061" w14:textId="77777777" w:rsidTr="00433282">
        <w:tc>
          <w:tcPr>
            <w:tcW w:w="1980" w:type="dxa"/>
          </w:tcPr>
          <w:p w14:paraId="3E943FEC" w14:textId="72B23AD4" w:rsidR="00433282" w:rsidRDefault="00433282" w:rsidP="00433282">
            <w:pPr>
              <w:keepNext/>
            </w:pPr>
            <w:r>
              <w:t>0x0C</w:t>
            </w:r>
          </w:p>
        </w:tc>
        <w:tc>
          <w:tcPr>
            <w:tcW w:w="6095" w:type="dxa"/>
          </w:tcPr>
          <w:p w14:paraId="58651780" w14:textId="35DE9443" w:rsidR="00433282" w:rsidRDefault="00433282" w:rsidP="00433282">
            <w:pPr>
              <w:keepNext/>
            </w:pPr>
            <w:r w:rsidRPr="00433282">
              <w:t xml:space="preserve">Status register </w:t>
            </w:r>
            <w:r>
              <w:t>4</w:t>
            </w:r>
            <w:r w:rsidRPr="00433282">
              <w:t xml:space="preserve"> (read only, with side effect)</w:t>
            </w:r>
          </w:p>
        </w:tc>
      </w:tr>
      <w:tr w:rsidR="00CE6A12" w14:paraId="043B895B" w14:textId="77777777" w:rsidTr="00433282">
        <w:tc>
          <w:tcPr>
            <w:tcW w:w="1980" w:type="dxa"/>
          </w:tcPr>
          <w:p w14:paraId="3217D004" w14:textId="4CA9F16B" w:rsidR="00CE6A12" w:rsidRDefault="00CE6A12" w:rsidP="00433282">
            <w:pPr>
              <w:keepNext/>
            </w:pPr>
            <w:r>
              <w:t>Each Status reg:</w:t>
            </w:r>
          </w:p>
        </w:tc>
        <w:tc>
          <w:tcPr>
            <w:tcW w:w="6095" w:type="dxa"/>
          </w:tcPr>
          <w:p w14:paraId="53D14DB2" w14:textId="0B9C996A" w:rsidR="00CE6A12" w:rsidRDefault="00CE6A12" w:rsidP="00CE6A12">
            <w:pPr>
              <w:keepNext/>
            </w:pPr>
            <w:r>
              <w:t>bit(15:0)   Current FIFO Depth</w:t>
            </w:r>
          </w:p>
          <w:p w14:paraId="5693EEC3" w14:textId="79BB08D3" w:rsidR="00CE6A12" w:rsidRPr="00433282" w:rsidRDefault="00CE6A12" w:rsidP="00CE6A12">
            <w:pPr>
              <w:keepNext/>
            </w:pPr>
            <w:r>
              <w:t>bit 31        1 if an overflow has occurred. Cleared by read.</w:t>
            </w:r>
          </w:p>
        </w:tc>
      </w:tr>
      <w:tr w:rsidR="00433282" w14:paraId="1D9CB429" w14:textId="77777777" w:rsidTr="00433282">
        <w:tc>
          <w:tcPr>
            <w:tcW w:w="1980" w:type="dxa"/>
          </w:tcPr>
          <w:p w14:paraId="4CADA7A8" w14:textId="764B7C1E" w:rsidR="00433282" w:rsidRDefault="00433282" w:rsidP="00433282">
            <w:pPr>
              <w:keepNext/>
            </w:pPr>
            <w:r>
              <w:t>0x10</w:t>
            </w:r>
          </w:p>
        </w:tc>
        <w:tc>
          <w:tcPr>
            <w:tcW w:w="6095" w:type="dxa"/>
          </w:tcPr>
          <w:p w14:paraId="3D05ABCD" w14:textId="07052E21" w:rsidR="00433282" w:rsidRDefault="00433282" w:rsidP="00433282">
            <w:pPr>
              <w:keepNext/>
            </w:pPr>
            <w:r w:rsidRPr="00433282">
              <w:t>Control register 1 (read/write, with no read side effect)</w:t>
            </w:r>
          </w:p>
        </w:tc>
      </w:tr>
      <w:tr w:rsidR="00433282" w14:paraId="6D368A40" w14:textId="77777777" w:rsidTr="00433282">
        <w:tc>
          <w:tcPr>
            <w:tcW w:w="1980" w:type="dxa"/>
          </w:tcPr>
          <w:p w14:paraId="370719DE" w14:textId="10F1354E" w:rsidR="00433282" w:rsidRDefault="00433282" w:rsidP="00433282">
            <w:pPr>
              <w:keepNext/>
            </w:pPr>
            <w:r>
              <w:t>0x14</w:t>
            </w:r>
          </w:p>
        </w:tc>
        <w:tc>
          <w:tcPr>
            <w:tcW w:w="6095" w:type="dxa"/>
          </w:tcPr>
          <w:p w14:paraId="2678392F" w14:textId="7631DCAB" w:rsidR="00433282" w:rsidRDefault="00433282" w:rsidP="00433282">
            <w:pPr>
              <w:keepNext/>
            </w:pPr>
            <w:r w:rsidRPr="00433282">
              <w:t xml:space="preserve">Control register </w:t>
            </w:r>
            <w:r>
              <w:t>2</w:t>
            </w:r>
            <w:r w:rsidRPr="00433282">
              <w:t xml:space="preserve"> (read/write, with no read side effect)</w:t>
            </w:r>
          </w:p>
        </w:tc>
      </w:tr>
      <w:tr w:rsidR="00433282" w14:paraId="00CBFB66" w14:textId="77777777" w:rsidTr="00433282">
        <w:tc>
          <w:tcPr>
            <w:tcW w:w="1980" w:type="dxa"/>
          </w:tcPr>
          <w:p w14:paraId="431072AA" w14:textId="06224D5B" w:rsidR="00433282" w:rsidRDefault="00433282" w:rsidP="00433282">
            <w:pPr>
              <w:keepNext/>
            </w:pPr>
            <w:r>
              <w:t>0x18</w:t>
            </w:r>
          </w:p>
        </w:tc>
        <w:tc>
          <w:tcPr>
            <w:tcW w:w="6095" w:type="dxa"/>
          </w:tcPr>
          <w:p w14:paraId="690BB281" w14:textId="53FFDE32" w:rsidR="00433282" w:rsidRDefault="00433282" w:rsidP="00433282">
            <w:pPr>
              <w:keepNext/>
            </w:pPr>
            <w:r w:rsidRPr="00433282">
              <w:t xml:space="preserve">Control register </w:t>
            </w:r>
            <w:r>
              <w:t>3</w:t>
            </w:r>
            <w:r w:rsidRPr="00433282">
              <w:t xml:space="preserve"> (read/write, with no read side effect)</w:t>
            </w:r>
          </w:p>
        </w:tc>
      </w:tr>
      <w:tr w:rsidR="00433282" w14:paraId="5BBB438B" w14:textId="77777777" w:rsidTr="00433282">
        <w:tc>
          <w:tcPr>
            <w:tcW w:w="1980" w:type="dxa"/>
          </w:tcPr>
          <w:p w14:paraId="1ED63080" w14:textId="1AA8F135" w:rsidR="00433282" w:rsidRDefault="00433282" w:rsidP="00433282">
            <w:pPr>
              <w:keepNext/>
            </w:pPr>
            <w:r>
              <w:t>0x1C</w:t>
            </w:r>
          </w:p>
        </w:tc>
        <w:tc>
          <w:tcPr>
            <w:tcW w:w="6095" w:type="dxa"/>
          </w:tcPr>
          <w:p w14:paraId="1A0F65A6" w14:textId="6A603F81" w:rsidR="00433282" w:rsidRDefault="00433282" w:rsidP="00433282">
            <w:pPr>
              <w:keepNext/>
            </w:pPr>
            <w:r w:rsidRPr="00433282">
              <w:t xml:space="preserve">Control register </w:t>
            </w:r>
            <w:r>
              <w:t>4</w:t>
            </w:r>
            <w:r w:rsidRPr="00433282">
              <w:t xml:space="preserve"> (read/write, with no read side effect)</w:t>
            </w:r>
          </w:p>
        </w:tc>
      </w:tr>
      <w:tr w:rsidR="00CE6A12" w14:paraId="7D427407" w14:textId="77777777" w:rsidTr="00433282">
        <w:tc>
          <w:tcPr>
            <w:tcW w:w="1980" w:type="dxa"/>
          </w:tcPr>
          <w:p w14:paraId="5B37A8F9" w14:textId="133F17B2" w:rsidR="00CE6A12" w:rsidRDefault="00CE6A12" w:rsidP="00433282">
            <w:pPr>
              <w:keepNext/>
            </w:pPr>
            <w:r>
              <w:t>Each control reg:</w:t>
            </w:r>
          </w:p>
        </w:tc>
        <w:tc>
          <w:tcPr>
            <w:tcW w:w="6095" w:type="dxa"/>
          </w:tcPr>
          <w:p w14:paraId="3037EFC0" w14:textId="6A13A112" w:rsidR="00CE6A12" w:rsidRDefault="00CE6A12" w:rsidP="00CE6A12">
            <w:pPr>
              <w:keepNext/>
            </w:pPr>
            <w:r>
              <w:t>bit(15:0)   Threshold FIFO depth</w:t>
            </w:r>
          </w:p>
          <w:p w14:paraId="6CF5762F" w14:textId="22607D0B" w:rsidR="00CE6A12" w:rsidRDefault="00CE6A12" w:rsidP="00CE6A12">
            <w:pPr>
              <w:keepNext/>
            </w:pPr>
            <w:r>
              <w:t>bit 30        Write or read FIFO. 1 for Write FIFO</w:t>
            </w:r>
          </w:p>
          <w:p w14:paraId="1FC3D652" w14:textId="174E7566" w:rsidR="00CE6A12" w:rsidRDefault="00CE6A12" w:rsidP="00CE6A12">
            <w:pPr>
              <w:keepNext/>
            </w:pPr>
            <w:r>
              <w:t xml:space="preserve">                  (if 1, we detect FIFO underflow not overflow)</w:t>
            </w:r>
          </w:p>
          <w:p w14:paraId="015A38D2" w14:textId="0EC71FEC" w:rsidR="00CE6A12" w:rsidRPr="00433282" w:rsidRDefault="00CE6A12" w:rsidP="00CE6A12">
            <w:pPr>
              <w:keepNext/>
            </w:pPr>
            <w:r>
              <w:t>bit 31        Interrupt enable</w:t>
            </w:r>
          </w:p>
        </w:tc>
      </w:tr>
    </w:tbl>
    <w:p w14:paraId="405C80AE" w14:textId="77777777" w:rsidR="00433282" w:rsidRPr="00D71337" w:rsidRDefault="00433282" w:rsidP="003915A7"/>
    <w:p w14:paraId="1C24522D" w14:textId="1D8DC6F0" w:rsidR="003915A7" w:rsidRDefault="003915A7" w:rsidP="003915A7">
      <w:pPr>
        <w:pStyle w:val="Heading3"/>
      </w:pPr>
      <w:bookmarkStart w:id="38" w:name="_Ref78915732"/>
      <w:r>
        <w:t>ADC Overflow Register</w:t>
      </w:r>
      <w:bookmarkEnd w:id="38"/>
    </w:p>
    <w:p w14:paraId="6315B12A" w14:textId="0521B948" w:rsidR="003915A7" w:rsidRPr="003915A7" w:rsidRDefault="003915A7" w:rsidP="003915A7">
      <w:r>
        <w:t>A single AXI-lite read register that passes latched overrange readings for two ADCs. Any overrange is latched and stored until the register is read; a read operation clears the latch.</w:t>
      </w:r>
    </w:p>
    <w:tbl>
      <w:tblPr>
        <w:tblStyle w:val="TableGrid"/>
        <w:tblW w:w="0" w:type="auto"/>
        <w:tblLook w:val="04A0" w:firstRow="1" w:lastRow="0" w:firstColumn="1" w:lastColumn="0" w:noHBand="0" w:noVBand="1"/>
      </w:tblPr>
      <w:tblGrid>
        <w:gridCol w:w="1980"/>
        <w:gridCol w:w="4961"/>
      </w:tblGrid>
      <w:tr w:rsidR="003915A7" w14:paraId="79071007" w14:textId="77777777" w:rsidTr="003915A7">
        <w:tc>
          <w:tcPr>
            <w:tcW w:w="1980" w:type="dxa"/>
          </w:tcPr>
          <w:p w14:paraId="0BD8C289" w14:textId="77777777" w:rsidR="003915A7" w:rsidRPr="00F400BC" w:rsidRDefault="003915A7" w:rsidP="003915A7">
            <w:pPr>
              <w:keepNext/>
              <w:rPr>
                <w:b/>
                <w:bCs/>
              </w:rPr>
            </w:pPr>
            <w:r>
              <w:rPr>
                <w:b/>
                <w:bCs/>
              </w:rPr>
              <w:t>IP</w:t>
            </w:r>
          </w:p>
        </w:tc>
        <w:tc>
          <w:tcPr>
            <w:tcW w:w="4961" w:type="dxa"/>
          </w:tcPr>
          <w:p w14:paraId="15ABC090" w14:textId="4749B7EB" w:rsidR="003915A7" w:rsidRPr="00F400BC" w:rsidRDefault="003915A7" w:rsidP="003915A7">
            <w:pPr>
              <w:keepNext/>
              <w:rPr>
                <w:b/>
                <w:bCs/>
              </w:rPr>
            </w:pPr>
            <w:r w:rsidRPr="003915A7">
              <w:t>AXI_ADC_overrange_reader</w:t>
            </w:r>
          </w:p>
        </w:tc>
      </w:tr>
      <w:tr w:rsidR="003915A7" w14:paraId="7FAEA8D9" w14:textId="77777777" w:rsidTr="003915A7">
        <w:tc>
          <w:tcPr>
            <w:tcW w:w="1980" w:type="dxa"/>
          </w:tcPr>
          <w:p w14:paraId="1EFED3D5" w14:textId="77777777" w:rsidR="003915A7" w:rsidRPr="00F400BC" w:rsidRDefault="003915A7" w:rsidP="003915A7">
            <w:pPr>
              <w:keepNext/>
              <w:rPr>
                <w:b/>
                <w:bCs/>
              </w:rPr>
            </w:pPr>
            <w:r>
              <w:rPr>
                <w:b/>
                <w:bCs/>
              </w:rPr>
              <w:t>File</w:t>
            </w:r>
          </w:p>
        </w:tc>
        <w:tc>
          <w:tcPr>
            <w:tcW w:w="4961" w:type="dxa"/>
          </w:tcPr>
          <w:p w14:paraId="31114C73" w14:textId="3E11B421" w:rsidR="003915A7" w:rsidRPr="003915A7" w:rsidRDefault="003915A7" w:rsidP="003915A7">
            <w:pPr>
              <w:keepNext/>
            </w:pPr>
            <w:r w:rsidRPr="003915A7">
              <w:t>AXI_ADC_overrange_latch_reader.v</w:t>
            </w:r>
          </w:p>
        </w:tc>
      </w:tr>
      <w:tr w:rsidR="003915A7" w:rsidRPr="0052428A" w14:paraId="00A31008" w14:textId="77777777" w:rsidTr="003915A7">
        <w:tc>
          <w:tcPr>
            <w:tcW w:w="1980" w:type="dxa"/>
          </w:tcPr>
          <w:p w14:paraId="35321DBE" w14:textId="77777777" w:rsidR="003915A7" w:rsidRDefault="003915A7" w:rsidP="003915A7">
            <w:pPr>
              <w:keepNext/>
              <w:rPr>
                <w:b/>
                <w:bCs/>
              </w:rPr>
            </w:pPr>
            <w:r>
              <w:rPr>
                <w:b/>
                <w:bCs/>
              </w:rPr>
              <w:t>Addr space used</w:t>
            </w:r>
          </w:p>
        </w:tc>
        <w:tc>
          <w:tcPr>
            <w:tcW w:w="4961" w:type="dxa"/>
          </w:tcPr>
          <w:p w14:paraId="5EABD1F8" w14:textId="2B1D3164" w:rsidR="003915A7" w:rsidRPr="0052428A" w:rsidRDefault="003915A7" w:rsidP="003915A7">
            <w:pPr>
              <w:keepNext/>
            </w:pPr>
            <w:r>
              <w:t>4 bytes</w:t>
            </w:r>
          </w:p>
        </w:tc>
      </w:tr>
      <w:tr w:rsidR="003915A7" w14:paraId="1AB65BD6" w14:textId="77777777" w:rsidTr="003915A7">
        <w:tc>
          <w:tcPr>
            <w:tcW w:w="1980" w:type="dxa"/>
          </w:tcPr>
          <w:p w14:paraId="6A907B33" w14:textId="77777777" w:rsidR="003915A7" w:rsidRPr="00F400BC" w:rsidRDefault="003915A7" w:rsidP="003915A7">
            <w:pPr>
              <w:keepNext/>
              <w:rPr>
                <w:b/>
                <w:bCs/>
              </w:rPr>
            </w:pPr>
            <w:r w:rsidRPr="00F400BC">
              <w:rPr>
                <w:b/>
                <w:bCs/>
              </w:rPr>
              <w:t>Register Address</w:t>
            </w:r>
          </w:p>
        </w:tc>
        <w:tc>
          <w:tcPr>
            <w:tcW w:w="4961" w:type="dxa"/>
          </w:tcPr>
          <w:p w14:paraId="43D342CC" w14:textId="77777777" w:rsidR="003915A7" w:rsidRPr="00F400BC" w:rsidRDefault="003915A7" w:rsidP="003915A7">
            <w:pPr>
              <w:keepNext/>
              <w:rPr>
                <w:b/>
                <w:bCs/>
              </w:rPr>
            </w:pPr>
            <w:r w:rsidRPr="00F400BC">
              <w:rPr>
                <w:b/>
                <w:bCs/>
              </w:rPr>
              <w:t>Function</w:t>
            </w:r>
          </w:p>
        </w:tc>
      </w:tr>
      <w:tr w:rsidR="003915A7" w14:paraId="096DC5FA" w14:textId="77777777" w:rsidTr="003915A7">
        <w:tc>
          <w:tcPr>
            <w:tcW w:w="1980" w:type="dxa"/>
          </w:tcPr>
          <w:p w14:paraId="60EDDE68" w14:textId="77777777" w:rsidR="003915A7" w:rsidRDefault="003915A7" w:rsidP="003915A7">
            <w:pPr>
              <w:keepNext/>
            </w:pPr>
            <w:r>
              <w:t>0x0</w:t>
            </w:r>
          </w:p>
        </w:tc>
        <w:tc>
          <w:tcPr>
            <w:tcW w:w="4961" w:type="dxa"/>
          </w:tcPr>
          <w:p w14:paraId="77823D7B" w14:textId="57F280ED" w:rsidR="003915A7" w:rsidRDefault="003915A7" w:rsidP="003915A7">
            <w:pPr>
              <w:keepNext/>
            </w:pPr>
            <w:r>
              <w:t>bit 0: =1 if ADC1 overrange has occurred</w:t>
            </w:r>
          </w:p>
          <w:p w14:paraId="5E0C9C8D" w14:textId="77777777" w:rsidR="003915A7" w:rsidRDefault="003915A7" w:rsidP="003915A7">
            <w:pPr>
              <w:keepNext/>
            </w:pPr>
            <w:r>
              <w:t>bit 1: =1 if ADC2 overrange has occurred</w:t>
            </w:r>
          </w:p>
          <w:p w14:paraId="207A286E" w14:textId="0E5778CF" w:rsidR="003915A7" w:rsidRDefault="003915A7" w:rsidP="003915A7">
            <w:pPr>
              <w:keepNext/>
            </w:pPr>
            <w:r>
              <w:t>side effect: read clears both bits</w:t>
            </w:r>
          </w:p>
        </w:tc>
      </w:tr>
    </w:tbl>
    <w:p w14:paraId="1830311C" w14:textId="77777777" w:rsidR="003915A7" w:rsidRPr="003915A7" w:rsidRDefault="003915A7" w:rsidP="003915A7"/>
    <w:p w14:paraId="38714EA2" w14:textId="79CDB0FB" w:rsidR="003915A7" w:rsidRDefault="003915A7" w:rsidP="003915A7">
      <w:pPr>
        <w:pStyle w:val="Heading3"/>
      </w:pPr>
      <w:bookmarkStart w:id="39" w:name="_Ref78915681"/>
      <w:r>
        <w:lastRenderedPageBreak/>
        <w:t>SPI ADC Reader Registers</w:t>
      </w:r>
      <w:bookmarkEnd w:id="39"/>
    </w:p>
    <w:p w14:paraId="630B855E" w14:textId="48F27E97" w:rsidR="003915A7" w:rsidRDefault="00DD3AC2" w:rsidP="003915A7">
      <w:r>
        <w:t xml:space="preserve">This IP reads an SPI A-D converter (78H90) periodically and stores the data is AXI readable registers. The VSWR forward/reverse power readings store the peak value; the peak reading is cleared when the register is read. </w:t>
      </w:r>
    </w:p>
    <w:tbl>
      <w:tblPr>
        <w:tblStyle w:val="TableGrid"/>
        <w:tblW w:w="0" w:type="auto"/>
        <w:tblLook w:val="04A0" w:firstRow="1" w:lastRow="0" w:firstColumn="1" w:lastColumn="0" w:noHBand="0" w:noVBand="1"/>
      </w:tblPr>
      <w:tblGrid>
        <w:gridCol w:w="1980"/>
        <w:gridCol w:w="4961"/>
      </w:tblGrid>
      <w:tr w:rsidR="00DD3AC2" w14:paraId="3E6FB494" w14:textId="77777777" w:rsidTr="006A59A6">
        <w:tc>
          <w:tcPr>
            <w:tcW w:w="1980" w:type="dxa"/>
          </w:tcPr>
          <w:p w14:paraId="5853371A" w14:textId="77777777" w:rsidR="00DD3AC2" w:rsidRPr="00F400BC" w:rsidRDefault="00DD3AC2" w:rsidP="006A59A6">
            <w:pPr>
              <w:keepNext/>
              <w:rPr>
                <w:b/>
                <w:bCs/>
              </w:rPr>
            </w:pPr>
            <w:r>
              <w:rPr>
                <w:b/>
                <w:bCs/>
              </w:rPr>
              <w:t>IP</w:t>
            </w:r>
          </w:p>
        </w:tc>
        <w:tc>
          <w:tcPr>
            <w:tcW w:w="4961" w:type="dxa"/>
          </w:tcPr>
          <w:p w14:paraId="0B75BA10" w14:textId="75E42502" w:rsidR="00DD3AC2" w:rsidRPr="00F400BC" w:rsidRDefault="00DD3AC2" w:rsidP="006A59A6">
            <w:pPr>
              <w:keepNext/>
              <w:rPr>
                <w:b/>
                <w:bCs/>
              </w:rPr>
            </w:pPr>
            <w:r w:rsidRPr="00DD3AC2">
              <w:t>AXI_SPI_ADC</w:t>
            </w:r>
          </w:p>
        </w:tc>
      </w:tr>
      <w:tr w:rsidR="00DD3AC2" w14:paraId="0B223D31" w14:textId="77777777" w:rsidTr="006A59A6">
        <w:tc>
          <w:tcPr>
            <w:tcW w:w="1980" w:type="dxa"/>
          </w:tcPr>
          <w:p w14:paraId="5E6F7784" w14:textId="77777777" w:rsidR="00DD3AC2" w:rsidRPr="00F400BC" w:rsidRDefault="00DD3AC2" w:rsidP="006A59A6">
            <w:pPr>
              <w:keepNext/>
              <w:rPr>
                <w:b/>
                <w:bCs/>
              </w:rPr>
            </w:pPr>
            <w:r>
              <w:rPr>
                <w:b/>
                <w:bCs/>
              </w:rPr>
              <w:t>File</w:t>
            </w:r>
          </w:p>
        </w:tc>
        <w:tc>
          <w:tcPr>
            <w:tcW w:w="4961" w:type="dxa"/>
          </w:tcPr>
          <w:p w14:paraId="7548F66A" w14:textId="414A5F43" w:rsidR="00DD3AC2" w:rsidRPr="003915A7" w:rsidRDefault="00DD3AC2" w:rsidP="006A59A6">
            <w:pPr>
              <w:keepNext/>
            </w:pPr>
            <w:r w:rsidRPr="00DD3AC2">
              <w:t>axi_spi_adc.v</w:t>
            </w:r>
          </w:p>
        </w:tc>
      </w:tr>
      <w:tr w:rsidR="00DD3AC2" w:rsidRPr="0052428A" w14:paraId="1365F5A1" w14:textId="77777777" w:rsidTr="006A59A6">
        <w:tc>
          <w:tcPr>
            <w:tcW w:w="1980" w:type="dxa"/>
          </w:tcPr>
          <w:p w14:paraId="3B923DDE" w14:textId="77777777" w:rsidR="00DD3AC2" w:rsidRDefault="00DD3AC2" w:rsidP="006A59A6">
            <w:pPr>
              <w:keepNext/>
              <w:rPr>
                <w:b/>
                <w:bCs/>
              </w:rPr>
            </w:pPr>
            <w:r>
              <w:rPr>
                <w:b/>
                <w:bCs/>
              </w:rPr>
              <w:t>Addr space used</w:t>
            </w:r>
          </w:p>
        </w:tc>
        <w:tc>
          <w:tcPr>
            <w:tcW w:w="4961" w:type="dxa"/>
          </w:tcPr>
          <w:p w14:paraId="745C48E9" w14:textId="451E38F0" w:rsidR="00DD3AC2" w:rsidRPr="0052428A" w:rsidRDefault="00DD3AC2" w:rsidP="006A59A6">
            <w:pPr>
              <w:keepNext/>
            </w:pPr>
            <w:r>
              <w:t>32 bytes</w:t>
            </w:r>
          </w:p>
        </w:tc>
      </w:tr>
      <w:tr w:rsidR="00DD3AC2" w14:paraId="12C45CA7" w14:textId="77777777" w:rsidTr="006A59A6">
        <w:tc>
          <w:tcPr>
            <w:tcW w:w="1980" w:type="dxa"/>
          </w:tcPr>
          <w:p w14:paraId="498CD304" w14:textId="77777777" w:rsidR="00DD3AC2" w:rsidRPr="00F400BC" w:rsidRDefault="00DD3AC2" w:rsidP="006A59A6">
            <w:pPr>
              <w:keepNext/>
              <w:rPr>
                <w:b/>
                <w:bCs/>
              </w:rPr>
            </w:pPr>
            <w:r w:rsidRPr="00F400BC">
              <w:rPr>
                <w:b/>
                <w:bCs/>
              </w:rPr>
              <w:t>Register Address</w:t>
            </w:r>
          </w:p>
        </w:tc>
        <w:tc>
          <w:tcPr>
            <w:tcW w:w="4961" w:type="dxa"/>
          </w:tcPr>
          <w:p w14:paraId="3A881CC4" w14:textId="77777777" w:rsidR="00DD3AC2" w:rsidRPr="00F400BC" w:rsidRDefault="00DD3AC2" w:rsidP="006A59A6">
            <w:pPr>
              <w:keepNext/>
              <w:rPr>
                <w:b/>
                <w:bCs/>
              </w:rPr>
            </w:pPr>
            <w:r w:rsidRPr="00F400BC">
              <w:rPr>
                <w:b/>
                <w:bCs/>
              </w:rPr>
              <w:t>Function</w:t>
            </w:r>
          </w:p>
        </w:tc>
      </w:tr>
      <w:tr w:rsidR="00DD3AC2" w14:paraId="431E4EBE" w14:textId="77777777" w:rsidTr="006A59A6">
        <w:tc>
          <w:tcPr>
            <w:tcW w:w="1980" w:type="dxa"/>
          </w:tcPr>
          <w:p w14:paraId="12233728" w14:textId="700C32CA" w:rsidR="00DD3AC2" w:rsidRDefault="00DD3AC2" w:rsidP="006A59A6">
            <w:pPr>
              <w:keepNext/>
            </w:pPr>
            <w:r>
              <w:t>0x00</w:t>
            </w:r>
          </w:p>
        </w:tc>
        <w:tc>
          <w:tcPr>
            <w:tcW w:w="4961" w:type="dxa"/>
          </w:tcPr>
          <w:p w14:paraId="3FD4005A" w14:textId="7BE34404" w:rsidR="00DD3AC2" w:rsidRDefault="00DD3AC2" w:rsidP="006A59A6">
            <w:pPr>
              <w:keepNext/>
            </w:pPr>
            <w:r>
              <w:t>[11:0] AIN1 reading; has peak hold</w:t>
            </w:r>
            <w:r w:rsidR="00EE5DB7">
              <w:t xml:space="preserve"> (Fwd_power)</w:t>
            </w:r>
          </w:p>
        </w:tc>
      </w:tr>
      <w:tr w:rsidR="00DD3AC2" w14:paraId="58C04CD4" w14:textId="77777777" w:rsidTr="006A59A6">
        <w:tc>
          <w:tcPr>
            <w:tcW w:w="1980" w:type="dxa"/>
          </w:tcPr>
          <w:p w14:paraId="4338B046" w14:textId="1F0572E2" w:rsidR="00DD3AC2" w:rsidRDefault="00DD3AC2" w:rsidP="00DD3AC2">
            <w:pPr>
              <w:keepNext/>
            </w:pPr>
            <w:r>
              <w:t>0x04</w:t>
            </w:r>
          </w:p>
        </w:tc>
        <w:tc>
          <w:tcPr>
            <w:tcW w:w="4961" w:type="dxa"/>
          </w:tcPr>
          <w:p w14:paraId="70CF38BB" w14:textId="52B13A8C" w:rsidR="00DD3AC2" w:rsidRDefault="00DD3AC2" w:rsidP="00DD3AC2">
            <w:pPr>
              <w:keepNext/>
            </w:pPr>
            <w:r>
              <w:t>[11:0] AIN2 reading; has peak hold</w:t>
            </w:r>
            <w:r w:rsidR="00EE5DB7">
              <w:t xml:space="preserve"> (Rev_power)</w:t>
            </w:r>
          </w:p>
        </w:tc>
      </w:tr>
      <w:tr w:rsidR="00DD3AC2" w14:paraId="571B4FE4" w14:textId="77777777" w:rsidTr="006A59A6">
        <w:tc>
          <w:tcPr>
            <w:tcW w:w="1980" w:type="dxa"/>
          </w:tcPr>
          <w:p w14:paraId="1C770B72" w14:textId="2F15198D" w:rsidR="00DD3AC2" w:rsidRDefault="00DD3AC2" w:rsidP="00DD3AC2">
            <w:pPr>
              <w:keepNext/>
            </w:pPr>
            <w:r>
              <w:t>0x08</w:t>
            </w:r>
          </w:p>
        </w:tc>
        <w:tc>
          <w:tcPr>
            <w:tcW w:w="4961" w:type="dxa"/>
          </w:tcPr>
          <w:p w14:paraId="1DFEE81D" w14:textId="7CF51DDD" w:rsidR="00DD3AC2" w:rsidRDefault="00DD3AC2" w:rsidP="00DD3AC2">
            <w:pPr>
              <w:keepNext/>
            </w:pPr>
            <w:r>
              <w:t>[11:0] AIN3 reading</w:t>
            </w:r>
            <w:r w:rsidR="00EE5DB7">
              <w:t xml:space="preserve"> (J16 pin 12)</w:t>
            </w:r>
          </w:p>
        </w:tc>
      </w:tr>
      <w:tr w:rsidR="00DD3AC2" w14:paraId="626F6FCC" w14:textId="77777777" w:rsidTr="006A59A6">
        <w:tc>
          <w:tcPr>
            <w:tcW w:w="1980" w:type="dxa"/>
          </w:tcPr>
          <w:p w14:paraId="106BFC83" w14:textId="5781FAB5" w:rsidR="00DD3AC2" w:rsidRDefault="00DD3AC2" w:rsidP="00DD3AC2">
            <w:pPr>
              <w:keepNext/>
            </w:pPr>
            <w:r>
              <w:t>0x0C</w:t>
            </w:r>
          </w:p>
        </w:tc>
        <w:tc>
          <w:tcPr>
            <w:tcW w:w="4961" w:type="dxa"/>
          </w:tcPr>
          <w:p w14:paraId="19C2D4EE" w14:textId="02B97BF9" w:rsidR="00DD3AC2" w:rsidRDefault="00DD3AC2" w:rsidP="00DD3AC2">
            <w:pPr>
              <w:keepNext/>
            </w:pPr>
            <w:r>
              <w:t>[11:0] AIN4 reading</w:t>
            </w:r>
            <w:r w:rsidR="00EE5DB7">
              <w:t xml:space="preserve"> (J16 pin 11)</w:t>
            </w:r>
          </w:p>
        </w:tc>
      </w:tr>
      <w:tr w:rsidR="00DD3AC2" w14:paraId="1D6C39E3" w14:textId="77777777" w:rsidTr="006A59A6">
        <w:tc>
          <w:tcPr>
            <w:tcW w:w="1980" w:type="dxa"/>
          </w:tcPr>
          <w:p w14:paraId="21D39ACD" w14:textId="307BCC58" w:rsidR="00DD3AC2" w:rsidRDefault="00DD3AC2" w:rsidP="00DD3AC2">
            <w:pPr>
              <w:keepNext/>
            </w:pPr>
            <w:r>
              <w:t>0x10</w:t>
            </w:r>
          </w:p>
        </w:tc>
        <w:tc>
          <w:tcPr>
            <w:tcW w:w="4961" w:type="dxa"/>
          </w:tcPr>
          <w:p w14:paraId="4DE676E6" w14:textId="12EA957E" w:rsidR="00DD3AC2" w:rsidRDefault="00DD3AC2" w:rsidP="00DD3AC2">
            <w:pPr>
              <w:keepNext/>
            </w:pPr>
            <w:r>
              <w:t>[11:0] AIN5 reading</w:t>
            </w:r>
            <w:r w:rsidR="00EE5DB7">
              <w:t xml:space="preserve"> (Exciter_power)</w:t>
            </w:r>
          </w:p>
        </w:tc>
      </w:tr>
      <w:tr w:rsidR="00DD3AC2" w14:paraId="00E4986A" w14:textId="77777777" w:rsidTr="006A59A6">
        <w:tc>
          <w:tcPr>
            <w:tcW w:w="1980" w:type="dxa"/>
          </w:tcPr>
          <w:p w14:paraId="084BECF7" w14:textId="0EEA179A" w:rsidR="00DD3AC2" w:rsidRDefault="00DD3AC2" w:rsidP="00DD3AC2">
            <w:pPr>
              <w:keepNext/>
            </w:pPr>
            <w:r>
              <w:t>0x14</w:t>
            </w:r>
          </w:p>
        </w:tc>
        <w:tc>
          <w:tcPr>
            <w:tcW w:w="4961" w:type="dxa"/>
          </w:tcPr>
          <w:p w14:paraId="63CE6AD0" w14:textId="2F813281" w:rsidR="00DD3AC2" w:rsidRDefault="00DD3AC2" w:rsidP="00DD3AC2">
            <w:pPr>
              <w:keepNext/>
            </w:pPr>
            <w:r>
              <w:t>[11:0] AIN6 reading</w:t>
            </w:r>
            <w:r w:rsidR="00EE5DB7">
              <w:t xml:space="preserve"> (13.8V monitor)</w:t>
            </w:r>
          </w:p>
        </w:tc>
      </w:tr>
      <w:tr w:rsidR="00DD3AC2" w14:paraId="106B979C" w14:textId="77777777" w:rsidTr="006A59A6">
        <w:tc>
          <w:tcPr>
            <w:tcW w:w="1980" w:type="dxa"/>
          </w:tcPr>
          <w:p w14:paraId="0EA9BF6B" w14:textId="35444A72" w:rsidR="00DD3AC2" w:rsidRDefault="00DD3AC2" w:rsidP="00DD3AC2">
            <w:pPr>
              <w:keepNext/>
            </w:pPr>
            <w:r>
              <w:t>0x18, 1C</w:t>
            </w:r>
          </w:p>
        </w:tc>
        <w:tc>
          <w:tcPr>
            <w:tcW w:w="4961" w:type="dxa"/>
          </w:tcPr>
          <w:p w14:paraId="21212A97" w14:textId="0F5D2EF9" w:rsidR="00DD3AC2" w:rsidRDefault="00DD3AC2" w:rsidP="00DD3AC2">
            <w:pPr>
              <w:keepNext/>
            </w:pPr>
            <w:r>
              <w:t>Reads AIN1</w:t>
            </w:r>
          </w:p>
        </w:tc>
      </w:tr>
    </w:tbl>
    <w:p w14:paraId="19EF3250" w14:textId="77777777" w:rsidR="00DD3AC2" w:rsidRPr="003915A7" w:rsidRDefault="00DD3AC2" w:rsidP="003915A7"/>
    <w:p w14:paraId="6DE25EDC" w14:textId="77777777" w:rsidR="003915A7" w:rsidRPr="00786DE7" w:rsidRDefault="003915A7" w:rsidP="003915A7">
      <w:pPr>
        <w:pStyle w:val="Heading3"/>
      </w:pPr>
      <w:bookmarkStart w:id="40" w:name="_Ref78915661"/>
      <w:r>
        <w:t>Alex SPI Registers</w:t>
      </w:r>
      <w:bookmarkEnd w:id="40"/>
    </w:p>
    <w:p w14:paraId="2B6FAC58" w14:textId="02D9F598" w:rsidR="003915A7" w:rsidRDefault="00DD3AC2" w:rsidP="00DD3AC2">
      <w:r>
        <w:t>This IP writes data from the AXI4-Lite bus to the Alex registers for RX and TX RF control. Data is shofted following a processor write operation.</w:t>
      </w:r>
    </w:p>
    <w:tbl>
      <w:tblPr>
        <w:tblStyle w:val="TableGrid"/>
        <w:tblW w:w="0" w:type="auto"/>
        <w:tblLook w:val="04A0" w:firstRow="1" w:lastRow="0" w:firstColumn="1" w:lastColumn="0" w:noHBand="0" w:noVBand="1"/>
      </w:tblPr>
      <w:tblGrid>
        <w:gridCol w:w="1980"/>
        <w:gridCol w:w="3402"/>
        <w:gridCol w:w="3827"/>
      </w:tblGrid>
      <w:tr w:rsidR="00433282" w14:paraId="31034EF3" w14:textId="636EBE4D" w:rsidTr="006A6B26">
        <w:tc>
          <w:tcPr>
            <w:tcW w:w="1980" w:type="dxa"/>
          </w:tcPr>
          <w:p w14:paraId="12297FD2" w14:textId="77777777" w:rsidR="00433282" w:rsidRPr="00F400BC" w:rsidRDefault="00433282" w:rsidP="006A59A6">
            <w:pPr>
              <w:keepNext/>
              <w:rPr>
                <w:b/>
                <w:bCs/>
              </w:rPr>
            </w:pPr>
            <w:r>
              <w:rPr>
                <w:b/>
                <w:bCs/>
              </w:rPr>
              <w:lastRenderedPageBreak/>
              <w:t>IP</w:t>
            </w:r>
          </w:p>
        </w:tc>
        <w:tc>
          <w:tcPr>
            <w:tcW w:w="7229" w:type="dxa"/>
            <w:gridSpan w:val="2"/>
          </w:tcPr>
          <w:p w14:paraId="2A878B15" w14:textId="70DE0BB7" w:rsidR="00433282" w:rsidRPr="00DD3AC2" w:rsidRDefault="00433282" w:rsidP="006A59A6">
            <w:pPr>
              <w:keepNext/>
            </w:pPr>
            <w:r w:rsidRPr="00DD3AC2">
              <w:t>AXILite_Alex_SPI</w:t>
            </w:r>
          </w:p>
        </w:tc>
      </w:tr>
      <w:tr w:rsidR="00433282" w14:paraId="356A1BFB" w14:textId="2CEF68D1" w:rsidTr="00680296">
        <w:tc>
          <w:tcPr>
            <w:tcW w:w="1980" w:type="dxa"/>
          </w:tcPr>
          <w:p w14:paraId="66F89E89" w14:textId="77777777" w:rsidR="00433282" w:rsidRPr="00F400BC" w:rsidRDefault="00433282" w:rsidP="006A59A6">
            <w:pPr>
              <w:keepNext/>
              <w:rPr>
                <w:b/>
                <w:bCs/>
              </w:rPr>
            </w:pPr>
            <w:r>
              <w:rPr>
                <w:b/>
                <w:bCs/>
              </w:rPr>
              <w:t>File</w:t>
            </w:r>
          </w:p>
        </w:tc>
        <w:tc>
          <w:tcPr>
            <w:tcW w:w="7229" w:type="dxa"/>
            <w:gridSpan w:val="2"/>
          </w:tcPr>
          <w:p w14:paraId="7794D8A3" w14:textId="665CB435" w:rsidR="00433282" w:rsidRPr="00DD3AC2" w:rsidRDefault="00433282" w:rsidP="006A59A6">
            <w:pPr>
              <w:keepNext/>
            </w:pPr>
            <w:r w:rsidRPr="00DD3AC2">
              <w:t>AXILite_Alex_SPI</w:t>
            </w:r>
            <w:r>
              <w:t>.v</w:t>
            </w:r>
          </w:p>
        </w:tc>
      </w:tr>
      <w:tr w:rsidR="00433282" w:rsidRPr="0052428A" w14:paraId="50A61642" w14:textId="2447E6B1" w:rsidTr="003174D8">
        <w:tc>
          <w:tcPr>
            <w:tcW w:w="1980" w:type="dxa"/>
          </w:tcPr>
          <w:p w14:paraId="42C02A26" w14:textId="77777777" w:rsidR="00433282" w:rsidRDefault="00433282" w:rsidP="006A59A6">
            <w:pPr>
              <w:keepNext/>
              <w:rPr>
                <w:b/>
                <w:bCs/>
              </w:rPr>
            </w:pPr>
            <w:r>
              <w:rPr>
                <w:b/>
                <w:bCs/>
              </w:rPr>
              <w:t>Addr space used</w:t>
            </w:r>
          </w:p>
        </w:tc>
        <w:tc>
          <w:tcPr>
            <w:tcW w:w="7229" w:type="dxa"/>
            <w:gridSpan w:val="2"/>
          </w:tcPr>
          <w:p w14:paraId="7569E957" w14:textId="619C4B02" w:rsidR="00433282" w:rsidRDefault="00433282" w:rsidP="006A59A6">
            <w:pPr>
              <w:keepNext/>
            </w:pPr>
            <w:r>
              <w:t>8 bytes</w:t>
            </w:r>
          </w:p>
        </w:tc>
      </w:tr>
      <w:tr w:rsidR="00433282" w14:paraId="4643F75D" w14:textId="7B29B506" w:rsidTr="00742FC5">
        <w:tc>
          <w:tcPr>
            <w:tcW w:w="1980" w:type="dxa"/>
          </w:tcPr>
          <w:p w14:paraId="0EB0BE4B" w14:textId="77777777" w:rsidR="00433282" w:rsidRPr="00F400BC" w:rsidRDefault="00433282" w:rsidP="006A59A6">
            <w:pPr>
              <w:keepNext/>
              <w:rPr>
                <w:b/>
                <w:bCs/>
              </w:rPr>
            </w:pPr>
            <w:r w:rsidRPr="00F400BC">
              <w:rPr>
                <w:b/>
                <w:bCs/>
              </w:rPr>
              <w:t>Register Address</w:t>
            </w:r>
          </w:p>
        </w:tc>
        <w:tc>
          <w:tcPr>
            <w:tcW w:w="7229" w:type="dxa"/>
            <w:gridSpan w:val="2"/>
          </w:tcPr>
          <w:p w14:paraId="0A12A24A" w14:textId="5B1C37D6" w:rsidR="00433282" w:rsidRPr="00F400BC" w:rsidRDefault="00433282" w:rsidP="006A59A6">
            <w:pPr>
              <w:keepNext/>
              <w:rPr>
                <w:b/>
                <w:bCs/>
              </w:rPr>
            </w:pPr>
            <w:r w:rsidRPr="00F400BC">
              <w:rPr>
                <w:b/>
                <w:bCs/>
              </w:rPr>
              <w:t>Function</w:t>
            </w:r>
          </w:p>
        </w:tc>
      </w:tr>
      <w:tr w:rsidR="00433282" w14:paraId="4F23F168" w14:textId="07E8B525" w:rsidTr="00532686">
        <w:tc>
          <w:tcPr>
            <w:tcW w:w="1980" w:type="dxa"/>
          </w:tcPr>
          <w:p w14:paraId="38758560" w14:textId="77777777" w:rsidR="00433282" w:rsidRDefault="00433282" w:rsidP="006A59A6">
            <w:pPr>
              <w:keepNext/>
            </w:pPr>
            <w:r>
              <w:t>0x00</w:t>
            </w:r>
          </w:p>
        </w:tc>
        <w:tc>
          <w:tcPr>
            <w:tcW w:w="7229" w:type="dxa"/>
            <w:gridSpan w:val="2"/>
          </w:tcPr>
          <w:p w14:paraId="4E5474CE" w14:textId="77777777" w:rsidR="00433282" w:rsidRDefault="00433282" w:rsidP="006A59A6">
            <w:pPr>
              <w:keepNext/>
            </w:pPr>
            <w:r>
              <w:t>TX control register</w:t>
            </w:r>
          </w:p>
          <w:p w14:paraId="1911F1E2" w14:textId="77777777" w:rsidR="00433282" w:rsidRDefault="00433282" w:rsidP="00433282">
            <w:pPr>
              <w:keepNext/>
            </w:pPr>
            <w:r>
              <w:t>Bit  0 - NC</w:t>
            </w:r>
            <w:r>
              <w:tab/>
            </w:r>
            <w:r>
              <w:tab/>
              <w:t>U3 - D0</w:t>
            </w:r>
          </w:p>
          <w:p w14:paraId="607925EB" w14:textId="77777777" w:rsidR="00433282" w:rsidRDefault="00433282" w:rsidP="00433282">
            <w:pPr>
              <w:keepNext/>
            </w:pPr>
            <w:r>
              <w:t>Bit  1 - NC</w:t>
            </w:r>
            <w:r>
              <w:tab/>
            </w:r>
            <w:r>
              <w:tab/>
              <w:t>U3 - D1</w:t>
            </w:r>
          </w:p>
          <w:p w14:paraId="22B098C4" w14:textId="77777777" w:rsidR="00433282" w:rsidRDefault="00433282" w:rsidP="00433282">
            <w:pPr>
              <w:keepNext/>
            </w:pPr>
            <w:r>
              <w:t xml:space="preserve">Bit  2 - txrx_status    </w:t>
            </w:r>
            <w:r>
              <w:tab/>
              <w:t>U3 - D2</w:t>
            </w:r>
          </w:p>
          <w:p w14:paraId="6BE15C5C" w14:textId="77777777" w:rsidR="00433282" w:rsidRDefault="00433282" w:rsidP="00433282">
            <w:pPr>
              <w:keepNext/>
            </w:pPr>
            <w:r>
              <w:t>Bit  3 - Yellow Led</w:t>
            </w:r>
            <w:r>
              <w:tab/>
              <w:t>U3 - D3</w:t>
            </w:r>
          </w:p>
          <w:p w14:paraId="3FA1285D" w14:textId="77777777" w:rsidR="00433282" w:rsidRDefault="00433282" w:rsidP="00433282">
            <w:pPr>
              <w:keepNext/>
            </w:pPr>
            <w:r>
              <w:t>Bit  4 - 30/20m</w:t>
            </w:r>
            <w:r>
              <w:tab/>
              <w:t>LPF</w:t>
            </w:r>
            <w:r>
              <w:tab/>
              <w:t>U3 - D4</w:t>
            </w:r>
          </w:p>
          <w:p w14:paraId="249643D7" w14:textId="77777777" w:rsidR="00433282" w:rsidRDefault="00433282" w:rsidP="00433282">
            <w:pPr>
              <w:keepNext/>
            </w:pPr>
            <w:r>
              <w:t>Bit  5 - 60/40m</w:t>
            </w:r>
            <w:r>
              <w:tab/>
              <w:t>LPF</w:t>
            </w:r>
            <w:r>
              <w:tab/>
              <w:t>U3 - D5</w:t>
            </w:r>
          </w:p>
          <w:p w14:paraId="33B55098" w14:textId="77777777" w:rsidR="00433282" w:rsidRDefault="00433282" w:rsidP="00433282">
            <w:pPr>
              <w:keepNext/>
            </w:pPr>
            <w:r>
              <w:t>Bit  6 - 80m LPF</w:t>
            </w:r>
            <w:r>
              <w:tab/>
            </w:r>
            <w:r>
              <w:tab/>
              <w:t>U3 - D6</w:t>
            </w:r>
          </w:p>
          <w:p w14:paraId="4DE1A79E" w14:textId="77777777" w:rsidR="00433282" w:rsidRDefault="00433282" w:rsidP="00433282">
            <w:pPr>
              <w:keepNext/>
            </w:pPr>
            <w:r>
              <w:t xml:space="preserve">Bit  7 - 160m LPF    </w:t>
            </w:r>
            <w:r>
              <w:tab/>
              <w:t>U3 - D7</w:t>
            </w:r>
          </w:p>
          <w:p w14:paraId="64E82E6A" w14:textId="77777777" w:rsidR="00433282" w:rsidRDefault="00433282" w:rsidP="00433282">
            <w:pPr>
              <w:keepNext/>
            </w:pPr>
            <w:r>
              <w:t>Bit  8 - Ant #1</w:t>
            </w:r>
            <w:r>
              <w:tab/>
            </w:r>
            <w:r>
              <w:tab/>
              <w:t>U5 - D0</w:t>
            </w:r>
          </w:p>
          <w:p w14:paraId="3A49866E" w14:textId="77777777" w:rsidR="00433282" w:rsidRDefault="00433282" w:rsidP="00433282">
            <w:pPr>
              <w:keepNext/>
            </w:pPr>
            <w:r>
              <w:t>Bit  9 - Ant #2</w:t>
            </w:r>
            <w:r>
              <w:tab/>
            </w:r>
            <w:r>
              <w:tab/>
              <w:t>U5 - D1</w:t>
            </w:r>
          </w:p>
          <w:p w14:paraId="31B6EF59" w14:textId="77777777" w:rsidR="00433282" w:rsidRDefault="00433282" w:rsidP="00433282">
            <w:pPr>
              <w:keepNext/>
            </w:pPr>
            <w:r>
              <w:t>Bit 10 - Ant #3</w:t>
            </w:r>
            <w:r>
              <w:tab/>
            </w:r>
            <w:r>
              <w:tab/>
              <w:t>U5 - D2</w:t>
            </w:r>
          </w:p>
          <w:p w14:paraId="5208E473" w14:textId="77777777" w:rsidR="00433282" w:rsidRDefault="00433282" w:rsidP="00433282">
            <w:pPr>
              <w:keepNext/>
            </w:pPr>
            <w:r>
              <w:t>Bit 11 - T/R relay</w:t>
            </w:r>
            <w:r>
              <w:tab/>
              <w:t>U5 - D3</w:t>
            </w:r>
          </w:p>
          <w:p w14:paraId="3A30F5AE" w14:textId="77777777" w:rsidR="00433282" w:rsidRDefault="00433282" w:rsidP="00433282">
            <w:pPr>
              <w:keepNext/>
            </w:pPr>
            <w:r>
              <w:t>Bit 12 - Red Led</w:t>
            </w:r>
            <w:r>
              <w:tab/>
            </w:r>
            <w:r>
              <w:tab/>
              <w:t>U5 - D4</w:t>
            </w:r>
          </w:p>
          <w:p w14:paraId="034DEF41" w14:textId="77777777" w:rsidR="00433282" w:rsidRDefault="00433282" w:rsidP="00433282">
            <w:pPr>
              <w:keepNext/>
            </w:pPr>
            <w:r>
              <w:t>Bit 13 - 6m</w:t>
            </w:r>
            <w:r>
              <w:tab/>
              <w:t>LPF</w:t>
            </w:r>
            <w:r>
              <w:tab/>
              <w:t>U5 - D5</w:t>
            </w:r>
          </w:p>
          <w:p w14:paraId="5FE03853" w14:textId="77777777" w:rsidR="00433282" w:rsidRDefault="00433282" w:rsidP="00433282">
            <w:pPr>
              <w:keepNext/>
            </w:pPr>
            <w:r>
              <w:t>Bit 14 - 12/10m LPF</w:t>
            </w:r>
            <w:r>
              <w:tab/>
              <w:t>U5 - D6</w:t>
            </w:r>
          </w:p>
          <w:p w14:paraId="37DDAC56" w14:textId="77777777" w:rsidR="00433282" w:rsidRDefault="00433282" w:rsidP="00433282">
            <w:pPr>
              <w:keepNext/>
            </w:pPr>
            <w:r>
              <w:t>Bit 15 - 17/15m</w:t>
            </w:r>
            <w:r>
              <w:tab/>
              <w:t>LPF</w:t>
            </w:r>
            <w:r>
              <w:tab/>
              <w:t>U5 - D7</w:t>
            </w:r>
          </w:p>
          <w:p w14:paraId="057A1221" w14:textId="4E29241A" w:rsidR="00433282" w:rsidRDefault="00433282" w:rsidP="006A59A6">
            <w:pPr>
              <w:keepNext/>
            </w:pPr>
            <w:r>
              <w:t>Bit 4 (or bit 11 as sent by AXI) replaced by TX strobe</w:t>
            </w:r>
          </w:p>
        </w:tc>
      </w:tr>
      <w:tr w:rsidR="00433282" w14:paraId="084BDA33" w14:textId="37162C9E" w:rsidTr="00433282">
        <w:tc>
          <w:tcPr>
            <w:tcW w:w="1980" w:type="dxa"/>
          </w:tcPr>
          <w:p w14:paraId="30F0F4C1" w14:textId="77777777" w:rsidR="00433282" w:rsidRDefault="00433282" w:rsidP="006A59A6">
            <w:pPr>
              <w:keepNext/>
            </w:pPr>
            <w:r>
              <w:t>0x04</w:t>
            </w:r>
          </w:p>
        </w:tc>
        <w:tc>
          <w:tcPr>
            <w:tcW w:w="3402" w:type="dxa"/>
          </w:tcPr>
          <w:p w14:paraId="194F15C1" w14:textId="77777777" w:rsidR="00433282" w:rsidRDefault="00433282" w:rsidP="006A59A6">
            <w:pPr>
              <w:keepNext/>
            </w:pPr>
            <w:r>
              <w:t>RX control register</w:t>
            </w:r>
          </w:p>
          <w:p w14:paraId="69D7FF77" w14:textId="4220D46C" w:rsidR="00433282" w:rsidRDefault="00433282" w:rsidP="00433282">
            <w:pPr>
              <w:keepNext/>
            </w:pPr>
            <w:r>
              <w:t xml:space="preserve">bits 15:0 - RX1; </w:t>
            </w:r>
          </w:p>
          <w:p w14:paraId="1E707058" w14:textId="08219A1B" w:rsidR="00433282" w:rsidRDefault="00433282" w:rsidP="00433282">
            <w:pPr>
              <w:keepNext/>
            </w:pPr>
            <w:r>
              <w:t>(IC designators and functions for 7000DLE RF board)</w:t>
            </w:r>
          </w:p>
          <w:p w14:paraId="5A9299F6" w14:textId="0E672564" w:rsidR="00433282" w:rsidRDefault="00433282" w:rsidP="00433282">
            <w:pPr>
              <w:keepNext/>
            </w:pPr>
            <w:r>
              <w:t xml:space="preserve">Bit  0 - Yellow LED </w:t>
            </w:r>
            <w:r>
              <w:tab/>
              <w:t xml:space="preserve">  U6 - QA</w:t>
            </w:r>
          </w:p>
          <w:p w14:paraId="452962D6" w14:textId="1348D5E4" w:rsidR="00433282" w:rsidRDefault="00433282" w:rsidP="00433282">
            <w:pPr>
              <w:keepNext/>
            </w:pPr>
            <w:r>
              <w:t xml:space="preserve">Bit  1 - 10-22 MHz BPF </w:t>
            </w:r>
            <w:r>
              <w:tab/>
              <w:t xml:space="preserve">  U6 - QB</w:t>
            </w:r>
          </w:p>
          <w:p w14:paraId="5FC177DE" w14:textId="2EA35BB8" w:rsidR="00433282" w:rsidRDefault="00433282" w:rsidP="00433282">
            <w:pPr>
              <w:keepNext/>
            </w:pPr>
            <w:r>
              <w:t xml:space="preserve">Bit  2 - 22-35 MHz BPF </w:t>
            </w:r>
            <w:r>
              <w:tab/>
              <w:t xml:space="preserve">  U6 - QC</w:t>
            </w:r>
          </w:p>
          <w:p w14:paraId="1C206E78" w14:textId="17ADC632" w:rsidR="00433282" w:rsidRDefault="00433282" w:rsidP="00433282">
            <w:pPr>
              <w:keepNext/>
            </w:pPr>
            <w:r>
              <w:t xml:space="preserve">Bit  3 - 6M Preamp    </w:t>
            </w:r>
            <w:r>
              <w:tab/>
              <w:t xml:space="preserve">  U6 - QD</w:t>
            </w:r>
          </w:p>
          <w:p w14:paraId="233ABDDF" w14:textId="3AE47D37" w:rsidR="00433282" w:rsidRDefault="00433282" w:rsidP="00433282">
            <w:pPr>
              <w:keepNext/>
            </w:pPr>
            <w:r>
              <w:t>Bit  4 - 6-10MHz BPF</w:t>
            </w:r>
            <w:r>
              <w:tab/>
              <w:t xml:space="preserve">  U6 - QE</w:t>
            </w:r>
          </w:p>
          <w:p w14:paraId="1F92EA68" w14:textId="44766BCD" w:rsidR="00433282" w:rsidRDefault="00433282" w:rsidP="00433282">
            <w:pPr>
              <w:keepNext/>
            </w:pPr>
            <w:r>
              <w:t xml:space="preserve">Bit  5 - 2.5-6 MHz BPF </w:t>
            </w:r>
            <w:r>
              <w:tab/>
              <w:t xml:space="preserve">  U6 - QF</w:t>
            </w:r>
          </w:p>
          <w:p w14:paraId="62375BD0" w14:textId="18A19385" w:rsidR="00433282" w:rsidRDefault="00433282" w:rsidP="00433282">
            <w:pPr>
              <w:keepNext/>
            </w:pPr>
            <w:r>
              <w:t xml:space="preserve">Bit  6 - 1-2.5 MHz BPF </w:t>
            </w:r>
            <w:r>
              <w:tab/>
              <w:t xml:space="preserve">  U6 - QG</w:t>
            </w:r>
          </w:p>
          <w:p w14:paraId="00CA3812" w14:textId="54280422" w:rsidR="00433282" w:rsidRDefault="00433282" w:rsidP="00433282">
            <w:pPr>
              <w:keepNext/>
            </w:pPr>
            <w:r>
              <w:t xml:space="preserve">Bit  7 - N/A      </w:t>
            </w:r>
            <w:r>
              <w:tab/>
            </w:r>
            <w:r>
              <w:tab/>
              <w:t xml:space="preserve">  U6 - QH</w:t>
            </w:r>
          </w:p>
          <w:p w14:paraId="68D5C787" w14:textId="3F6215B0" w:rsidR="00433282" w:rsidRDefault="00433282" w:rsidP="00433282">
            <w:pPr>
              <w:keepNext/>
            </w:pPr>
            <w:r>
              <w:t xml:space="preserve">Bit  8 - Transverter </w:t>
            </w:r>
            <w:r>
              <w:tab/>
              <w:t xml:space="preserve">  U10 - QA</w:t>
            </w:r>
          </w:p>
          <w:p w14:paraId="6C5480B3" w14:textId="1EEC65B6" w:rsidR="00433282" w:rsidRDefault="00433282" w:rsidP="00433282">
            <w:pPr>
              <w:keepNext/>
            </w:pPr>
            <w:r>
              <w:t xml:space="preserve">Bit  9 - Ext1 In      </w:t>
            </w:r>
            <w:r>
              <w:tab/>
              <w:t xml:space="preserve">  U10 - QB</w:t>
            </w:r>
          </w:p>
          <w:p w14:paraId="00DA4599" w14:textId="6BA8EF3A" w:rsidR="00433282" w:rsidRDefault="00433282" w:rsidP="00433282">
            <w:pPr>
              <w:keepNext/>
            </w:pPr>
            <w:r>
              <w:t xml:space="preserve">Bit 10 - N/A         </w:t>
            </w:r>
            <w:r>
              <w:tab/>
              <w:t xml:space="preserve">  U10 - QC</w:t>
            </w:r>
          </w:p>
          <w:p w14:paraId="50ACA7B8" w14:textId="0CD66D37" w:rsidR="00433282" w:rsidRDefault="00433282" w:rsidP="00433282">
            <w:pPr>
              <w:keepNext/>
            </w:pPr>
            <w:r>
              <w:t>Bit 11 - PS sample select U10 - QD</w:t>
            </w:r>
          </w:p>
          <w:p w14:paraId="0AAB0CF9" w14:textId="351D5BA3" w:rsidR="00433282" w:rsidRDefault="00433282" w:rsidP="00433282">
            <w:pPr>
              <w:keepNext/>
            </w:pPr>
            <w:r>
              <w:t>Bit 12 - RX1 Filt bypass  U10 - QE</w:t>
            </w:r>
          </w:p>
          <w:p w14:paraId="5F1D6434" w14:textId="0BEDD60C" w:rsidR="00433282" w:rsidRDefault="00433282" w:rsidP="00433282">
            <w:pPr>
              <w:keepNext/>
            </w:pPr>
            <w:r>
              <w:t xml:space="preserve">Bit 13 - N/A </w:t>
            </w:r>
            <w:r>
              <w:tab/>
            </w:r>
            <w:r>
              <w:tab/>
              <w:t>U10 - QF</w:t>
            </w:r>
          </w:p>
          <w:p w14:paraId="0599FE21" w14:textId="3E3944CE" w:rsidR="00433282" w:rsidRDefault="00433282" w:rsidP="00433282">
            <w:pPr>
              <w:keepNext/>
            </w:pPr>
            <w:r>
              <w:t>Bit 14 - RX1 master in</w:t>
            </w:r>
            <w:r>
              <w:tab/>
              <w:t>U10 - QG</w:t>
            </w:r>
          </w:p>
          <w:p w14:paraId="7FB6E64A" w14:textId="205FC083" w:rsidR="00433282" w:rsidRDefault="00433282" w:rsidP="00433282">
            <w:pPr>
              <w:keepNext/>
            </w:pPr>
            <w:r>
              <w:t xml:space="preserve">Bit 15 - RED LED </w:t>
            </w:r>
            <w:r>
              <w:tab/>
              <w:t>U10 - QH</w:t>
            </w:r>
          </w:p>
          <w:p w14:paraId="26EA5F04" w14:textId="11DC614A" w:rsidR="00433282" w:rsidRDefault="00433282" w:rsidP="00433282">
            <w:pPr>
              <w:keepNext/>
            </w:pPr>
          </w:p>
        </w:tc>
        <w:tc>
          <w:tcPr>
            <w:tcW w:w="3827" w:type="dxa"/>
          </w:tcPr>
          <w:p w14:paraId="3028A37D" w14:textId="77777777" w:rsidR="00433282" w:rsidRDefault="00433282" w:rsidP="00433282">
            <w:pPr>
              <w:keepNext/>
            </w:pPr>
          </w:p>
          <w:p w14:paraId="679EA243" w14:textId="4BC3C350" w:rsidR="00433282" w:rsidRDefault="00433282" w:rsidP="00433282">
            <w:pPr>
              <w:keepNext/>
            </w:pPr>
            <w:r>
              <w:t>bits 31:16 - RX1</w:t>
            </w:r>
          </w:p>
          <w:p w14:paraId="4E8D112C" w14:textId="1864A1C4" w:rsidR="00433282" w:rsidRDefault="00433282" w:rsidP="00433282">
            <w:pPr>
              <w:keepNext/>
            </w:pPr>
            <w:r>
              <w:t xml:space="preserve">Bit 16 - Yellow LED </w:t>
            </w:r>
            <w:r>
              <w:tab/>
              <w:t xml:space="preserve">  U7 - QA</w:t>
            </w:r>
          </w:p>
          <w:p w14:paraId="14D8B528" w14:textId="77777777" w:rsidR="00433282" w:rsidRDefault="00433282" w:rsidP="00433282">
            <w:pPr>
              <w:keepNext/>
            </w:pPr>
            <w:r>
              <w:t xml:space="preserve">Bit 17 - 10-22 MHz BPF </w:t>
            </w:r>
            <w:r>
              <w:tab/>
              <w:t xml:space="preserve">  U7 - QB</w:t>
            </w:r>
          </w:p>
          <w:p w14:paraId="58AA6FC9" w14:textId="77777777" w:rsidR="00433282" w:rsidRDefault="00433282" w:rsidP="00433282">
            <w:pPr>
              <w:keepNext/>
            </w:pPr>
            <w:r>
              <w:t xml:space="preserve">Bit 18 - 22-35 MHz BPF </w:t>
            </w:r>
            <w:r>
              <w:tab/>
              <w:t xml:space="preserve">  U7 - QC</w:t>
            </w:r>
          </w:p>
          <w:p w14:paraId="1D8F4AF6" w14:textId="77777777" w:rsidR="00433282" w:rsidRDefault="00433282" w:rsidP="00433282">
            <w:pPr>
              <w:keepNext/>
            </w:pPr>
            <w:r>
              <w:t xml:space="preserve">Bit 19 - 6M Preamp    </w:t>
            </w:r>
            <w:r>
              <w:tab/>
              <w:t xml:space="preserve">  U7 - QD</w:t>
            </w:r>
          </w:p>
          <w:p w14:paraId="1D3B8A26" w14:textId="77777777" w:rsidR="00433282" w:rsidRDefault="00433282" w:rsidP="00433282">
            <w:pPr>
              <w:keepNext/>
            </w:pPr>
            <w:r>
              <w:t>Bit 20 - 6-10MHz BPF</w:t>
            </w:r>
            <w:r>
              <w:tab/>
              <w:t xml:space="preserve">  U7 - QE</w:t>
            </w:r>
          </w:p>
          <w:p w14:paraId="102F91EC" w14:textId="77777777" w:rsidR="00433282" w:rsidRDefault="00433282" w:rsidP="00433282">
            <w:pPr>
              <w:keepNext/>
            </w:pPr>
            <w:r>
              <w:t xml:space="preserve">Bit 21 - 2.5-6 MHz BPF </w:t>
            </w:r>
            <w:r>
              <w:tab/>
              <w:t xml:space="preserve">  U7 - QF</w:t>
            </w:r>
          </w:p>
          <w:p w14:paraId="0BFDD478" w14:textId="77777777" w:rsidR="00433282" w:rsidRDefault="00433282" w:rsidP="00433282">
            <w:pPr>
              <w:keepNext/>
            </w:pPr>
            <w:r>
              <w:t xml:space="preserve">Bit 22 - 1-2.5 MHz BPF </w:t>
            </w:r>
            <w:r>
              <w:tab/>
              <w:t xml:space="preserve">  U7 - QG</w:t>
            </w:r>
          </w:p>
          <w:p w14:paraId="23CCA8E2" w14:textId="77777777" w:rsidR="00433282" w:rsidRDefault="00433282" w:rsidP="00433282">
            <w:pPr>
              <w:keepNext/>
            </w:pPr>
            <w:r>
              <w:t xml:space="preserve">Bit 23 - N/A      </w:t>
            </w:r>
            <w:r>
              <w:tab/>
            </w:r>
            <w:r>
              <w:tab/>
              <w:t xml:space="preserve">  U7 - QH</w:t>
            </w:r>
          </w:p>
          <w:p w14:paraId="7D779CCC" w14:textId="77777777" w:rsidR="00433282" w:rsidRDefault="00433282" w:rsidP="00433282">
            <w:pPr>
              <w:keepNext/>
            </w:pPr>
            <w:r>
              <w:t xml:space="preserve">Bit 24 - Transverter </w:t>
            </w:r>
            <w:r>
              <w:tab/>
              <w:t xml:space="preserve">  U13 - QA</w:t>
            </w:r>
          </w:p>
          <w:p w14:paraId="70C72EE0" w14:textId="77777777" w:rsidR="00433282" w:rsidRDefault="00433282" w:rsidP="00433282">
            <w:pPr>
              <w:keepNext/>
            </w:pPr>
            <w:r>
              <w:t xml:space="preserve">Bit 25 - Ext1 In      </w:t>
            </w:r>
            <w:r>
              <w:tab/>
              <w:t xml:space="preserve">  U13 - QB</w:t>
            </w:r>
          </w:p>
          <w:p w14:paraId="245E2F74" w14:textId="77777777" w:rsidR="00433282" w:rsidRDefault="00433282" w:rsidP="00433282">
            <w:pPr>
              <w:keepNext/>
            </w:pPr>
            <w:r>
              <w:t xml:space="preserve">Bit 26 - N/A         </w:t>
            </w:r>
            <w:r>
              <w:tab/>
              <w:t xml:space="preserve">  U13 - QC</w:t>
            </w:r>
          </w:p>
          <w:p w14:paraId="4C4F3428" w14:textId="77777777" w:rsidR="00433282" w:rsidRDefault="00433282" w:rsidP="00433282">
            <w:pPr>
              <w:keepNext/>
            </w:pPr>
            <w:r>
              <w:t>Bit 27 - PS sample select U13 - QD</w:t>
            </w:r>
          </w:p>
          <w:p w14:paraId="1590B328" w14:textId="77777777" w:rsidR="00433282" w:rsidRDefault="00433282" w:rsidP="00433282">
            <w:pPr>
              <w:keepNext/>
            </w:pPr>
            <w:r>
              <w:t>Bit 28 - RX1 Filt bypass  U13 - QE</w:t>
            </w:r>
          </w:p>
          <w:p w14:paraId="6B35CA17" w14:textId="77777777" w:rsidR="00433282" w:rsidRDefault="00433282" w:rsidP="00433282">
            <w:pPr>
              <w:keepNext/>
            </w:pPr>
            <w:r>
              <w:t xml:space="preserve">Bit 29 - N/A </w:t>
            </w:r>
            <w:r>
              <w:tab/>
            </w:r>
            <w:r>
              <w:tab/>
              <w:t xml:space="preserve">      U13 - QF</w:t>
            </w:r>
          </w:p>
          <w:p w14:paraId="0996B5EA" w14:textId="77777777" w:rsidR="00433282" w:rsidRDefault="00433282" w:rsidP="00433282">
            <w:pPr>
              <w:keepNext/>
            </w:pPr>
            <w:r>
              <w:t>Bit 30 - RX1 master in</w:t>
            </w:r>
            <w:r>
              <w:tab/>
              <w:t xml:space="preserve">  U13 - QG</w:t>
            </w:r>
          </w:p>
          <w:p w14:paraId="68BA7ED1" w14:textId="75CD98AA" w:rsidR="00433282" w:rsidRDefault="00433282" w:rsidP="00433282">
            <w:pPr>
              <w:keepNext/>
            </w:pPr>
            <w:r>
              <w:t xml:space="preserve">Bit 31 - RED LED </w:t>
            </w:r>
            <w:r>
              <w:tab/>
              <w:t xml:space="preserve">      U13 - QH</w:t>
            </w:r>
          </w:p>
        </w:tc>
      </w:tr>
    </w:tbl>
    <w:p w14:paraId="7EAF6B82" w14:textId="77777777" w:rsidR="00DD3AC2" w:rsidRDefault="00DD3AC2" w:rsidP="00DD3AC2"/>
    <w:p w14:paraId="7E937638" w14:textId="377C0244" w:rsidR="00B44DC6" w:rsidRDefault="004F652F" w:rsidP="004F652F">
      <w:pPr>
        <w:pStyle w:val="Heading2"/>
      </w:pPr>
      <w:r>
        <w:t>AXI4 DMA Bus Address Map</w:t>
      </w:r>
    </w:p>
    <w:p w14:paraId="65131012" w14:textId="77777777" w:rsidR="004F652F" w:rsidRDefault="004F652F" w:rsidP="004F652F">
      <w:r>
        <w:t>Each AXI stream reader/writer supports one RX stream and one TX stream.</w:t>
      </w:r>
    </w:p>
    <w:p w14:paraId="5DF3B221" w14:textId="139C4778" w:rsidR="004F652F" w:rsidRDefault="004F652F" w:rsidP="004F652F">
      <w:r>
        <w:t xml:space="preserve">Suggest each interface should have a 32Kbyte address space, allowing at least 16Kbyte DMA. This is more than needed but there is little incremental resource cost. </w:t>
      </w:r>
      <w:r w:rsidR="006C4325">
        <w:t xml:space="preserve">Allow a 1Mbyte PCI BAR window. </w:t>
      </w:r>
    </w:p>
    <w:tbl>
      <w:tblPr>
        <w:tblStyle w:val="TableGrid"/>
        <w:tblW w:w="0" w:type="auto"/>
        <w:tblLook w:val="04A0" w:firstRow="1" w:lastRow="0" w:firstColumn="1" w:lastColumn="0" w:noHBand="0" w:noVBand="1"/>
      </w:tblPr>
      <w:tblGrid>
        <w:gridCol w:w="1689"/>
        <w:gridCol w:w="1727"/>
        <w:gridCol w:w="1653"/>
        <w:gridCol w:w="1640"/>
        <w:gridCol w:w="1083"/>
        <w:gridCol w:w="1836"/>
      </w:tblGrid>
      <w:tr w:rsidR="002B0336" w14:paraId="656552F8" w14:textId="1D932D2D" w:rsidTr="002B0336">
        <w:tc>
          <w:tcPr>
            <w:tcW w:w="1689" w:type="dxa"/>
          </w:tcPr>
          <w:p w14:paraId="330929E5" w14:textId="5D97F0F5" w:rsidR="002B0336" w:rsidRPr="00866CA8" w:rsidRDefault="002B0336" w:rsidP="004F652F">
            <w:pPr>
              <w:rPr>
                <w:b/>
                <w:bCs/>
              </w:rPr>
            </w:pPr>
            <w:r w:rsidRPr="00866CA8">
              <w:rPr>
                <w:b/>
                <w:bCs/>
              </w:rPr>
              <w:t>IP Device</w:t>
            </w:r>
          </w:p>
        </w:tc>
        <w:tc>
          <w:tcPr>
            <w:tcW w:w="1727" w:type="dxa"/>
          </w:tcPr>
          <w:p w14:paraId="0198FE6D" w14:textId="66A0D632" w:rsidR="002B0336" w:rsidRPr="00866CA8" w:rsidRDefault="002B0336" w:rsidP="004F652F">
            <w:pPr>
              <w:rPr>
                <w:b/>
                <w:bCs/>
              </w:rPr>
            </w:pPr>
            <w:r w:rsidRPr="00866CA8">
              <w:rPr>
                <w:b/>
                <w:bCs/>
              </w:rPr>
              <w:t>Streams supported</w:t>
            </w:r>
          </w:p>
        </w:tc>
        <w:tc>
          <w:tcPr>
            <w:tcW w:w="1653" w:type="dxa"/>
          </w:tcPr>
          <w:p w14:paraId="38481E59" w14:textId="71091643" w:rsidR="002B0336" w:rsidRPr="00866CA8" w:rsidRDefault="002B0336" w:rsidP="004F652F">
            <w:pPr>
              <w:rPr>
                <w:b/>
                <w:bCs/>
              </w:rPr>
            </w:pPr>
            <w:r w:rsidRPr="00866CA8">
              <w:rPr>
                <w:b/>
                <w:bCs/>
              </w:rPr>
              <w:t>Address Start</w:t>
            </w:r>
          </w:p>
        </w:tc>
        <w:tc>
          <w:tcPr>
            <w:tcW w:w="1640" w:type="dxa"/>
          </w:tcPr>
          <w:p w14:paraId="037EB4B7" w14:textId="269C222B" w:rsidR="002B0336" w:rsidRPr="00866CA8" w:rsidRDefault="002B0336" w:rsidP="004F652F">
            <w:pPr>
              <w:rPr>
                <w:b/>
                <w:bCs/>
              </w:rPr>
            </w:pPr>
            <w:r w:rsidRPr="00866CA8">
              <w:rPr>
                <w:b/>
                <w:bCs/>
              </w:rPr>
              <w:t>Address End</w:t>
            </w:r>
          </w:p>
        </w:tc>
        <w:tc>
          <w:tcPr>
            <w:tcW w:w="1083" w:type="dxa"/>
          </w:tcPr>
          <w:p w14:paraId="61395908" w14:textId="1925F5E7" w:rsidR="002B0336" w:rsidRDefault="002B0336" w:rsidP="004F652F">
            <w:pPr>
              <w:rPr>
                <w:b/>
                <w:bCs/>
              </w:rPr>
            </w:pPr>
            <w:r>
              <w:rPr>
                <w:b/>
                <w:bCs/>
              </w:rPr>
              <w:t>Size</w:t>
            </w:r>
          </w:p>
        </w:tc>
        <w:tc>
          <w:tcPr>
            <w:tcW w:w="1836" w:type="dxa"/>
          </w:tcPr>
          <w:p w14:paraId="3238CF05" w14:textId="30FC7C4D" w:rsidR="002B0336" w:rsidRPr="00866CA8" w:rsidRDefault="002B0336" w:rsidP="004F652F">
            <w:pPr>
              <w:rPr>
                <w:b/>
                <w:bCs/>
              </w:rPr>
            </w:pPr>
            <w:r>
              <w:rPr>
                <w:b/>
                <w:bCs/>
              </w:rPr>
              <w:t>FIFO monitor port</w:t>
            </w:r>
          </w:p>
        </w:tc>
      </w:tr>
      <w:tr w:rsidR="002B0336" w14:paraId="34CFB5E1" w14:textId="486ACB15" w:rsidTr="002B0336">
        <w:tc>
          <w:tcPr>
            <w:tcW w:w="1689" w:type="dxa"/>
          </w:tcPr>
          <w:p w14:paraId="7B2CD6D9" w14:textId="5057D242" w:rsidR="002B0336" w:rsidRDefault="002B0336" w:rsidP="004F652F">
            <w:r>
              <w:lastRenderedPageBreak/>
              <w:t>Reader/writer 0</w:t>
            </w:r>
          </w:p>
        </w:tc>
        <w:tc>
          <w:tcPr>
            <w:tcW w:w="1727" w:type="dxa"/>
          </w:tcPr>
          <w:p w14:paraId="023B3793" w14:textId="57B2AE81" w:rsidR="002B0336" w:rsidRDefault="002B0336" w:rsidP="004F652F">
            <w:r>
              <w:t>RX DDC0, TX DDC</w:t>
            </w:r>
          </w:p>
        </w:tc>
        <w:tc>
          <w:tcPr>
            <w:tcW w:w="1653" w:type="dxa"/>
          </w:tcPr>
          <w:p w14:paraId="238E54EC" w14:textId="345C3C82" w:rsidR="002B0336" w:rsidRDefault="002B0336" w:rsidP="004F652F">
            <w:r>
              <w:t>0x00000</w:t>
            </w:r>
          </w:p>
        </w:tc>
        <w:tc>
          <w:tcPr>
            <w:tcW w:w="1640" w:type="dxa"/>
          </w:tcPr>
          <w:p w14:paraId="0339BA1E" w14:textId="60835D52" w:rsidR="002B0336" w:rsidRDefault="002B0336" w:rsidP="004F652F">
            <w:r>
              <w:t>0x0</w:t>
            </w:r>
            <w:r w:rsidR="00E76FFC">
              <w:t>F</w:t>
            </w:r>
            <w:r>
              <w:t>FFF</w:t>
            </w:r>
          </w:p>
        </w:tc>
        <w:tc>
          <w:tcPr>
            <w:tcW w:w="1083" w:type="dxa"/>
          </w:tcPr>
          <w:p w14:paraId="1C0C286D" w14:textId="1518FDA1" w:rsidR="002B0336" w:rsidRDefault="002B0336" w:rsidP="004F652F">
            <w:r>
              <w:t>64K</w:t>
            </w:r>
          </w:p>
        </w:tc>
        <w:tc>
          <w:tcPr>
            <w:tcW w:w="1836" w:type="dxa"/>
          </w:tcPr>
          <w:p w14:paraId="43B2116E" w14:textId="7019778C" w:rsidR="002B0336" w:rsidRDefault="002B0336" w:rsidP="004F652F">
            <w:r>
              <w:t>RX: Mon 0 i/p 0</w:t>
            </w:r>
          </w:p>
          <w:p w14:paraId="43FDBD6B" w14:textId="1D635C95" w:rsidR="002B0336" w:rsidRDefault="002B0336" w:rsidP="004F652F">
            <w:r>
              <w:t>TX: Mon 3 i/p 2</w:t>
            </w:r>
          </w:p>
        </w:tc>
      </w:tr>
      <w:tr w:rsidR="002B0336" w14:paraId="1C39094B" w14:textId="78589513" w:rsidTr="002B0336">
        <w:tc>
          <w:tcPr>
            <w:tcW w:w="1689" w:type="dxa"/>
          </w:tcPr>
          <w:p w14:paraId="1F814A6A" w14:textId="74D6A799" w:rsidR="002B0336" w:rsidRDefault="002B0336" w:rsidP="004F652F">
            <w:r>
              <w:t>Reader/writer 1</w:t>
            </w:r>
          </w:p>
        </w:tc>
        <w:tc>
          <w:tcPr>
            <w:tcW w:w="1727" w:type="dxa"/>
          </w:tcPr>
          <w:p w14:paraId="3E108E8A" w14:textId="03C4F662" w:rsidR="002B0336" w:rsidRDefault="002B0336" w:rsidP="004F652F">
            <w:r>
              <w:t>RX DDC1</w:t>
            </w:r>
          </w:p>
        </w:tc>
        <w:tc>
          <w:tcPr>
            <w:tcW w:w="1653" w:type="dxa"/>
          </w:tcPr>
          <w:p w14:paraId="4C33637E" w14:textId="398B9F64" w:rsidR="002B0336" w:rsidRDefault="002B0336" w:rsidP="004F652F">
            <w:r>
              <w:t>0x10000</w:t>
            </w:r>
          </w:p>
        </w:tc>
        <w:tc>
          <w:tcPr>
            <w:tcW w:w="1640" w:type="dxa"/>
          </w:tcPr>
          <w:p w14:paraId="6C8AB01B" w14:textId="5B07D1EE" w:rsidR="002B0336" w:rsidRDefault="002B0336" w:rsidP="004F652F">
            <w:r>
              <w:t>0x</w:t>
            </w:r>
            <w:r w:rsidR="00E76FFC">
              <w:t>1</w:t>
            </w:r>
            <w:r>
              <w:t>FFFF</w:t>
            </w:r>
          </w:p>
        </w:tc>
        <w:tc>
          <w:tcPr>
            <w:tcW w:w="1083" w:type="dxa"/>
          </w:tcPr>
          <w:p w14:paraId="1F386735" w14:textId="25A8E405" w:rsidR="002B0336" w:rsidRDefault="002B0336" w:rsidP="004F652F">
            <w:r>
              <w:t>64K</w:t>
            </w:r>
          </w:p>
        </w:tc>
        <w:tc>
          <w:tcPr>
            <w:tcW w:w="1836" w:type="dxa"/>
          </w:tcPr>
          <w:p w14:paraId="795BE69F" w14:textId="1977AD19" w:rsidR="002B0336" w:rsidRDefault="002B0336" w:rsidP="004F652F">
            <w:r>
              <w:t>Mon 0 i/p 1</w:t>
            </w:r>
          </w:p>
        </w:tc>
      </w:tr>
      <w:tr w:rsidR="002B0336" w14:paraId="54A9E180" w14:textId="55AB512E" w:rsidTr="002B0336">
        <w:tc>
          <w:tcPr>
            <w:tcW w:w="1689" w:type="dxa"/>
          </w:tcPr>
          <w:p w14:paraId="53264ED2" w14:textId="51217753" w:rsidR="002B0336" w:rsidRDefault="002B0336" w:rsidP="004F652F">
            <w:r>
              <w:t>Reader/writer 2</w:t>
            </w:r>
          </w:p>
        </w:tc>
        <w:tc>
          <w:tcPr>
            <w:tcW w:w="1727" w:type="dxa"/>
          </w:tcPr>
          <w:p w14:paraId="7FAAC08D" w14:textId="4E2794A6" w:rsidR="002B0336" w:rsidRDefault="002B0336" w:rsidP="004F652F">
            <w:r>
              <w:t>RX DDC2</w:t>
            </w:r>
          </w:p>
        </w:tc>
        <w:tc>
          <w:tcPr>
            <w:tcW w:w="1653" w:type="dxa"/>
          </w:tcPr>
          <w:p w14:paraId="4B7E527C" w14:textId="794A600D" w:rsidR="002B0336" w:rsidRDefault="002B0336" w:rsidP="004F652F">
            <w:r>
              <w:t>0x20000</w:t>
            </w:r>
          </w:p>
        </w:tc>
        <w:tc>
          <w:tcPr>
            <w:tcW w:w="1640" w:type="dxa"/>
          </w:tcPr>
          <w:p w14:paraId="60BEC02B" w14:textId="4CDD4FED" w:rsidR="002B0336" w:rsidRDefault="002B0336" w:rsidP="004F652F">
            <w:r>
              <w:t>0x</w:t>
            </w:r>
            <w:r w:rsidR="00E76FFC">
              <w:t>2F</w:t>
            </w:r>
            <w:r>
              <w:t>FFF</w:t>
            </w:r>
          </w:p>
        </w:tc>
        <w:tc>
          <w:tcPr>
            <w:tcW w:w="1083" w:type="dxa"/>
          </w:tcPr>
          <w:p w14:paraId="070014CF" w14:textId="09B9DD92" w:rsidR="002B0336" w:rsidRDefault="002B0336" w:rsidP="004F652F">
            <w:r>
              <w:t>64K</w:t>
            </w:r>
          </w:p>
        </w:tc>
        <w:tc>
          <w:tcPr>
            <w:tcW w:w="1836" w:type="dxa"/>
          </w:tcPr>
          <w:p w14:paraId="28562F73" w14:textId="51DC2EE6" w:rsidR="002B0336" w:rsidRDefault="002B0336" w:rsidP="004F652F">
            <w:r>
              <w:t>Mon 0 i/p 2</w:t>
            </w:r>
          </w:p>
        </w:tc>
      </w:tr>
      <w:tr w:rsidR="002B0336" w14:paraId="21BF1AEF" w14:textId="0D670B2C" w:rsidTr="002B0336">
        <w:tc>
          <w:tcPr>
            <w:tcW w:w="1689" w:type="dxa"/>
          </w:tcPr>
          <w:p w14:paraId="143CC425" w14:textId="6803174B" w:rsidR="002B0336" w:rsidRDefault="002B0336" w:rsidP="004F652F">
            <w:r>
              <w:t>Reader/writer 3</w:t>
            </w:r>
          </w:p>
        </w:tc>
        <w:tc>
          <w:tcPr>
            <w:tcW w:w="1727" w:type="dxa"/>
          </w:tcPr>
          <w:p w14:paraId="7A3D6E58" w14:textId="13F09526" w:rsidR="002B0336" w:rsidRDefault="002B0336" w:rsidP="004F652F">
            <w:r>
              <w:t>RX DDC3</w:t>
            </w:r>
          </w:p>
        </w:tc>
        <w:tc>
          <w:tcPr>
            <w:tcW w:w="1653" w:type="dxa"/>
          </w:tcPr>
          <w:p w14:paraId="573027EE" w14:textId="04C41152" w:rsidR="002B0336" w:rsidRDefault="002B0336" w:rsidP="004F652F">
            <w:r>
              <w:t>0x30000</w:t>
            </w:r>
          </w:p>
        </w:tc>
        <w:tc>
          <w:tcPr>
            <w:tcW w:w="1640" w:type="dxa"/>
          </w:tcPr>
          <w:p w14:paraId="5A933F56" w14:textId="1940BC2C" w:rsidR="002B0336" w:rsidRDefault="002B0336" w:rsidP="004F652F">
            <w:r>
              <w:t>0x</w:t>
            </w:r>
            <w:r w:rsidR="00E76FFC">
              <w:t>3</w:t>
            </w:r>
            <w:r>
              <w:t>FFFF</w:t>
            </w:r>
          </w:p>
        </w:tc>
        <w:tc>
          <w:tcPr>
            <w:tcW w:w="1083" w:type="dxa"/>
          </w:tcPr>
          <w:p w14:paraId="72E6F69A" w14:textId="754A1771" w:rsidR="002B0336" w:rsidRDefault="002B0336" w:rsidP="004F652F">
            <w:r>
              <w:t>64K</w:t>
            </w:r>
          </w:p>
        </w:tc>
        <w:tc>
          <w:tcPr>
            <w:tcW w:w="1836" w:type="dxa"/>
          </w:tcPr>
          <w:p w14:paraId="452459E5" w14:textId="292B0837" w:rsidR="002B0336" w:rsidRDefault="002B0336" w:rsidP="004F652F">
            <w:r>
              <w:t>Mon 0 i/p 3</w:t>
            </w:r>
          </w:p>
        </w:tc>
      </w:tr>
      <w:tr w:rsidR="002B0336" w14:paraId="5A8EC5EF" w14:textId="1E9987E6" w:rsidTr="002B0336">
        <w:tc>
          <w:tcPr>
            <w:tcW w:w="1689" w:type="dxa"/>
          </w:tcPr>
          <w:p w14:paraId="3B790B21" w14:textId="5B5A972E" w:rsidR="002B0336" w:rsidRDefault="002B0336" w:rsidP="004F652F">
            <w:r>
              <w:t>Reader/writer 4</w:t>
            </w:r>
          </w:p>
        </w:tc>
        <w:tc>
          <w:tcPr>
            <w:tcW w:w="1727" w:type="dxa"/>
          </w:tcPr>
          <w:p w14:paraId="2DACD5B1" w14:textId="1EE37039" w:rsidR="002B0336" w:rsidRDefault="002B0336" w:rsidP="004F652F">
            <w:r>
              <w:t>RX DDC4</w:t>
            </w:r>
          </w:p>
        </w:tc>
        <w:tc>
          <w:tcPr>
            <w:tcW w:w="1653" w:type="dxa"/>
          </w:tcPr>
          <w:p w14:paraId="48F2B9C4" w14:textId="57BB52EA" w:rsidR="002B0336" w:rsidRDefault="002B0336" w:rsidP="004F652F">
            <w:r>
              <w:t>0x40000</w:t>
            </w:r>
          </w:p>
        </w:tc>
        <w:tc>
          <w:tcPr>
            <w:tcW w:w="1640" w:type="dxa"/>
          </w:tcPr>
          <w:p w14:paraId="1AF8A765" w14:textId="0C1FB0B4" w:rsidR="002B0336" w:rsidRDefault="002B0336" w:rsidP="004F652F">
            <w:r>
              <w:t>0x</w:t>
            </w:r>
            <w:r w:rsidR="00E76FFC">
              <w:t>4F</w:t>
            </w:r>
            <w:r>
              <w:t>FFF</w:t>
            </w:r>
          </w:p>
        </w:tc>
        <w:tc>
          <w:tcPr>
            <w:tcW w:w="1083" w:type="dxa"/>
          </w:tcPr>
          <w:p w14:paraId="13EA9248" w14:textId="3D5C1B8D" w:rsidR="002B0336" w:rsidRDefault="002B0336" w:rsidP="004F652F">
            <w:r>
              <w:t>64K</w:t>
            </w:r>
          </w:p>
        </w:tc>
        <w:tc>
          <w:tcPr>
            <w:tcW w:w="1836" w:type="dxa"/>
          </w:tcPr>
          <w:p w14:paraId="02FF5701" w14:textId="218F5CDF" w:rsidR="002B0336" w:rsidRDefault="002B0336" w:rsidP="004F652F">
            <w:r>
              <w:t>Mon 1 i/p 0</w:t>
            </w:r>
          </w:p>
        </w:tc>
      </w:tr>
      <w:tr w:rsidR="002B0336" w14:paraId="559B2E48" w14:textId="18B969AD" w:rsidTr="002B0336">
        <w:tc>
          <w:tcPr>
            <w:tcW w:w="1689" w:type="dxa"/>
          </w:tcPr>
          <w:p w14:paraId="324C4B79" w14:textId="235CF090" w:rsidR="002B0336" w:rsidRDefault="002B0336" w:rsidP="004F652F">
            <w:r>
              <w:t>Reader/writer 5</w:t>
            </w:r>
          </w:p>
        </w:tc>
        <w:tc>
          <w:tcPr>
            <w:tcW w:w="1727" w:type="dxa"/>
          </w:tcPr>
          <w:p w14:paraId="33F83F25" w14:textId="57642327" w:rsidR="002B0336" w:rsidRDefault="002B0336" w:rsidP="004F652F">
            <w:r>
              <w:t>RX DDC5</w:t>
            </w:r>
          </w:p>
        </w:tc>
        <w:tc>
          <w:tcPr>
            <w:tcW w:w="1653" w:type="dxa"/>
          </w:tcPr>
          <w:p w14:paraId="3F50DEAB" w14:textId="00E39E9C" w:rsidR="002B0336" w:rsidRDefault="002B0336" w:rsidP="004F652F">
            <w:r>
              <w:t>0x50000</w:t>
            </w:r>
          </w:p>
        </w:tc>
        <w:tc>
          <w:tcPr>
            <w:tcW w:w="1640" w:type="dxa"/>
          </w:tcPr>
          <w:p w14:paraId="73EF4CF3" w14:textId="6FB8ED2E" w:rsidR="002B0336" w:rsidRDefault="002B0336" w:rsidP="004F652F">
            <w:r>
              <w:t>0x</w:t>
            </w:r>
            <w:r w:rsidR="00E76FFC">
              <w:t>5</w:t>
            </w:r>
            <w:r>
              <w:t>FFFF</w:t>
            </w:r>
          </w:p>
        </w:tc>
        <w:tc>
          <w:tcPr>
            <w:tcW w:w="1083" w:type="dxa"/>
          </w:tcPr>
          <w:p w14:paraId="321796A6" w14:textId="08733D9A" w:rsidR="002B0336" w:rsidRDefault="002B0336" w:rsidP="004F652F">
            <w:r>
              <w:t>64K</w:t>
            </w:r>
          </w:p>
        </w:tc>
        <w:tc>
          <w:tcPr>
            <w:tcW w:w="1836" w:type="dxa"/>
          </w:tcPr>
          <w:p w14:paraId="1C17E10D" w14:textId="28FAA1A2" w:rsidR="002B0336" w:rsidRDefault="002B0336" w:rsidP="004F652F">
            <w:r>
              <w:t>Mon 1 i/p 1</w:t>
            </w:r>
          </w:p>
        </w:tc>
      </w:tr>
      <w:tr w:rsidR="002B0336" w14:paraId="288B49EC" w14:textId="5B2179FA" w:rsidTr="002B0336">
        <w:tc>
          <w:tcPr>
            <w:tcW w:w="1689" w:type="dxa"/>
          </w:tcPr>
          <w:p w14:paraId="7145604F" w14:textId="6D78A578" w:rsidR="002B0336" w:rsidRDefault="002B0336" w:rsidP="006C4325">
            <w:r>
              <w:t>Reader/writer 6</w:t>
            </w:r>
          </w:p>
        </w:tc>
        <w:tc>
          <w:tcPr>
            <w:tcW w:w="1727" w:type="dxa"/>
          </w:tcPr>
          <w:p w14:paraId="0D8CB4A8" w14:textId="625AE522" w:rsidR="002B0336" w:rsidRDefault="002B0336" w:rsidP="006C4325">
            <w:r>
              <w:t>RX DDC6</w:t>
            </w:r>
          </w:p>
        </w:tc>
        <w:tc>
          <w:tcPr>
            <w:tcW w:w="1653" w:type="dxa"/>
          </w:tcPr>
          <w:p w14:paraId="69FB518B" w14:textId="71BC7E66" w:rsidR="002B0336" w:rsidRDefault="002B0336" w:rsidP="006C4325">
            <w:r>
              <w:t>0x60000</w:t>
            </w:r>
          </w:p>
        </w:tc>
        <w:tc>
          <w:tcPr>
            <w:tcW w:w="1640" w:type="dxa"/>
          </w:tcPr>
          <w:p w14:paraId="69742A65" w14:textId="587929E2" w:rsidR="002B0336" w:rsidRDefault="002B0336" w:rsidP="006C4325">
            <w:r>
              <w:t>0x</w:t>
            </w:r>
            <w:r w:rsidR="00E76FFC">
              <w:t>6F</w:t>
            </w:r>
            <w:r>
              <w:t>FFF</w:t>
            </w:r>
          </w:p>
        </w:tc>
        <w:tc>
          <w:tcPr>
            <w:tcW w:w="1083" w:type="dxa"/>
          </w:tcPr>
          <w:p w14:paraId="37FF2820" w14:textId="73F34B65" w:rsidR="002B0336" w:rsidRDefault="002B0336" w:rsidP="006C4325">
            <w:r>
              <w:t>64K</w:t>
            </w:r>
          </w:p>
        </w:tc>
        <w:tc>
          <w:tcPr>
            <w:tcW w:w="1836" w:type="dxa"/>
          </w:tcPr>
          <w:p w14:paraId="2E5145E3" w14:textId="4DFB2D21" w:rsidR="002B0336" w:rsidRDefault="002B0336" w:rsidP="006C4325">
            <w:r>
              <w:t>Mon 1 i/p 2</w:t>
            </w:r>
          </w:p>
        </w:tc>
      </w:tr>
      <w:tr w:rsidR="002B0336" w14:paraId="30CAEAFD" w14:textId="7EF2D5AD" w:rsidTr="002B0336">
        <w:tc>
          <w:tcPr>
            <w:tcW w:w="1689" w:type="dxa"/>
          </w:tcPr>
          <w:p w14:paraId="029FA56D" w14:textId="2B1D0F31" w:rsidR="002B0336" w:rsidRDefault="002B0336" w:rsidP="006C4325">
            <w:r>
              <w:t>Reader/writer 7</w:t>
            </w:r>
          </w:p>
        </w:tc>
        <w:tc>
          <w:tcPr>
            <w:tcW w:w="1727" w:type="dxa"/>
          </w:tcPr>
          <w:p w14:paraId="4199ED09" w14:textId="4ED92816" w:rsidR="002B0336" w:rsidRDefault="002B0336" w:rsidP="006C4325">
            <w:r>
              <w:t>RX DDC7</w:t>
            </w:r>
          </w:p>
        </w:tc>
        <w:tc>
          <w:tcPr>
            <w:tcW w:w="1653" w:type="dxa"/>
          </w:tcPr>
          <w:p w14:paraId="49275314" w14:textId="544F428E" w:rsidR="002B0336" w:rsidRDefault="002B0336" w:rsidP="006C4325">
            <w:r>
              <w:t>0x70000</w:t>
            </w:r>
          </w:p>
        </w:tc>
        <w:tc>
          <w:tcPr>
            <w:tcW w:w="1640" w:type="dxa"/>
          </w:tcPr>
          <w:p w14:paraId="04AB0AD3" w14:textId="0A1831BF" w:rsidR="002B0336" w:rsidRDefault="002B0336" w:rsidP="006C4325">
            <w:r>
              <w:t>0x</w:t>
            </w:r>
            <w:r w:rsidR="00E76FFC">
              <w:t>7</w:t>
            </w:r>
            <w:r>
              <w:t>FFFF</w:t>
            </w:r>
          </w:p>
        </w:tc>
        <w:tc>
          <w:tcPr>
            <w:tcW w:w="1083" w:type="dxa"/>
          </w:tcPr>
          <w:p w14:paraId="3D9F2E84" w14:textId="027C022B" w:rsidR="002B0336" w:rsidRDefault="002B0336" w:rsidP="006C4325">
            <w:r>
              <w:t>64K</w:t>
            </w:r>
          </w:p>
        </w:tc>
        <w:tc>
          <w:tcPr>
            <w:tcW w:w="1836" w:type="dxa"/>
          </w:tcPr>
          <w:p w14:paraId="44FC413D" w14:textId="52B324FF" w:rsidR="002B0336" w:rsidRDefault="002B0336" w:rsidP="006C4325">
            <w:r>
              <w:t>Mon 1 i/p 3</w:t>
            </w:r>
          </w:p>
        </w:tc>
      </w:tr>
      <w:tr w:rsidR="002B0336" w14:paraId="5180BADC" w14:textId="1C5F9083" w:rsidTr="002B0336">
        <w:tc>
          <w:tcPr>
            <w:tcW w:w="1689" w:type="dxa"/>
          </w:tcPr>
          <w:p w14:paraId="73A5B76F" w14:textId="6CB0FB43" w:rsidR="002B0336" w:rsidRDefault="002B0336" w:rsidP="006C4325">
            <w:r>
              <w:t>Reader/writer 8</w:t>
            </w:r>
          </w:p>
        </w:tc>
        <w:tc>
          <w:tcPr>
            <w:tcW w:w="1727" w:type="dxa"/>
          </w:tcPr>
          <w:p w14:paraId="377B2120" w14:textId="6970CBF6" w:rsidR="002B0336" w:rsidRDefault="002B0336" w:rsidP="006C4325">
            <w:r>
              <w:t>RX DDC8</w:t>
            </w:r>
          </w:p>
        </w:tc>
        <w:tc>
          <w:tcPr>
            <w:tcW w:w="1653" w:type="dxa"/>
          </w:tcPr>
          <w:p w14:paraId="09B28F96" w14:textId="7A1C04C0" w:rsidR="002B0336" w:rsidRDefault="002B0336" w:rsidP="006C4325">
            <w:r>
              <w:t>0x80000</w:t>
            </w:r>
          </w:p>
        </w:tc>
        <w:tc>
          <w:tcPr>
            <w:tcW w:w="1640" w:type="dxa"/>
          </w:tcPr>
          <w:p w14:paraId="223B217F" w14:textId="62010538" w:rsidR="002B0336" w:rsidRDefault="002B0336" w:rsidP="006C4325">
            <w:r>
              <w:t>0x</w:t>
            </w:r>
            <w:r w:rsidR="00E76FFC">
              <w:t>8F</w:t>
            </w:r>
            <w:r>
              <w:t>FFF</w:t>
            </w:r>
          </w:p>
        </w:tc>
        <w:tc>
          <w:tcPr>
            <w:tcW w:w="1083" w:type="dxa"/>
          </w:tcPr>
          <w:p w14:paraId="0797B004" w14:textId="63B93C96" w:rsidR="002B0336" w:rsidRDefault="002B0336" w:rsidP="006C4325">
            <w:r>
              <w:t>64K</w:t>
            </w:r>
          </w:p>
        </w:tc>
        <w:tc>
          <w:tcPr>
            <w:tcW w:w="1836" w:type="dxa"/>
          </w:tcPr>
          <w:p w14:paraId="1937B2C8" w14:textId="1EC85CAA" w:rsidR="002B0336" w:rsidRDefault="002B0336" w:rsidP="006C4325">
            <w:r>
              <w:t>Mon 2 i/p 0</w:t>
            </w:r>
          </w:p>
        </w:tc>
      </w:tr>
      <w:tr w:rsidR="002B0336" w14:paraId="2CCC018C" w14:textId="08D2572F" w:rsidTr="002B0336">
        <w:tc>
          <w:tcPr>
            <w:tcW w:w="1689" w:type="dxa"/>
          </w:tcPr>
          <w:p w14:paraId="528D6CD4" w14:textId="1EE22DA1" w:rsidR="002B0336" w:rsidRDefault="002B0336" w:rsidP="006C4325">
            <w:r>
              <w:t>Reader/writer 9</w:t>
            </w:r>
          </w:p>
        </w:tc>
        <w:tc>
          <w:tcPr>
            <w:tcW w:w="1727" w:type="dxa"/>
          </w:tcPr>
          <w:p w14:paraId="1694D1DE" w14:textId="653D7893" w:rsidR="002B0336" w:rsidRDefault="002B0336" w:rsidP="006C4325">
            <w:r>
              <w:t>RX DDC9</w:t>
            </w:r>
          </w:p>
        </w:tc>
        <w:tc>
          <w:tcPr>
            <w:tcW w:w="1653" w:type="dxa"/>
          </w:tcPr>
          <w:p w14:paraId="6643E4BF" w14:textId="251629B1" w:rsidR="002B0336" w:rsidRDefault="002B0336" w:rsidP="006C4325">
            <w:r>
              <w:t>0x90000</w:t>
            </w:r>
          </w:p>
        </w:tc>
        <w:tc>
          <w:tcPr>
            <w:tcW w:w="1640" w:type="dxa"/>
          </w:tcPr>
          <w:p w14:paraId="55AB6EF1" w14:textId="1DB13816" w:rsidR="002B0336" w:rsidRDefault="002B0336" w:rsidP="006C4325">
            <w:r>
              <w:t>0x</w:t>
            </w:r>
            <w:r w:rsidR="00E76FFC">
              <w:t>9F</w:t>
            </w:r>
            <w:r>
              <w:t>FFF</w:t>
            </w:r>
          </w:p>
        </w:tc>
        <w:tc>
          <w:tcPr>
            <w:tcW w:w="1083" w:type="dxa"/>
          </w:tcPr>
          <w:p w14:paraId="2B5EE7BF" w14:textId="51508449" w:rsidR="002B0336" w:rsidRDefault="002B0336" w:rsidP="006C4325">
            <w:r>
              <w:t>64K</w:t>
            </w:r>
          </w:p>
        </w:tc>
        <w:tc>
          <w:tcPr>
            <w:tcW w:w="1836" w:type="dxa"/>
          </w:tcPr>
          <w:p w14:paraId="08676637" w14:textId="61483D27" w:rsidR="002B0336" w:rsidRDefault="002B0336" w:rsidP="006C4325">
            <w:r>
              <w:t>Mon 2 i/p 1</w:t>
            </w:r>
          </w:p>
        </w:tc>
      </w:tr>
      <w:tr w:rsidR="002B0336" w14:paraId="47B913DD" w14:textId="01C9120B" w:rsidTr="002B0336">
        <w:tc>
          <w:tcPr>
            <w:tcW w:w="1689" w:type="dxa"/>
          </w:tcPr>
          <w:p w14:paraId="032D4548" w14:textId="050B153C" w:rsidR="002B0336" w:rsidRDefault="002B0336" w:rsidP="006C4325">
            <w:r>
              <w:t>Reader/writer 10</w:t>
            </w:r>
          </w:p>
        </w:tc>
        <w:tc>
          <w:tcPr>
            <w:tcW w:w="1727" w:type="dxa"/>
          </w:tcPr>
          <w:p w14:paraId="7AC79D04" w14:textId="499F7479" w:rsidR="002B0336" w:rsidRDefault="002B0336" w:rsidP="006C4325">
            <w:r>
              <w:t xml:space="preserve">Codec speaker, mic audio </w:t>
            </w:r>
          </w:p>
        </w:tc>
        <w:tc>
          <w:tcPr>
            <w:tcW w:w="1653" w:type="dxa"/>
          </w:tcPr>
          <w:p w14:paraId="56DF95B2" w14:textId="5FA7C624" w:rsidR="002B0336" w:rsidRDefault="002B0336" w:rsidP="006C4325">
            <w:r>
              <w:t>0xA0000</w:t>
            </w:r>
          </w:p>
        </w:tc>
        <w:tc>
          <w:tcPr>
            <w:tcW w:w="1640" w:type="dxa"/>
          </w:tcPr>
          <w:p w14:paraId="5A7EA627" w14:textId="418313CF" w:rsidR="002B0336" w:rsidRDefault="002B0336" w:rsidP="006C4325">
            <w:r>
              <w:t>0x</w:t>
            </w:r>
            <w:r w:rsidR="00E76FFC">
              <w:t>A</w:t>
            </w:r>
            <w:r>
              <w:t>FFFF</w:t>
            </w:r>
          </w:p>
        </w:tc>
        <w:tc>
          <w:tcPr>
            <w:tcW w:w="1083" w:type="dxa"/>
          </w:tcPr>
          <w:p w14:paraId="163F4CDC" w14:textId="402BD458" w:rsidR="002B0336" w:rsidRDefault="002B0336" w:rsidP="006C4325">
            <w:r>
              <w:t>64K</w:t>
            </w:r>
          </w:p>
        </w:tc>
        <w:tc>
          <w:tcPr>
            <w:tcW w:w="1836" w:type="dxa"/>
          </w:tcPr>
          <w:p w14:paraId="6008D533" w14:textId="72ED5769" w:rsidR="002B0336" w:rsidRDefault="002B0336" w:rsidP="006C4325">
            <w:r>
              <w:t>TX: Mon 3 i/p 0</w:t>
            </w:r>
          </w:p>
          <w:p w14:paraId="19C5DD1B" w14:textId="680869B4" w:rsidR="002B0336" w:rsidRDefault="002B0336" w:rsidP="006C4325">
            <w:r>
              <w:t>RX: Mon 3 i/p 1</w:t>
            </w:r>
          </w:p>
        </w:tc>
      </w:tr>
    </w:tbl>
    <w:p w14:paraId="6AE73A5F" w14:textId="77777777" w:rsidR="004F652F" w:rsidRPr="004F652F" w:rsidRDefault="004F652F" w:rsidP="004F652F"/>
    <w:p w14:paraId="005CB3DD" w14:textId="345BDE7C" w:rsidR="00B44DC6" w:rsidRDefault="004F652F" w:rsidP="00B44DC6">
      <w:pPr>
        <w:pStyle w:val="Heading2"/>
      </w:pPr>
      <w:r>
        <w:t xml:space="preserve">AXI4-Lite </w:t>
      </w:r>
      <w:r w:rsidR="00B44DC6">
        <w:t xml:space="preserve">Register </w:t>
      </w:r>
      <w:r>
        <w:t>Bus Address map</w:t>
      </w:r>
    </w:p>
    <w:p w14:paraId="7F6CCCD8" w14:textId="1D0E359F" w:rsidR="00B44DC6" w:rsidRDefault="00B44DC6" w:rsidP="00B44DC6">
      <w:r>
        <w:t>There are a lot of I/O registers! These can be read/write accessed from the Raspberry Pi easily via the device driver.  I’ve create AXI4-Lite IP to provide 64 bits of config data (2x32 bit words) and another with 256 bits of config data (8x32 bit words).</w:t>
      </w:r>
    </w:p>
    <w:p w14:paraId="452BD487" w14:textId="16790D2E" w:rsidR="00CC7B9F" w:rsidRDefault="00CC7B9F" w:rsidP="00B44DC6">
      <w:r>
        <w:t>Byte addresses given as an offset address within the AXI4-lite BAR</w:t>
      </w:r>
      <w:r w:rsidR="00786DE7">
        <w:t>. All addresses are byte addresses, but the bus only accepts 32 bit accesses with an address step of 4.</w:t>
      </w:r>
    </w:p>
    <w:tbl>
      <w:tblPr>
        <w:tblStyle w:val="TableGrid"/>
        <w:tblW w:w="0" w:type="auto"/>
        <w:tblLook w:val="04A0" w:firstRow="1" w:lastRow="0" w:firstColumn="1" w:lastColumn="0" w:noHBand="0" w:noVBand="1"/>
      </w:tblPr>
      <w:tblGrid>
        <w:gridCol w:w="1389"/>
        <w:gridCol w:w="1015"/>
        <w:gridCol w:w="782"/>
        <w:gridCol w:w="1771"/>
        <w:gridCol w:w="3032"/>
        <w:gridCol w:w="1639"/>
      </w:tblGrid>
      <w:tr w:rsidR="00626287" w14:paraId="111A795C" w14:textId="77777777" w:rsidTr="00626287">
        <w:tc>
          <w:tcPr>
            <w:tcW w:w="1389" w:type="dxa"/>
          </w:tcPr>
          <w:p w14:paraId="26FEE6EF" w14:textId="610F3400" w:rsidR="00626287" w:rsidRPr="00725284" w:rsidRDefault="00626287" w:rsidP="00B44DC6">
            <w:pPr>
              <w:rPr>
                <w:b/>
                <w:bCs/>
              </w:rPr>
            </w:pPr>
            <w:r w:rsidRPr="00725284">
              <w:rPr>
                <w:b/>
                <w:bCs/>
              </w:rPr>
              <w:t>IP</w:t>
            </w:r>
          </w:p>
        </w:tc>
        <w:tc>
          <w:tcPr>
            <w:tcW w:w="1015" w:type="dxa"/>
          </w:tcPr>
          <w:p w14:paraId="1BEE3598" w14:textId="1D75FD96" w:rsidR="00626287" w:rsidRPr="00725284" w:rsidRDefault="00626287" w:rsidP="00B44DC6">
            <w:pPr>
              <w:rPr>
                <w:b/>
                <w:bCs/>
              </w:rPr>
            </w:pPr>
            <w:r w:rsidRPr="00725284">
              <w:rPr>
                <w:b/>
                <w:bCs/>
              </w:rPr>
              <w:t>Byte Address</w:t>
            </w:r>
          </w:p>
        </w:tc>
        <w:tc>
          <w:tcPr>
            <w:tcW w:w="782" w:type="dxa"/>
          </w:tcPr>
          <w:p w14:paraId="7FAF34E9" w14:textId="77777777" w:rsidR="00626287" w:rsidRDefault="00626287" w:rsidP="00B44DC6">
            <w:pPr>
              <w:rPr>
                <w:b/>
                <w:bCs/>
              </w:rPr>
            </w:pPr>
            <w:r>
              <w:rPr>
                <w:b/>
                <w:bCs/>
              </w:rPr>
              <w:t>Addr</w:t>
            </w:r>
          </w:p>
          <w:p w14:paraId="73DBD291" w14:textId="434D186F" w:rsidR="00626287" w:rsidRPr="00725284" w:rsidRDefault="00626287" w:rsidP="00B44DC6">
            <w:pPr>
              <w:rPr>
                <w:b/>
                <w:bCs/>
              </w:rPr>
            </w:pPr>
            <w:r>
              <w:rPr>
                <w:b/>
                <w:bCs/>
              </w:rPr>
              <w:t>Width</w:t>
            </w:r>
          </w:p>
        </w:tc>
        <w:tc>
          <w:tcPr>
            <w:tcW w:w="1771" w:type="dxa"/>
          </w:tcPr>
          <w:p w14:paraId="1C8AC8BC" w14:textId="65727ABF" w:rsidR="00626287" w:rsidRPr="00725284" w:rsidRDefault="00626287" w:rsidP="00B44DC6">
            <w:pPr>
              <w:rPr>
                <w:b/>
                <w:bCs/>
              </w:rPr>
            </w:pPr>
            <w:r w:rsidRPr="00725284">
              <w:rPr>
                <w:b/>
                <w:bCs/>
              </w:rPr>
              <w:t>Register</w:t>
            </w:r>
          </w:p>
        </w:tc>
        <w:tc>
          <w:tcPr>
            <w:tcW w:w="3032" w:type="dxa"/>
          </w:tcPr>
          <w:p w14:paraId="134396D6" w14:textId="4FCE60B0" w:rsidR="00626287" w:rsidRPr="00725284" w:rsidRDefault="00626287" w:rsidP="00B44DC6">
            <w:pPr>
              <w:rPr>
                <w:b/>
                <w:bCs/>
              </w:rPr>
            </w:pPr>
          </w:p>
        </w:tc>
        <w:tc>
          <w:tcPr>
            <w:tcW w:w="1639" w:type="dxa"/>
          </w:tcPr>
          <w:p w14:paraId="22FE4E9C" w14:textId="3B6014FB" w:rsidR="00626287" w:rsidRPr="00725284" w:rsidRDefault="00626287" w:rsidP="00B44DC6">
            <w:pPr>
              <w:rPr>
                <w:b/>
                <w:bCs/>
              </w:rPr>
            </w:pPr>
            <w:r w:rsidRPr="00725284">
              <w:rPr>
                <w:b/>
                <w:bCs/>
              </w:rPr>
              <w:t>Reference</w:t>
            </w:r>
          </w:p>
        </w:tc>
      </w:tr>
      <w:tr w:rsidR="00626287" w14:paraId="54D8A54F" w14:textId="77777777" w:rsidTr="00626287">
        <w:tc>
          <w:tcPr>
            <w:tcW w:w="1389" w:type="dxa"/>
          </w:tcPr>
          <w:p w14:paraId="3FAE8B39" w14:textId="0D192957" w:rsidR="00626287" w:rsidRDefault="00626287" w:rsidP="00B44DC6">
            <w:r>
              <w:t>Config256_0</w:t>
            </w:r>
          </w:p>
        </w:tc>
        <w:tc>
          <w:tcPr>
            <w:tcW w:w="1015" w:type="dxa"/>
          </w:tcPr>
          <w:p w14:paraId="261FEA84" w14:textId="705A94F8" w:rsidR="00626287" w:rsidRDefault="00626287" w:rsidP="00B44DC6">
            <w:r>
              <w:t>0x00000</w:t>
            </w:r>
          </w:p>
        </w:tc>
        <w:tc>
          <w:tcPr>
            <w:tcW w:w="782" w:type="dxa"/>
          </w:tcPr>
          <w:p w14:paraId="0F1DF113" w14:textId="359379D4" w:rsidR="00626287" w:rsidRDefault="00626287" w:rsidP="00B44DC6">
            <w:r>
              <w:t>4K</w:t>
            </w:r>
          </w:p>
        </w:tc>
        <w:tc>
          <w:tcPr>
            <w:tcW w:w="1771" w:type="dxa"/>
          </w:tcPr>
          <w:p w14:paraId="31749781" w14:textId="532A0C12" w:rsidR="00626287" w:rsidRDefault="00626287" w:rsidP="00B44DC6">
            <w:r>
              <w:t>DDC0 Frequency</w:t>
            </w:r>
          </w:p>
        </w:tc>
        <w:tc>
          <w:tcPr>
            <w:tcW w:w="3032" w:type="dxa"/>
          </w:tcPr>
          <w:p w14:paraId="60E509A0" w14:textId="77777777" w:rsidR="00626287" w:rsidRDefault="00626287" w:rsidP="00B44DC6"/>
        </w:tc>
        <w:tc>
          <w:tcPr>
            <w:tcW w:w="1639" w:type="dxa"/>
          </w:tcPr>
          <w:p w14:paraId="4DAF3031" w14:textId="4F222064" w:rsidR="00626287" w:rsidRDefault="00626287" w:rsidP="00B44DC6">
            <w:r>
              <w:t xml:space="preserve">See </w:t>
            </w:r>
            <w:r>
              <w:fldChar w:fldCharType="begin"/>
            </w:r>
            <w:r>
              <w:instrText xml:space="preserve"> REF _Ref78915925 \r \h </w:instrText>
            </w:r>
            <w:r>
              <w:fldChar w:fldCharType="separate"/>
            </w:r>
            <w:r>
              <w:t>4.3.2</w:t>
            </w:r>
            <w:r>
              <w:fldChar w:fldCharType="end"/>
            </w:r>
          </w:p>
        </w:tc>
      </w:tr>
      <w:tr w:rsidR="00626287" w14:paraId="317CD8D5" w14:textId="77777777" w:rsidTr="00626287">
        <w:tc>
          <w:tcPr>
            <w:tcW w:w="1389" w:type="dxa"/>
          </w:tcPr>
          <w:p w14:paraId="164ABBEA" w14:textId="0E998325" w:rsidR="00626287" w:rsidRDefault="00626287" w:rsidP="00B44DC6">
            <w:r>
              <w:t>Config256_0</w:t>
            </w:r>
          </w:p>
        </w:tc>
        <w:tc>
          <w:tcPr>
            <w:tcW w:w="1015" w:type="dxa"/>
          </w:tcPr>
          <w:p w14:paraId="4C17CF48" w14:textId="6C0BDDEE" w:rsidR="00626287" w:rsidRDefault="00626287" w:rsidP="00B44DC6">
            <w:r>
              <w:t>0x00004</w:t>
            </w:r>
          </w:p>
        </w:tc>
        <w:tc>
          <w:tcPr>
            <w:tcW w:w="782" w:type="dxa"/>
          </w:tcPr>
          <w:p w14:paraId="0626995B" w14:textId="7BFDA6C1" w:rsidR="00626287" w:rsidRDefault="00626287" w:rsidP="00B44DC6">
            <w:r>
              <w:t>4K</w:t>
            </w:r>
          </w:p>
        </w:tc>
        <w:tc>
          <w:tcPr>
            <w:tcW w:w="1771" w:type="dxa"/>
          </w:tcPr>
          <w:p w14:paraId="4877DDBD" w14:textId="0AB613E9" w:rsidR="00626287" w:rsidRDefault="00626287" w:rsidP="00B44DC6">
            <w:r>
              <w:t>DDC1 Frequency</w:t>
            </w:r>
          </w:p>
        </w:tc>
        <w:tc>
          <w:tcPr>
            <w:tcW w:w="3032" w:type="dxa"/>
          </w:tcPr>
          <w:p w14:paraId="39827AAC" w14:textId="77777777" w:rsidR="00626287" w:rsidRDefault="00626287" w:rsidP="00B44DC6"/>
        </w:tc>
        <w:tc>
          <w:tcPr>
            <w:tcW w:w="1639" w:type="dxa"/>
          </w:tcPr>
          <w:p w14:paraId="5DA8D83F" w14:textId="367EA008" w:rsidR="00626287" w:rsidRDefault="00626287" w:rsidP="00B44DC6">
            <w:r>
              <w:t xml:space="preserve">See </w:t>
            </w:r>
            <w:r>
              <w:fldChar w:fldCharType="begin"/>
            </w:r>
            <w:r>
              <w:instrText xml:space="preserve"> REF _Ref78915925 \r \h </w:instrText>
            </w:r>
            <w:r>
              <w:fldChar w:fldCharType="separate"/>
            </w:r>
            <w:r>
              <w:t>4.3.2</w:t>
            </w:r>
            <w:r>
              <w:fldChar w:fldCharType="end"/>
            </w:r>
          </w:p>
        </w:tc>
      </w:tr>
      <w:tr w:rsidR="00626287" w14:paraId="16C499FA" w14:textId="77777777" w:rsidTr="00626287">
        <w:tc>
          <w:tcPr>
            <w:tcW w:w="1389" w:type="dxa"/>
          </w:tcPr>
          <w:p w14:paraId="1D972518" w14:textId="3248D6F8" w:rsidR="00626287" w:rsidRDefault="00626287" w:rsidP="00B44DC6">
            <w:r>
              <w:t>Config256_0</w:t>
            </w:r>
          </w:p>
        </w:tc>
        <w:tc>
          <w:tcPr>
            <w:tcW w:w="1015" w:type="dxa"/>
          </w:tcPr>
          <w:p w14:paraId="4A76C8A9" w14:textId="45ED95BA" w:rsidR="00626287" w:rsidRDefault="00626287" w:rsidP="00B44DC6">
            <w:r>
              <w:t>0x00008</w:t>
            </w:r>
          </w:p>
        </w:tc>
        <w:tc>
          <w:tcPr>
            <w:tcW w:w="782" w:type="dxa"/>
          </w:tcPr>
          <w:p w14:paraId="55BFA3B1" w14:textId="28E614A0" w:rsidR="00626287" w:rsidRDefault="00626287" w:rsidP="00B44DC6">
            <w:r>
              <w:t>4K</w:t>
            </w:r>
          </w:p>
        </w:tc>
        <w:tc>
          <w:tcPr>
            <w:tcW w:w="1771" w:type="dxa"/>
          </w:tcPr>
          <w:p w14:paraId="49FCC50C" w14:textId="11D5E505" w:rsidR="00626287" w:rsidRDefault="00626287" w:rsidP="00B44DC6">
            <w:r>
              <w:t>DDC0/1 Config</w:t>
            </w:r>
          </w:p>
        </w:tc>
        <w:tc>
          <w:tcPr>
            <w:tcW w:w="3032" w:type="dxa"/>
          </w:tcPr>
          <w:p w14:paraId="01204C68" w14:textId="77777777" w:rsidR="00626287" w:rsidRDefault="00626287" w:rsidP="00B44DC6"/>
        </w:tc>
        <w:tc>
          <w:tcPr>
            <w:tcW w:w="1639" w:type="dxa"/>
          </w:tcPr>
          <w:p w14:paraId="4F1FEC99" w14:textId="2B2166DA" w:rsidR="00626287" w:rsidRDefault="00626287" w:rsidP="00B44DC6">
            <w:r>
              <w:t xml:space="preserve">See </w:t>
            </w:r>
            <w:r>
              <w:fldChar w:fldCharType="begin"/>
            </w:r>
            <w:r>
              <w:instrText xml:space="preserve"> REF _Ref78915925 \r \h </w:instrText>
            </w:r>
            <w:r>
              <w:fldChar w:fldCharType="separate"/>
            </w:r>
            <w:r>
              <w:t>4.3.2</w:t>
            </w:r>
            <w:r>
              <w:fldChar w:fldCharType="end"/>
            </w:r>
          </w:p>
        </w:tc>
      </w:tr>
      <w:tr w:rsidR="00626287" w14:paraId="636E68D7" w14:textId="77777777" w:rsidTr="00626287">
        <w:tc>
          <w:tcPr>
            <w:tcW w:w="1389" w:type="dxa"/>
          </w:tcPr>
          <w:p w14:paraId="0F53DC72" w14:textId="2F6BA83C" w:rsidR="00626287" w:rsidRDefault="00626287" w:rsidP="00CC7B9F">
            <w:r>
              <w:t>Config256_0</w:t>
            </w:r>
          </w:p>
        </w:tc>
        <w:tc>
          <w:tcPr>
            <w:tcW w:w="1015" w:type="dxa"/>
          </w:tcPr>
          <w:p w14:paraId="1F3CC5FA" w14:textId="66D7996E" w:rsidR="00626287" w:rsidRDefault="00626287" w:rsidP="00CC7B9F">
            <w:r>
              <w:t>0x0000C</w:t>
            </w:r>
          </w:p>
        </w:tc>
        <w:tc>
          <w:tcPr>
            <w:tcW w:w="782" w:type="dxa"/>
          </w:tcPr>
          <w:p w14:paraId="3E599BA3" w14:textId="50857BFC" w:rsidR="00626287" w:rsidRDefault="00626287" w:rsidP="00CC7B9F">
            <w:r>
              <w:t>4K</w:t>
            </w:r>
          </w:p>
        </w:tc>
        <w:tc>
          <w:tcPr>
            <w:tcW w:w="1771" w:type="dxa"/>
          </w:tcPr>
          <w:p w14:paraId="7983C303" w14:textId="33F7A3F4" w:rsidR="00626287" w:rsidRDefault="00626287" w:rsidP="00CC7B9F">
            <w:r>
              <w:t>DDC2 Frequency</w:t>
            </w:r>
          </w:p>
        </w:tc>
        <w:tc>
          <w:tcPr>
            <w:tcW w:w="3032" w:type="dxa"/>
          </w:tcPr>
          <w:p w14:paraId="4EDD36F6" w14:textId="77777777" w:rsidR="00626287" w:rsidRDefault="00626287" w:rsidP="00CC7B9F"/>
        </w:tc>
        <w:tc>
          <w:tcPr>
            <w:tcW w:w="1639" w:type="dxa"/>
          </w:tcPr>
          <w:p w14:paraId="1792525D" w14:textId="5AE55D10" w:rsidR="00626287" w:rsidRDefault="00626287" w:rsidP="00CC7B9F">
            <w:r>
              <w:t xml:space="preserve">See </w:t>
            </w:r>
            <w:r>
              <w:fldChar w:fldCharType="begin"/>
            </w:r>
            <w:r>
              <w:instrText xml:space="preserve"> REF _Ref78915925 \r \h </w:instrText>
            </w:r>
            <w:r>
              <w:fldChar w:fldCharType="separate"/>
            </w:r>
            <w:r>
              <w:t>4.3.2</w:t>
            </w:r>
            <w:r>
              <w:fldChar w:fldCharType="end"/>
            </w:r>
          </w:p>
        </w:tc>
      </w:tr>
      <w:tr w:rsidR="00626287" w14:paraId="6468DAAC" w14:textId="77777777" w:rsidTr="00626287">
        <w:tc>
          <w:tcPr>
            <w:tcW w:w="1389" w:type="dxa"/>
          </w:tcPr>
          <w:p w14:paraId="1DB8DCA5" w14:textId="5021CBDB" w:rsidR="00626287" w:rsidRDefault="00626287" w:rsidP="00CC7B9F">
            <w:r>
              <w:t>Config256_0</w:t>
            </w:r>
          </w:p>
        </w:tc>
        <w:tc>
          <w:tcPr>
            <w:tcW w:w="1015" w:type="dxa"/>
          </w:tcPr>
          <w:p w14:paraId="57F565EE" w14:textId="0B580552" w:rsidR="00626287" w:rsidRDefault="00626287" w:rsidP="00CC7B9F">
            <w:r>
              <w:t>0x00010</w:t>
            </w:r>
          </w:p>
        </w:tc>
        <w:tc>
          <w:tcPr>
            <w:tcW w:w="782" w:type="dxa"/>
          </w:tcPr>
          <w:p w14:paraId="3EBCE1FA" w14:textId="0A801718" w:rsidR="00626287" w:rsidRDefault="00626287" w:rsidP="00CC7B9F">
            <w:r>
              <w:t>4K</w:t>
            </w:r>
          </w:p>
        </w:tc>
        <w:tc>
          <w:tcPr>
            <w:tcW w:w="1771" w:type="dxa"/>
          </w:tcPr>
          <w:p w14:paraId="7C5439F1" w14:textId="0EB48772" w:rsidR="00626287" w:rsidRDefault="00626287" w:rsidP="00CC7B9F">
            <w:r>
              <w:t>DDC3 Frequency</w:t>
            </w:r>
          </w:p>
        </w:tc>
        <w:tc>
          <w:tcPr>
            <w:tcW w:w="3032" w:type="dxa"/>
          </w:tcPr>
          <w:p w14:paraId="463FD4A0" w14:textId="77777777" w:rsidR="00626287" w:rsidRDefault="00626287" w:rsidP="00CC7B9F"/>
        </w:tc>
        <w:tc>
          <w:tcPr>
            <w:tcW w:w="1639" w:type="dxa"/>
          </w:tcPr>
          <w:p w14:paraId="19CCE48E" w14:textId="4B163156" w:rsidR="00626287" w:rsidRDefault="00626287" w:rsidP="00CC7B9F">
            <w:r>
              <w:t xml:space="preserve">See </w:t>
            </w:r>
            <w:r>
              <w:fldChar w:fldCharType="begin"/>
            </w:r>
            <w:r>
              <w:instrText xml:space="preserve"> REF _Ref78915925 \r \h </w:instrText>
            </w:r>
            <w:r>
              <w:fldChar w:fldCharType="separate"/>
            </w:r>
            <w:r>
              <w:t>4.3.2</w:t>
            </w:r>
            <w:r>
              <w:fldChar w:fldCharType="end"/>
            </w:r>
          </w:p>
        </w:tc>
      </w:tr>
      <w:tr w:rsidR="00626287" w14:paraId="7B2C98BF" w14:textId="77777777" w:rsidTr="00626287">
        <w:tc>
          <w:tcPr>
            <w:tcW w:w="1389" w:type="dxa"/>
          </w:tcPr>
          <w:p w14:paraId="2599F671" w14:textId="3B966408" w:rsidR="00626287" w:rsidRDefault="00626287" w:rsidP="00CC7B9F">
            <w:r>
              <w:t>Config256_0</w:t>
            </w:r>
          </w:p>
        </w:tc>
        <w:tc>
          <w:tcPr>
            <w:tcW w:w="1015" w:type="dxa"/>
          </w:tcPr>
          <w:p w14:paraId="1E900D7E" w14:textId="74502F39" w:rsidR="00626287" w:rsidRDefault="00626287" w:rsidP="00CC7B9F">
            <w:r>
              <w:t>0x00014</w:t>
            </w:r>
          </w:p>
        </w:tc>
        <w:tc>
          <w:tcPr>
            <w:tcW w:w="782" w:type="dxa"/>
          </w:tcPr>
          <w:p w14:paraId="07580257" w14:textId="57197533" w:rsidR="00626287" w:rsidRDefault="00626287" w:rsidP="00CC7B9F">
            <w:r>
              <w:t>4K</w:t>
            </w:r>
          </w:p>
        </w:tc>
        <w:tc>
          <w:tcPr>
            <w:tcW w:w="1771" w:type="dxa"/>
          </w:tcPr>
          <w:p w14:paraId="17625658" w14:textId="6F360B2F" w:rsidR="00626287" w:rsidRDefault="00626287" w:rsidP="00CC7B9F">
            <w:r>
              <w:t>DDC2/3 Config</w:t>
            </w:r>
          </w:p>
        </w:tc>
        <w:tc>
          <w:tcPr>
            <w:tcW w:w="3032" w:type="dxa"/>
          </w:tcPr>
          <w:p w14:paraId="329730F5" w14:textId="77777777" w:rsidR="00626287" w:rsidRDefault="00626287" w:rsidP="00CC7B9F"/>
        </w:tc>
        <w:tc>
          <w:tcPr>
            <w:tcW w:w="1639" w:type="dxa"/>
          </w:tcPr>
          <w:p w14:paraId="6D3DE950" w14:textId="2E193662" w:rsidR="00626287" w:rsidRDefault="00626287" w:rsidP="00CC7B9F">
            <w:r>
              <w:t xml:space="preserve">See </w:t>
            </w:r>
            <w:r>
              <w:fldChar w:fldCharType="begin"/>
            </w:r>
            <w:r>
              <w:instrText xml:space="preserve"> REF _Ref78915925 \r \h </w:instrText>
            </w:r>
            <w:r>
              <w:fldChar w:fldCharType="separate"/>
            </w:r>
            <w:r>
              <w:t>4.3.2</w:t>
            </w:r>
            <w:r>
              <w:fldChar w:fldCharType="end"/>
            </w:r>
          </w:p>
        </w:tc>
      </w:tr>
      <w:tr w:rsidR="00626287" w14:paraId="6EFBF4D7" w14:textId="77777777" w:rsidTr="00626287">
        <w:tc>
          <w:tcPr>
            <w:tcW w:w="1389" w:type="dxa"/>
          </w:tcPr>
          <w:p w14:paraId="78ECCCCC" w14:textId="138847B9" w:rsidR="00626287" w:rsidRDefault="00626287" w:rsidP="00CC7B9F">
            <w:r>
              <w:t>Config256_0</w:t>
            </w:r>
          </w:p>
        </w:tc>
        <w:tc>
          <w:tcPr>
            <w:tcW w:w="1015" w:type="dxa"/>
          </w:tcPr>
          <w:p w14:paraId="2F79A03A" w14:textId="37ABAD7C" w:rsidR="00626287" w:rsidRDefault="00626287" w:rsidP="00CC7B9F">
            <w:r>
              <w:t>0x00018</w:t>
            </w:r>
          </w:p>
        </w:tc>
        <w:tc>
          <w:tcPr>
            <w:tcW w:w="782" w:type="dxa"/>
          </w:tcPr>
          <w:p w14:paraId="7E5F1114" w14:textId="79D19A73" w:rsidR="00626287" w:rsidRDefault="00626287" w:rsidP="00CC7B9F">
            <w:r>
              <w:t>4K</w:t>
            </w:r>
          </w:p>
        </w:tc>
        <w:tc>
          <w:tcPr>
            <w:tcW w:w="1771" w:type="dxa"/>
          </w:tcPr>
          <w:p w14:paraId="68049D1F" w14:textId="565E653F" w:rsidR="00626287" w:rsidRDefault="00626287" w:rsidP="00CC7B9F">
            <w:r>
              <w:t>DDC4 Frequency</w:t>
            </w:r>
          </w:p>
        </w:tc>
        <w:tc>
          <w:tcPr>
            <w:tcW w:w="3032" w:type="dxa"/>
          </w:tcPr>
          <w:p w14:paraId="140C961E" w14:textId="77777777" w:rsidR="00626287" w:rsidRDefault="00626287" w:rsidP="00CC7B9F"/>
        </w:tc>
        <w:tc>
          <w:tcPr>
            <w:tcW w:w="1639" w:type="dxa"/>
          </w:tcPr>
          <w:p w14:paraId="41E7A6EF" w14:textId="2306ECC2" w:rsidR="00626287" w:rsidRDefault="00626287" w:rsidP="00CC7B9F">
            <w:r>
              <w:t xml:space="preserve">See </w:t>
            </w:r>
            <w:r>
              <w:fldChar w:fldCharType="begin"/>
            </w:r>
            <w:r>
              <w:instrText xml:space="preserve"> REF _Ref78915925 \r \h </w:instrText>
            </w:r>
            <w:r>
              <w:fldChar w:fldCharType="separate"/>
            </w:r>
            <w:r>
              <w:t>4.3.2</w:t>
            </w:r>
            <w:r>
              <w:fldChar w:fldCharType="end"/>
            </w:r>
          </w:p>
        </w:tc>
      </w:tr>
      <w:tr w:rsidR="00626287" w14:paraId="688B103B" w14:textId="77777777" w:rsidTr="00626287">
        <w:tc>
          <w:tcPr>
            <w:tcW w:w="1389" w:type="dxa"/>
          </w:tcPr>
          <w:p w14:paraId="38818B52" w14:textId="6E343C40" w:rsidR="00626287" w:rsidRDefault="00626287" w:rsidP="00CC7B9F">
            <w:r>
              <w:t>Config256_0</w:t>
            </w:r>
          </w:p>
        </w:tc>
        <w:tc>
          <w:tcPr>
            <w:tcW w:w="1015" w:type="dxa"/>
          </w:tcPr>
          <w:p w14:paraId="5CCAA7B9" w14:textId="2466A430" w:rsidR="00626287" w:rsidRDefault="00626287" w:rsidP="00CC7B9F">
            <w:r>
              <w:t>0x0001C</w:t>
            </w:r>
          </w:p>
        </w:tc>
        <w:tc>
          <w:tcPr>
            <w:tcW w:w="782" w:type="dxa"/>
          </w:tcPr>
          <w:p w14:paraId="646A66D3" w14:textId="3B1FD459" w:rsidR="00626287" w:rsidRDefault="00626287" w:rsidP="00CC7B9F">
            <w:r>
              <w:t>4K</w:t>
            </w:r>
          </w:p>
        </w:tc>
        <w:tc>
          <w:tcPr>
            <w:tcW w:w="1771" w:type="dxa"/>
          </w:tcPr>
          <w:p w14:paraId="6591435D" w14:textId="201F1B63" w:rsidR="00626287" w:rsidRDefault="00626287" w:rsidP="00CC7B9F">
            <w:r>
              <w:t>DDC5 Frequency</w:t>
            </w:r>
          </w:p>
        </w:tc>
        <w:tc>
          <w:tcPr>
            <w:tcW w:w="3032" w:type="dxa"/>
          </w:tcPr>
          <w:p w14:paraId="10D23ADA" w14:textId="77777777" w:rsidR="00626287" w:rsidRDefault="00626287" w:rsidP="00CC7B9F"/>
        </w:tc>
        <w:tc>
          <w:tcPr>
            <w:tcW w:w="1639" w:type="dxa"/>
          </w:tcPr>
          <w:p w14:paraId="6C287E88" w14:textId="6226C72F" w:rsidR="00626287" w:rsidRDefault="00626287" w:rsidP="00CC7B9F">
            <w:r>
              <w:t xml:space="preserve">See </w:t>
            </w:r>
            <w:r>
              <w:fldChar w:fldCharType="begin"/>
            </w:r>
            <w:r>
              <w:instrText xml:space="preserve"> REF _Ref78915925 \r \h </w:instrText>
            </w:r>
            <w:r>
              <w:fldChar w:fldCharType="separate"/>
            </w:r>
            <w:r>
              <w:t>4.3.2</w:t>
            </w:r>
            <w:r>
              <w:fldChar w:fldCharType="end"/>
            </w:r>
          </w:p>
        </w:tc>
      </w:tr>
      <w:tr w:rsidR="00626287" w14:paraId="1CC0B933" w14:textId="77777777" w:rsidTr="00626287">
        <w:tc>
          <w:tcPr>
            <w:tcW w:w="1389" w:type="dxa"/>
          </w:tcPr>
          <w:p w14:paraId="39FA85C5" w14:textId="2B220642" w:rsidR="00626287" w:rsidRDefault="00626287" w:rsidP="00CC7B9F">
            <w:r>
              <w:t>Config256_1</w:t>
            </w:r>
          </w:p>
        </w:tc>
        <w:tc>
          <w:tcPr>
            <w:tcW w:w="1015" w:type="dxa"/>
          </w:tcPr>
          <w:p w14:paraId="5AEAA457" w14:textId="715007F7" w:rsidR="00626287" w:rsidRDefault="00626287" w:rsidP="00CC7B9F">
            <w:r>
              <w:t>0x01000</w:t>
            </w:r>
          </w:p>
        </w:tc>
        <w:tc>
          <w:tcPr>
            <w:tcW w:w="782" w:type="dxa"/>
          </w:tcPr>
          <w:p w14:paraId="16BDD59B" w14:textId="249949BB" w:rsidR="00626287" w:rsidRDefault="00626287" w:rsidP="00CC7B9F">
            <w:r>
              <w:t>4K</w:t>
            </w:r>
          </w:p>
        </w:tc>
        <w:tc>
          <w:tcPr>
            <w:tcW w:w="1771" w:type="dxa"/>
          </w:tcPr>
          <w:p w14:paraId="76AF8C46" w14:textId="60F79FE4" w:rsidR="00626287" w:rsidRDefault="00626287" w:rsidP="00CC7B9F">
            <w:r>
              <w:t>DDC4/5 Config</w:t>
            </w:r>
          </w:p>
        </w:tc>
        <w:tc>
          <w:tcPr>
            <w:tcW w:w="3032" w:type="dxa"/>
          </w:tcPr>
          <w:p w14:paraId="47A53E22" w14:textId="77777777" w:rsidR="00626287" w:rsidRDefault="00626287" w:rsidP="00CC7B9F"/>
        </w:tc>
        <w:tc>
          <w:tcPr>
            <w:tcW w:w="1639" w:type="dxa"/>
          </w:tcPr>
          <w:p w14:paraId="294D7CFD" w14:textId="11BB5D5F" w:rsidR="00626287" w:rsidRDefault="00626287" w:rsidP="00CC7B9F">
            <w:r>
              <w:t xml:space="preserve">See </w:t>
            </w:r>
            <w:r>
              <w:fldChar w:fldCharType="begin"/>
            </w:r>
            <w:r>
              <w:instrText xml:space="preserve"> REF _Ref78915925 \r \h </w:instrText>
            </w:r>
            <w:r>
              <w:fldChar w:fldCharType="separate"/>
            </w:r>
            <w:r>
              <w:t>4.3.2</w:t>
            </w:r>
            <w:r>
              <w:fldChar w:fldCharType="end"/>
            </w:r>
          </w:p>
        </w:tc>
      </w:tr>
      <w:tr w:rsidR="00626287" w14:paraId="5ACD6381" w14:textId="77777777" w:rsidTr="00626287">
        <w:tc>
          <w:tcPr>
            <w:tcW w:w="1389" w:type="dxa"/>
          </w:tcPr>
          <w:p w14:paraId="288D915A" w14:textId="18A84921" w:rsidR="00626287" w:rsidRDefault="00626287" w:rsidP="00CC7B9F">
            <w:r>
              <w:t>Config256_1</w:t>
            </w:r>
          </w:p>
        </w:tc>
        <w:tc>
          <w:tcPr>
            <w:tcW w:w="1015" w:type="dxa"/>
          </w:tcPr>
          <w:p w14:paraId="5A0DE988" w14:textId="6524CC71" w:rsidR="00626287" w:rsidRDefault="00626287" w:rsidP="00CC7B9F">
            <w:r>
              <w:t>0x01004</w:t>
            </w:r>
          </w:p>
        </w:tc>
        <w:tc>
          <w:tcPr>
            <w:tcW w:w="782" w:type="dxa"/>
          </w:tcPr>
          <w:p w14:paraId="3BFD80CD" w14:textId="63EA84D0" w:rsidR="00626287" w:rsidRDefault="00626287" w:rsidP="00CC7B9F">
            <w:r>
              <w:t>4K</w:t>
            </w:r>
          </w:p>
        </w:tc>
        <w:tc>
          <w:tcPr>
            <w:tcW w:w="1771" w:type="dxa"/>
          </w:tcPr>
          <w:p w14:paraId="62C4FD51" w14:textId="0BB864BE" w:rsidR="00626287" w:rsidRDefault="00626287" w:rsidP="00CC7B9F">
            <w:r>
              <w:t>DDC6 Frequency</w:t>
            </w:r>
          </w:p>
        </w:tc>
        <w:tc>
          <w:tcPr>
            <w:tcW w:w="3032" w:type="dxa"/>
          </w:tcPr>
          <w:p w14:paraId="3A36F061" w14:textId="77777777" w:rsidR="00626287" w:rsidRDefault="00626287" w:rsidP="00CC7B9F"/>
        </w:tc>
        <w:tc>
          <w:tcPr>
            <w:tcW w:w="1639" w:type="dxa"/>
          </w:tcPr>
          <w:p w14:paraId="68B09EEA" w14:textId="1509E14B" w:rsidR="00626287" w:rsidRDefault="00626287" w:rsidP="00CC7B9F">
            <w:r>
              <w:t xml:space="preserve">See </w:t>
            </w:r>
            <w:r>
              <w:fldChar w:fldCharType="begin"/>
            </w:r>
            <w:r>
              <w:instrText xml:space="preserve"> REF _Ref78915925 \r \h </w:instrText>
            </w:r>
            <w:r>
              <w:fldChar w:fldCharType="separate"/>
            </w:r>
            <w:r>
              <w:t>4.3.2</w:t>
            </w:r>
            <w:r>
              <w:fldChar w:fldCharType="end"/>
            </w:r>
          </w:p>
        </w:tc>
      </w:tr>
      <w:tr w:rsidR="00626287" w14:paraId="0ACAB5EC" w14:textId="77777777" w:rsidTr="00626287">
        <w:tc>
          <w:tcPr>
            <w:tcW w:w="1389" w:type="dxa"/>
          </w:tcPr>
          <w:p w14:paraId="7F7C23E5" w14:textId="0B0A36FB" w:rsidR="00626287" w:rsidRDefault="00626287" w:rsidP="00CC7B9F">
            <w:r>
              <w:t>Config256_1</w:t>
            </w:r>
          </w:p>
        </w:tc>
        <w:tc>
          <w:tcPr>
            <w:tcW w:w="1015" w:type="dxa"/>
          </w:tcPr>
          <w:p w14:paraId="5879F80F" w14:textId="1E52DD5E" w:rsidR="00626287" w:rsidRDefault="00626287" w:rsidP="00CC7B9F">
            <w:r>
              <w:t>0x01008</w:t>
            </w:r>
          </w:p>
        </w:tc>
        <w:tc>
          <w:tcPr>
            <w:tcW w:w="782" w:type="dxa"/>
          </w:tcPr>
          <w:p w14:paraId="305698F0" w14:textId="1875D32D" w:rsidR="00626287" w:rsidRDefault="00626287" w:rsidP="00CC7B9F">
            <w:r>
              <w:t>4K</w:t>
            </w:r>
          </w:p>
        </w:tc>
        <w:tc>
          <w:tcPr>
            <w:tcW w:w="1771" w:type="dxa"/>
          </w:tcPr>
          <w:p w14:paraId="5A2E38A1" w14:textId="0742FFA9" w:rsidR="00626287" w:rsidRDefault="00626287" w:rsidP="00CC7B9F">
            <w:r>
              <w:t>DDC7 Frequency</w:t>
            </w:r>
          </w:p>
        </w:tc>
        <w:tc>
          <w:tcPr>
            <w:tcW w:w="3032" w:type="dxa"/>
          </w:tcPr>
          <w:p w14:paraId="3A3F68E2" w14:textId="77777777" w:rsidR="00626287" w:rsidRDefault="00626287" w:rsidP="00CC7B9F"/>
        </w:tc>
        <w:tc>
          <w:tcPr>
            <w:tcW w:w="1639" w:type="dxa"/>
          </w:tcPr>
          <w:p w14:paraId="2DA76B43" w14:textId="31814B0D" w:rsidR="00626287" w:rsidRDefault="00626287" w:rsidP="00CC7B9F">
            <w:r>
              <w:t xml:space="preserve">See </w:t>
            </w:r>
            <w:r>
              <w:fldChar w:fldCharType="begin"/>
            </w:r>
            <w:r>
              <w:instrText xml:space="preserve"> REF _Ref78915925 \r \h </w:instrText>
            </w:r>
            <w:r>
              <w:fldChar w:fldCharType="separate"/>
            </w:r>
            <w:r>
              <w:t>4.3.2</w:t>
            </w:r>
            <w:r>
              <w:fldChar w:fldCharType="end"/>
            </w:r>
          </w:p>
        </w:tc>
      </w:tr>
      <w:tr w:rsidR="00626287" w14:paraId="6DC29C65" w14:textId="77777777" w:rsidTr="00626287">
        <w:tc>
          <w:tcPr>
            <w:tcW w:w="1389" w:type="dxa"/>
          </w:tcPr>
          <w:p w14:paraId="1DB1C447" w14:textId="21EBF34F" w:rsidR="00626287" w:rsidRDefault="00626287" w:rsidP="00CC7B9F">
            <w:r>
              <w:t>Config256_1</w:t>
            </w:r>
          </w:p>
        </w:tc>
        <w:tc>
          <w:tcPr>
            <w:tcW w:w="1015" w:type="dxa"/>
          </w:tcPr>
          <w:p w14:paraId="47C38B58" w14:textId="2DDDB2EE" w:rsidR="00626287" w:rsidRDefault="00626287" w:rsidP="00CC7B9F">
            <w:r>
              <w:t>0x0100C</w:t>
            </w:r>
          </w:p>
        </w:tc>
        <w:tc>
          <w:tcPr>
            <w:tcW w:w="782" w:type="dxa"/>
          </w:tcPr>
          <w:p w14:paraId="038114AE" w14:textId="7235295B" w:rsidR="00626287" w:rsidRDefault="00626287" w:rsidP="00CC7B9F">
            <w:r>
              <w:t>4K</w:t>
            </w:r>
          </w:p>
        </w:tc>
        <w:tc>
          <w:tcPr>
            <w:tcW w:w="1771" w:type="dxa"/>
          </w:tcPr>
          <w:p w14:paraId="33C5879C" w14:textId="0535FEEA" w:rsidR="00626287" w:rsidRDefault="00626287" w:rsidP="00CC7B9F">
            <w:r>
              <w:t>DDC6/7 Config</w:t>
            </w:r>
          </w:p>
        </w:tc>
        <w:tc>
          <w:tcPr>
            <w:tcW w:w="3032" w:type="dxa"/>
          </w:tcPr>
          <w:p w14:paraId="3BF040F1" w14:textId="77777777" w:rsidR="00626287" w:rsidRDefault="00626287" w:rsidP="00CC7B9F"/>
        </w:tc>
        <w:tc>
          <w:tcPr>
            <w:tcW w:w="1639" w:type="dxa"/>
          </w:tcPr>
          <w:p w14:paraId="0AF82C27" w14:textId="66044F24" w:rsidR="00626287" w:rsidRDefault="00626287" w:rsidP="00CC7B9F">
            <w:r>
              <w:t xml:space="preserve">See </w:t>
            </w:r>
            <w:r>
              <w:fldChar w:fldCharType="begin"/>
            </w:r>
            <w:r>
              <w:instrText xml:space="preserve"> REF _Ref78915925 \r \h </w:instrText>
            </w:r>
            <w:r>
              <w:fldChar w:fldCharType="separate"/>
            </w:r>
            <w:r>
              <w:t>4.3.2</w:t>
            </w:r>
            <w:r>
              <w:fldChar w:fldCharType="end"/>
            </w:r>
          </w:p>
        </w:tc>
      </w:tr>
      <w:tr w:rsidR="00626287" w14:paraId="1AD61984" w14:textId="77777777" w:rsidTr="00626287">
        <w:tc>
          <w:tcPr>
            <w:tcW w:w="1389" w:type="dxa"/>
          </w:tcPr>
          <w:p w14:paraId="5DF6D2CA" w14:textId="73E1D30C" w:rsidR="00626287" w:rsidRDefault="00626287" w:rsidP="00CC7B9F">
            <w:r>
              <w:t>Config256_1</w:t>
            </w:r>
          </w:p>
        </w:tc>
        <w:tc>
          <w:tcPr>
            <w:tcW w:w="1015" w:type="dxa"/>
          </w:tcPr>
          <w:p w14:paraId="61017236" w14:textId="73794157" w:rsidR="00626287" w:rsidRDefault="00626287" w:rsidP="00CC7B9F">
            <w:r>
              <w:t>0x01010</w:t>
            </w:r>
          </w:p>
        </w:tc>
        <w:tc>
          <w:tcPr>
            <w:tcW w:w="782" w:type="dxa"/>
          </w:tcPr>
          <w:p w14:paraId="2ECF955D" w14:textId="691DCDEA" w:rsidR="00626287" w:rsidRDefault="00626287" w:rsidP="00CC7B9F">
            <w:r>
              <w:t>4K</w:t>
            </w:r>
          </w:p>
        </w:tc>
        <w:tc>
          <w:tcPr>
            <w:tcW w:w="1771" w:type="dxa"/>
          </w:tcPr>
          <w:p w14:paraId="0F8771DD" w14:textId="0A02F722" w:rsidR="00626287" w:rsidRDefault="00626287" w:rsidP="00CC7B9F">
            <w:r>
              <w:t>DDC8 Frequency</w:t>
            </w:r>
          </w:p>
        </w:tc>
        <w:tc>
          <w:tcPr>
            <w:tcW w:w="3032" w:type="dxa"/>
          </w:tcPr>
          <w:p w14:paraId="5A27E282" w14:textId="77777777" w:rsidR="00626287" w:rsidRDefault="00626287" w:rsidP="00CC7B9F"/>
        </w:tc>
        <w:tc>
          <w:tcPr>
            <w:tcW w:w="1639" w:type="dxa"/>
          </w:tcPr>
          <w:p w14:paraId="47296A0C" w14:textId="6484D34F" w:rsidR="00626287" w:rsidRDefault="00626287" w:rsidP="00CC7B9F">
            <w:r>
              <w:t xml:space="preserve">See </w:t>
            </w:r>
            <w:r>
              <w:fldChar w:fldCharType="begin"/>
            </w:r>
            <w:r>
              <w:instrText xml:space="preserve"> REF _Ref78915925 \r \h </w:instrText>
            </w:r>
            <w:r>
              <w:fldChar w:fldCharType="separate"/>
            </w:r>
            <w:r>
              <w:t>4.3.2</w:t>
            </w:r>
            <w:r>
              <w:fldChar w:fldCharType="end"/>
            </w:r>
          </w:p>
        </w:tc>
      </w:tr>
      <w:tr w:rsidR="00626287" w14:paraId="7D0071D0" w14:textId="77777777" w:rsidTr="00626287">
        <w:tc>
          <w:tcPr>
            <w:tcW w:w="1389" w:type="dxa"/>
          </w:tcPr>
          <w:p w14:paraId="160246F5" w14:textId="396A59C9" w:rsidR="00626287" w:rsidRDefault="00626287" w:rsidP="00CC7B9F">
            <w:r>
              <w:t>Config256_1</w:t>
            </w:r>
          </w:p>
        </w:tc>
        <w:tc>
          <w:tcPr>
            <w:tcW w:w="1015" w:type="dxa"/>
          </w:tcPr>
          <w:p w14:paraId="7068D1A9" w14:textId="24856F80" w:rsidR="00626287" w:rsidRDefault="00626287" w:rsidP="00CC7B9F">
            <w:r>
              <w:t>0x01014</w:t>
            </w:r>
          </w:p>
        </w:tc>
        <w:tc>
          <w:tcPr>
            <w:tcW w:w="782" w:type="dxa"/>
          </w:tcPr>
          <w:p w14:paraId="1AD82C1E" w14:textId="15FEB743" w:rsidR="00626287" w:rsidRDefault="00626287" w:rsidP="00CC7B9F">
            <w:r>
              <w:t>4K</w:t>
            </w:r>
          </w:p>
        </w:tc>
        <w:tc>
          <w:tcPr>
            <w:tcW w:w="1771" w:type="dxa"/>
          </w:tcPr>
          <w:p w14:paraId="00402421" w14:textId="6CA1EB99" w:rsidR="00626287" w:rsidRDefault="00626287" w:rsidP="00CC7B9F">
            <w:r>
              <w:t>DDC9 Frequency</w:t>
            </w:r>
          </w:p>
        </w:tc>
        <w:tc>
          <w:tcPr>
            <w:tcW w:w="3032" w:type="dxa"/>
          </w:tcPr>
          <w:p w14:paraId="37B6B079" w14:textId="77777777" w:rsidR="00626287" w:rsidRDefault="00626287" w:rsidP="00CC7B9F"/>
        </w:tc>
        <w:tc>
          <w:tcPr>
            <w:tcW w:w="1639" w:type="dxa"/>
          </w:tcPr>
          <w:p w14:paraId="769CEB6B" w14:textId="098035D2" w:rsidR="00626287" w:rsidRDefault="00626287" w:rsidP="00CC7B9F">
            <w:r>
              <w:t xml:space="preserve">See </w:t>
            </w:r>
            <w:r>
              <w:fldChar w:fldCharType="begin"/>
            </w:r>
            <w:r>
              <w:instrText xml:space="preserve"> REF _Ref78915925 \r \h </w:instrText>
            </w:r>
            <w:r>
              <w:fldChar w:fldCharType="separate"/>
            </w:r>
            <w:r>
              <w:t>4.3.2</w:t>
            </w:r>
            <w:r>
              <w:fldChar w:fldCharType="end"/>
            </w:r>
          </w:p>
        </w:tc>
      </w:tr>
      <w:tr w:rsidR="00626287" w14:paraId="3ADC509B" w14:textId="77777777" w:rsidTr="00626287">
        <w:tc>
          <w:tcPr>
            <w:tcW w:w="1389" w:type="dxa"/>
          </w:tcPr>
          <w:p w14:paraId="151B21D7" w14:textId="4003598C" w:rsidR="00626287" w:rsidRDefault="00626287" w:rsidP="00CC7B9F">
            <w:r>
              <w:t>Config256_1</w:t>
            </w:r>
          </w:p>
        </w:tc>
        <w:tc>
          <w:tcPr>
            <w:tcW w:w="1015" w:type="dxa"/>
          </w:tcPr>
          <w:p w14:paraId="4CEDF086" w14:textId="0912CF45" w:rsidR="00626287" w:rsidRDefault="00626287" w:rsidP="00CC7B9F">
            <w:r>
              <w:t>0x01018</w:t>
            </w:r>
          </w:p>
        </w:tc>
        <w:tc>
          <w:tcPr>
            <w:tcW w:w="782" w:type="dxa"/>
          </w:tcPr>
          <w:p w14:paraId="0166C33C" w14:textId="308699B7" w:rsidR="00626287" w:rsidRDefault="00626287" w:rsidP="00CC7B9F">
            <w:r>
              <w:t>4K</w:t>
            </w:r>
          </w:p>
        </w:tc>
        <w:tc>
          <w:tcPr>
            <w:tcW w:w="1771" w:type="dxa"/>
          </w:tcPr>
          <w:p w14:paraId="5F312017" w14:textId="72214526" w:rsidR="00626287" w:rsidRDefault="00626287" w:rsidP="00CC7B9F">
            <w:r>
              <w:t>DDC8/9 Config</w:t>
            </w:r>
          </w:p>
        </w:tc>
        <w:tc>
          <w:tcPr>
            <w:tcW w:w="3032" w:type="dxa"/>
          </w:tcPr>
          <w:p w14:paraId="7AA90345" w14:textId="77777777" w:rsidR="00626287" w:rsidRDefault="00626287" w:rsidP="00CC7B9F"/>
        </w:tc>
        <w:tc>
          <w:tcPr>
            <w:tcW w:w="1639" w:type="dxa"/>
          </w:tcPr>
          <w:p w14:paraId="40EF6401" w14:textId="31E95B4A" w:rsidR="00626287" w:rsidRDefault="00626287" w:rsidP="00CC7B9F">
            <w:r>
              <w:t xml:space="preserve">See </w:t>
            </w:r>
            <w:r>
              <w:fldChar w:fldCharType="begin"/>
            </w:r>
            <w:r>
              <w:instrText xml:space="preserve"> REF _Ref78915925 \r \h </w:instrText>
            </w:r>
            <w:r>
              <w:fldChar w:fldCharType="separate"/>
            </w:r>
            <w:r>
              <w:t>4.3.2</w:t>
            </w:r>
            <w:r>
              <w:fldChar w:fldCharType="end"/>
            </w:r>
          </w:p>
        </w:tc>
      </w:tr>
      <w:tr w:rsidR="00626287" w14:paraId="0AE179EA" w14:textId="77777777" w:rsidTr="00626287">
        <w:tc>
          <w:tcPr>
            <w:tcW w:w="1389" w:type="dxa"/>
          </w:tcPr>
          <w:p w14:paraId="310D26C5" w14:textId="5B8F2E6B" w:rsidR="00626287" w:rsidRDefault="00626287" w:rsidP="00B54366">
            <w:r>
              <w:t>Config256_1</w:t>
            </w:r>
          </w:p>
        </w:tc>
        <w:tc>
          <w:tcPr>
            <w:tcW w:w="1015" w:type="dxa"/>
          </w:tcPr>
          <w:p w14:paraId="609532F3" w14:textId="5DD5E047" w:rsidR="00626287" w:rsidRDefault="00626287" w:rsidP="00B54366">
            <w:r>
              <w:t>0x0101C</w:t>
            </w:r>
          </w:p>
        </w:tc>
        <w:tc>
          <w:tcPr>
            <w:tcW w:w="782" w:type="dxa"/>
          </w:tcPr>
          <w:p w14:paraId="20D320DC" w14:textId="11DBB4CF" w:rsidR="00626287" w:rsidRDefault="00626287" w:rsidP="00B54366">
            <w:r>
              <w:t>4K</w:t>
            </w:r>
          </w:p>
        </w:tc>
        <w:tc>
          <w:tcPr>
            <w:tcW w:w="1771" w:type="dxa"/>
          </w:tcPr>
          <w:p w14:paraId="56D076E2" w14:textId="5E5C9529" w:rsidR="00626287" w:rsidRDefault="00626287" w:rsidP="00B54366">
            <w:r>
              <w:t>RX Test DDS Frequency</w:t>
            </w:r>
          </w:p>
        </w:tc>
        <w:tc>
          <w:tcPr>
            <w:tcW w:w="3032" w:type="dxa"/>
          </w:tcPr>
          <w:p w14:paraId="166D9771" w14:textId="77777777" w:rsidR="00626287" w:rsidRDefault="00626287" w:rsidP="00B54366"/>
        </w:tc>
        <w:tc>
          <w:tcPr>
            <w:tcW w:w="1639" w:type="dxa"/>
          </w:tcPr>
          <w:p w14:paraId="05578DA4" w14:textId="5A501701" w:rsidR="00626287" w:rsidRDefault="00626287" w:rsidP="00B54366">
            <w:r>
              <w:t xml:space="preserve">See section </w:t>
            </w:r>
            <w:r>
              <w:fldChar w:fldCharType="begin"/>
            </w:r>
            <w:r>
              <w:instrText xml:space="preserve"> REF _Ref78915925 \r \h </w:instrText>
            </w:r>
            <w:r>
              <w:fldChar w:fldCharType="separate"/>
            </w:r>
            <w:r>
              <w:t>4.3.2</w:t>
            </w:r>
            <w:r>
              <w:fldChar w:fldCharType="end"/>
            </w:r>
          </w:p>
        </w:tc>
      </w:tr>
      <w:tr w:rsidR="00626287" w14:paraId="1BF9AAAD" w14:textId="77777777" w:rsidTr="00626287">
        <w:tc>
          <w:tcPr>
            <w:tcW w:w="1389" w:type="dxa"/>
          </w:tcPr>
          <w:p w14:paraId="36845CF3" w14:textId="617E6635" w:rsidR="00626287" w:rsidRDefault="00626287" w:rsidP="00B54366">
            <w:r>
              <w:t>Config256_2</w:t>
            </w:r>
          </w:p>
        </w:tc>
        <w:tc>
          <w:tcPr>
            <w:tcW w:w="1015" w:type="dxa"/>
          </w:tcPr>
          <w:p w14:paraId="0EEE9CF0" w14:textId="7A441488" w:rsidR="00626287" w:rsidRDefault="00626287" w:rsidP="00B54366">
            <w:r>
              <w:t>0x02000</w:t>
            </w:r>
          </w:p>
        </w:tc>
        <w:tc>
          <w:tcPr>
            <w:tcW w:w="782" w:type="dxa"/>
          </w:tcPr>
          <w:p w14:paraId="4B22440E" w14:textId="080B3964" w:rsidR="00626287" w:rsidRDefault="004449AC" w:rsidP="00B54366">
            <w:r>
              <w:t>4K</w:t>
            </w:r>
          </w:p>
        </w:tc>
        <w:tc>
          <w:tcPr>
            <w:tcW w:w="1771" w:type="dxa"/>
          </w:tcPr>
          <w:p w14:paraId="730761AD" w14:textId="5EA06A7E" w:rsidR="00626287" w:rsidRDefault="00626287" w:rsidP="00B54366">
            <w:r>
              <w:t>KeyerConfig</w:t>
            </w:r>
          </w:p>
        </w:tc>
        <w:tc>
          <w:tcPr>
            <w:tcW w:w="3032" w:type="dxa"/>
          </w:tcPr>
          <w:p w14:paraId="7D3B166A" w14:textId="77777777" w:rsidR="00626287" w:rsidRDefault="00626287" w:rsidP="00B54366"/>
        </w:tc>
        <w:tc>
          <w:tcPr>
            <w:tcW w:w="1639" w:type="dxa"/>
          </w:tcPr>
          <w:p w14:paraId="5ED7E85A" w14:textId="108521BD" w:rsidR="00626287" w:rsidRDefault="00626287" w:rsidP="00B54366">
            <w:r>
              <w:t xml:space="preserve">See section </w:t>
            </w:r>
            <w:r>
              <w:fldChar w:fldCharType="begin"/>
            </w:r>
            <w:r>
              <w:instrText xml:space="preserve"> REF _Ref78915960 \r \h </w:instrText>
            </w:r>
            <w:r>
              <w:fldChar w:fldCharType="separate"/>
            </w:r>
            <w:r>
              <w:t>6</w:t>
            </w:r>
            <w:r>
              <w:fldChar w:fldCharType="end"/>
            </w:r>
          </w:p>
        </w:tc>
      </w:tr>
      <w:tr w:rsidR="00626287" w14:paraId="24516CA6" w14:textId="77777777" w:rsidTr="00626287">
        <w:tc>
          <w:tcPr>
            <w:tcW w:w="1389" w:type="dxa"/>
          </w:tcPr>
          <w:p w14:paraId="54156A7D" w14:textId="040C28B1" w:rsidR="00626287" w:rsidRDefault="00626287" w:rsidP="00605D63">
            <w:r>
              <w:t>Config256_2</w:t>
            </w:r>
          </w:p>
        </w:tc>
        <w:tc>
          <w:tcPr>
            <w:tcW w:w="1015" w:type="dxa"/>
          </w:tcPr>
          <w:p w14:paraId="54A32DBA" w14:textId="1FFF9DB8" w:rsidR="00626287" w:rsidRDefault="00626287" w:rsidP="00605D63">
            <w:r>
              <w:t>0x02004</w:t>
            </w:r>
          </w:p>
        </w:tc>
        <w:tc>
          <w:tcPr>
            <w:tcW w:w="782" w:type="dxa"/>
          </w:tcPr>
          <w:p w14:paraId="2FFE68BE" w14:textId="341B61D9" w:rsidR="00626287" w:rsidRDefault="004449AC" w:rsidP="00605D63">
            <w:r>
              <w:t>4K</w:t>
            </w:r>
          </w:p>
        </w:tc>
        <w:tc>
          <w:tcPr>
            <w:tcW w:w="1771" w:type="dxa"/>
          </w:tcPr>
          <w:p w14:paraId="131E1D21" w14:textId="7C99B695" w:rsidR="00626287" w:rsidRDefault="00626287" w:rsidP="00605D63">
            <w:r>
              <w:t>CodecConfig</w:t>
            </w:r>
          </w:p>
        </w:tc>
        <w:tc>
          <w:tcPr>
            <w:tcW w:w="3032" w:type="dxa"/>
          </w:tcPr>
          <w:p w14:paraId="05502554" w14:textId="77777777" w:rsidR="00626287" w:rsidRDefault="00626287" w:rsidP="00605D63"/>
        </w:tc>
        <w:tc>
          <w:tcPr>
            <w:tcW w:w="1639" w:type="dxa"/>
          </w:tcPr>
          <w:p w14:paraId="6EB4ACAD" w14:textId="6FBE7306" w:rsidR="00626287" w:rsidRDefault="00626287" w:rsidP="00605D63">
            <w:r>
              <w:t xml:space="preserve">See section </w:t>
            </w:r>
            <w:r>
              <w:fldChar w:fldCharType="begin"/>
            </w:r>
            <w:r>
              <w:instrText xml:space="preserve"> REF _Ref78915990 \r \h </w:instrText>
            </w:r>
            <w:r>
              <w:fldChar w:fldCharType="separate"/>
            </w:r>
            <w:r>
              <w:t>4.5.3</w:t>
            </w:r>
            <w:r>
              <w:fldChar w:fldCharType="end"/>
            </w:r>
          </w:p>
        </w:tc>
      </w:tr>
      <w:tr w:rsidR="00626287" w14:paraId="292C24D6" w14:textId="77777777" w:rsidTr="00626287">
        <w:tc>
          <w:tcPr>
            <w:tcW w:w="1389" w:type="dxa"/>
          </w:tcPr>
          <w:p w14:paraId="62C1E343" w14:textId="475BBED7" w:rsidR="00626287" w:rsidRDefault="00626287" w:rsidP="00605D63">
            <w:r>
              <w:t>Config256_2</w:t>
            </w:r>
          </w:p>
        </w:tc>
        <w:tc>
          <w:tcPr>
            <w:tcW w:w="1015" w:type="dxa"/>
          </w:tcPr>
          <w:p w14:paraId="43385BB4" w14:textId="3CEB2516" w:rsidR="00626287" w:rsidRDefault="00626287" w:rsidP="00605D63">
            <w:r>
              <w:t>0x02008</w:t>
            </w:r>
          </w:p>
        </w:tc>
        <w:tc>
          <w:tcPr>
            <w:tcW w:w="782" w:type="dxa"/>
          </w:tcPr>
          <w:p w14:paraId="323E007B" w14:textId="36D719F7" w:rsidR="00626287" w:rsidRDefault="004449AC" w:rsidP="00605D63">
            <w:r>
              <w:t>4K</w:t>
            </w:r>
          </w:p>
        </w:tc>
        <w:tc>
          <w:tcPr>
            <w:tcW w:w="1771" w:type="dxa"/>
          </w:tcPr>
          <w:p w14:paraId="6422E47A" w14:textId="4E05092E" w:rsidR="00626287" w:rsidRDefault="00626287" w:rsidP="00605D63">
            <w:r>
              <w:t>TXConfig</w:t>
            </w:r>
          </w:p>
        </w:tc>
        <w:tc>
          <w:tcPr>
            <w:tcW w:w="3032" w:type="dxa"/>
          </w:tcPr>
          <w:p w14:paraId="29A3FF3A" w14:textId="77777777" w:rsidR="00626287" w:rsidRDefault="00626287" w:rsidP="00605D63"/>
        </w:tc>
        <w:tc>
          <w:tcPr>
            <w:tcW w:w="1639" w:type="dxa"/>
          </w:tcPr>
          <w:p w14:paraId="138324EC" w14:textId="21C1711D" w:rsidR="00626287" w:rsidRDefault="00626287" w:rsidP="00605D63">
            <w:r>
              <w:t xml:space="preserve">See section </w:t>
            </w:r>
            <w:r>
              <w:fldChar w:fldCharType="begin"/>
            </w:r>
            <w:r>
              <w:instrText xml:space="preserve"> REF _Ref78916014 \r \h </w:instrText>
            </w:r>
            <w:r>
              <w:fldChar w:fldCharType="separate"/>
            </w:r>
            <w:r>
              <w:t>4.4.2</w:t>
            </w:r>
            <w:r>
              <w:fldChar w:fldCharType="end"/>
            </w:r>
          </w:p>
        </w:tc>
      </w:tr>
      <w:tr w:rsidR="00626287" w14:paraId="5F80D410" w14:textId="77777777" w:rsidTr="00626287">
        <w:tc>
          <w:tcPr>
            <w:tcW w:w="1389" w:type="dxa"/>
          </w:tcPr>
          <w:p w14:paraId="734B33A2" w14:textId="2E421DA6" w:rsidR="00626287" w:rsidRDefault="00626287" w:rsidP="00605D63">
            <w:r>
              <w:t>Config256_2</w:t>
            </w:r>
          </w:p>
        </w:tc>
        <w:tc>
          <w:tcPr>
            <w:tcW w:w="1015" w:type="dxa"/>
          </w:tcPr>
          <w:p w14:paraId="2708D480" w14:textId="5AB26AA4" w:rsidR="00626287" w:rsidRDefault="00626287" w:rsidP="00605D63">
            <w:r>
              <w:t>0x0200C</w:t>
            </w:r>
          </w:p>
        </w:tc>
        <w:tc>
          <w:tcPr>
            <w:tcW w:w="782" w:type="dxa"/>
          </w:tcPr>
          <w:p w14:paraId="4F107A10" w14:textId="66939AA4" w:rsidR="00626287" w:rsidRDefault="004449AC" w:rsidP="00605D63">
            <w:r>
              <w:t>4K</w:t>
            </w:r>
          </w:p>
        </w:tc>
        <w:tc>
          <w:tcPr>
            <w:tcW w:w="1771" w:type="dxa"/>
          </w:tcPr>
          <w:p w14:paraId="18CCF5B7" w14:textId="0FA52F33" w:rsidR="00626287" w:rsidRDefault="00626287" w:rsidP="00605D63">
            <w:r>
              <w:t>TXFrequency</w:t>
            </w:r>
          </w:p>
        </w:tc>
        <w:tc>
          <w:tcPr>
            <w:tcW w:w="3032" w:type="dxa"/>
          </w:tcPr>
          <w:p w14:paraId="09FB1E56" w14:textId="77777777" w:rsidR="00626287" w:rsidRDefault="00626287" w:rsidP="00605D63"/>
        </w:tc>
        <w:tc>
          <w:tcPr>
            <w:tcW w:w="1639" w:type="dxa"/>
          </w:tcPr>
          <w:p w14:paraId="01C78D35" w14:textId="18C85497" w:rsidR="00626287" w:rsidRDefault="00626287" w:rsidP="00605D63">
            <w:r>
              <w:t xml:space="preserve">See section </w:t>
            </w:r>
            <w:r>
              <w:fldChar w:fldCharType="begin"/>
            </w:r>
            <w:r>
              <w:instrText xml:space="preserve"> REF _Ref78916014 \r \h </w:instrText>
            </w:r>
            <w:r>
              <w:fldChar w:fldCharType="separate"/>
            </w:r>
            <w:r>
              <w:t>4.4.2</w:t>
            </w:r>
            <w:r>
              <w:fldChar w:fldCharType="end"/>
            </w:r>
          </w:p>
        </w:tc>
      </w:tr>
      <w:tr w:rsidR="00626287" w14:paraId="48B7CC1B" w14:textId="77777777" w:rsidTr="00626287">
        <w:tc>
          <w:tcPr>
            <w:tcW w:w="1389" w:type="dxa"/>
          </w:tcPr>
          <w:p w14:paraId="6C54514A" w14:textId="54C61ED9" w:rsidR="00626287" w:rsidRDefault="00626287" w:rsidP="00605D63">
            <w:r>
              <w:t>Config256_2</w:t>
            </w:r>
          </w:p>
        </w:tc>
        <w:tc>
          <w:tcPr>
            <w:tcW w:w="1015" w:type="dxa"/>
          </w:tcPr>
          <w:p w14:paraId="79BF6ECD" w14:textId="66953D20" w:rsidR="00626287" w:rsidRDefault="00626287" w:rsidP="00605D63">
            <w:r>
              <w:t>0x02010</w:t>
            </w:r>
          </w:p>
        </w:tc>
        <w:tc>
          <w:tcPr>
            <w:tcW w:w="782" w:type="dxa"/>
          </w:tcPr>
          <w:p w14:paraId="78C071AE" w14:textId="700BCB6F" w:rsidR="00626287" w:rsidRDefault="004449AC" w:rsidP="00605D63">
            <w:r>
              <w:t>4K</w:t>
            </w:r>
          </w:p>
        </w:tc>
        <w:tc>
          <w:tcPr>
            <w:tcW w:w="1771" w:type="dxa"/>
          </w:tcPr>
          <w:p w14:paraId="400AB678" w14:textId="46279D0A" w:rsidR="00626287" w:rsidRDefault="00626287" w:rsidP="00605D63">
            <w:r>
              <w:t>TX Modulation test source</w:t>
            </w:r>
          </w:p>
        </w:tc>
        <w:tc>
          <w:tcPr>
            <w:tcW w:w="3032" w:type="dxa"/>
          </w:tcPr>
          <w:p w14:paraId="7606E724" w14:textId="77777777" w:rsidR="00626287" w:rsidRDefault="00626287" w:rsidP="00605D63"/>
        </w:tc>
        <w:tc>
          <w:tcPr>
            <w:tcW w:w="1639" w:type="dxa"/>
          </w:tcPr>
          <w:p w14:paraId="01DE5036" w14:textId="40AE98C5" w:rsidR="00626287" w:rsidRDefault="00626287" w:rsidP="00605D63">
            <w:r>
              <w:t xml:space="preserve">See section </w:t>
            </w:r>
            <w:r>
              <w:fldChar w:fldCharType="begin"/>
            </w:r>
            <w:r>
              <w:instrText xml:space="preserve"> REF _Ref78916014 \r \h </w:instrText>
            </w:r>
            <w:r>
              <w:fldChar w:fldCharType="separate"/>
            </w:r>
            <w:r>
              <w:t>4.4.2</w:t>
            </w:r>
            <w:r>
              <w:fldChar w:fldCharType="end"/>
            </w:r>
          </w:p>
        </w:tc>
      </w:tr>
      <w:tr w:rsidR="00626287" w14:paraId="54357EDF" w14:textId="77777777" w:rsidTr="00626287">
        <w:tc>
          <w:tcPr>
            <w:tcW w:w="1389" w:type="dxa"/>
          </w:tcPr>
          <w:p w14:paraId="4E1E1342" w14:textId="6BBC727E" w:rsidR="00626287" w:rsidRDefault="00626287" w:rsidP="00605D63">
            <w:r>
              <w:t>Config256_2</w:t>
            </w:r>
          </w:p>
        </w:tc>
        <w:tc>
          <w:tcPr>
            <w:tcW w:w="1015" w:type="dxa"/>
          </w:tcPr>
          <w:p w14:paraId="72D5A796" w14:textId="5512FC2A" w:rsidR="00626287" w:rsidRDefault="00626287" w:rsidP="00605D63">
            <w:r>
              <w:t>0x02014</w:t>
            </w:r>
          </w:p>
        </w:tc>
        <w:tc>
          <w:tcPr>
            <w:tcW w:w="782" w:type="dxa"/>
          </w:tcPr>
          <w:p w14:paraId="74B22AC1" w14:textId="7DC78D26" w:rsidR="00626287" w:rsidRDefault="004449AC" w:rsidP="00605D63">
            <w:r>
              <w:t>4K</w:t>
            </w:r>
          </w:p>
        </w:tc>
        <w:tc>
          <w:tcPr>
            <w:tcW w:w="1771" w:type="dxa"/>
          </w:tcPr>
          <w:p w14:paraId="098B12D1" w14:textId="09D61361" w:rsidR="00626287" w:rsidRDefault="00626287" w:rsidP="00605D63">
            <w:r>
              <w:t>RF GPIO</w:t>
            </w:r>
          </w:p>
        </w:tc>
        <w:tc>
          <w:tcPr>
            <w:tcW w:w="3032" w:type="dxa"/>
          </w:tcPr>
          <w:p w14:paraId="375D9000" w14:textId="77777777" w:rsidR="00626287" w:rsidRDefault="00626287" w:rsidP="00605D63"/>
        </w:tc>
        <w:tc>
          <w:tcPr>
            <w:tcW w:w="1639" w:type="dxa"/>
          </w:tcPr>
          <w:p w14:paraId="1B6A330F" w14:textId="5AAEC50A" w:rsidR="00626287" w:rsidRDefault="00626287" w:rsidP="00605D63">
            <w:r>
              <w:t xml:space="preserve">See section </w:t>
            </w:r>
            <w:r>
              <w:fldChar w:fldCharType="begin"/>
            </w:r>
            <w:r>
              <w:instrText xml:space="preserve"> REF _Ref58593570 \r \h </w:instrText>
            </w:r>
            <w:r>
              <w:fldChar w:fldCharType="separate"/>
            </w:r>
            <w:r>
              <w:t>7.4</w:t>
            </w:r>
            <w:r>
              <w:fldChar w:fldCharType="end"/>
            </w:r>
          </w:p>
        </w:tc>
      </w:tr>
      <w:tr w:rsidR="00626287" w14:paraId="49FF8D48" w14:textId="77777777" w:rsidTr="00626287">
        <w:tc>
          <w:tcPr>
            <w:tcW w:w="1389" w:type="dxa"/>
          </w:tcPr>
          <w:p w14:paraId="2789A23D" w14:textId="71FF9905" w:rsidR="00626287" w:rsidRDefault="00626287" w:rsidP="00605D63">
            <w:r>
              <w:lastRenderedPageBreak/>
              <w:t>Config256_2</w:t>
            </w:r>
          </w:p>
        </w:tc>
        <w:tc>
          <w:tcPr>
            <w:tcW w:w="1015" w:type="dxa"/>
          </w:tcPr>
          <w:p w14:paraId="6621C437" w14:textId="0F4E14FF" w:rsidR="00626287" w:rsidRDefault="00626287" w:rsidP="00605D63">
            <w:r>
              <w:t>0x02018</w:t>
            </w:r>
          </w:p>
        </w:tc>
        <w:tc>
          <w:tcPr>
            <w:tcW w:w="782" w:type="dxa"/>
          </w:tcPr>
          <w:p w14:paraId="30749448" w14:textId="7ED3DFDA" w:rsidR="00626287" w:rsidRDefault="004449AC" w:rsidP="00605D63">
            <w:r>
              <w:t>4K</w:t>
            </w:r>
          </w:p>
        </w:tc>
        <w:tc>
          <w:tcPr>
            <w:tcW w:w="1771" w:type="dxa"/>
          </w:tcPr>
          <w:p w14:paraId="38716BD1" w14:textId="721F28FE" w:rsidR="00626287" w:rsidRDefault="00626287" w:rsidP="00605D63">
            <w:r>
              <w:t>ADC_Ctrl</w:t>
            </w:r>
          </w:p>
        </w:tc>
        <w:tc>
          <w:tcPr>
            <w:tcW w:w="3032" w:type="dxa"/>
          </w:tcPr>
          <w:p w14:paraId="7241F1BC" w14:textId="77777777" w:rsidR="00626287" w:rsidRDefault="00626287" w:rsidP="00605D63"/>
        </w:tc>
        <w:tc>
          <w:tcPr>
            <w:tcW w:w="1639" w:type="dxa"/>
          </w:tcPr>
          <w:p w14:paraId="66E3BE11" w14:textId="46FE2C93" w:rsidR="00626287" w:rsidRDefault="00626287" w:rsidP="00605D63">
            <w:r>
              <w:t xml:space="preserve">See section </w:t>
            </w:r>
            <w:r>
              <w:fldChar w:fldCharType="begin"/>
            </w:r>
            <w:r>
              <w:instrText xml:space="preserve"> REF _Ref78916257 \r \h </w:instrText>
            </w:r>
            <w:r>
              <w:fldChar w:fldCharType="separate"/>
            </w:r>
            <w:r>
              <w:t>7.2</w:t>
            </w:r>
            <w:r>
              <w:fldChar w:fldCharType="end"/>
            </w:r>
          </w:p>
        </w:tc>
      </w:tr>
      <w:tr w:rsidR="00626287" w14:paraId="56261797" w14:textId="77777777" w:rsidTr="00626287">
        <w:tc>
          <w:tcPr>
            <w:tcW w:w="1389" w:type="dxa"/>
          </w:tcPr>
          <w:p w14:paraId="252BD34F" w14:textId="56F109F9" w:rsidR="00626287" w:rsidRDefault="00626287" w:rsidP="00605D63">
            <w:r>
              <w:t>Config256_2</w:t>
            </w:r>
          </w:p>
        </w:tc>
        <w:tc>
          <w:tcPr>
            <w:tcW w:w="1015" w:type="dxa"/>
          </w:tcPr>
          <w:p w14:paraId="1D56572B" w14:textId="1887CD3B" w:rsidR="00626287" w:rsidRDefault="00626287" w:rsidP="00605D63">
            <w:r>
              <w:t>0x0201C</w:t>
            </w:r>
          </w:p>
        </w:tc>
        <w:tc>
          <w:tcPr>
            <w:tcW w:w="782" w:type="dxa"/>
          </w:tcPr>
          <w:p w14:paraId="7B940CA7" w14:textId="23404EBC" w:rsidR="00626287" w:rsidRDefault="004449AC" w:rsidP="00605D63">
            <w:r>
              <w:t>4K</w:t>
            </w:r>
          </w:p>
        </w:tc>
        <w:tc>
          <w:tcPr>
            <w:tcW w:w="1771" w:type="dxa"/>
          </w:tcPr>
          <w:p w14:paraId="145ABB74" w14:textId="03695950" w:rsidR="00626287" w:rsidRDefault="00626287" w:rsidP="00605D63">
            <w:r>
              <w:t>DAC_Ctrl</w:t>
            </w:r>
          </w:p>
        </w:tc>
        <w:tc>
          <w:tcPr>
            <w:tcW w:w="3032" w:type="dxa"/>
          </w:tcPr>
          <w:p w14:paraId="77D618C5" w14:textId="77777777" w:rsidR="00626287" w:rsidRDefault="00626287" w:rsidP="00605D63"/>
        </w:tc>
        <w:tc>
          <w:tcPr>
            <w:tcW w:w="1639" w:type="dxa"/>
          </w:tcPr>
          <w:p w14:paraId="6B813047" w14:textId="5EE64628" w:rsidR="00626287" w:rsidRDefault="00626287" w:rsidP="00605D63">
            <w:r>
              <w:t xml:space="preserve">See section </w:t>
            </w:r>
            <w:r>
              <w:fldChar w:fldCharType="begin"/>
            </w:r>
            <w:r>
              <w:instrText xml:space="preserve"> REF _Ref78916281 \r \h </w:instrText>
            </w:r>
            <w:r>
              <w:fldChar w:fldCharType="separate"/>
            </w:r>
            <w:r>
              <w:t>7.3</w:t>
            </w:r>
            <w:r>
              <w:fldChar w:fldCharType="end"/>
            </w:r>
          </w:p>
        </w:tc>
      </w:tr>
      <w:tr w:rsidR="00626287" w14:paraId="0971224E" w14:textId="77777777" w:rsidTr="00626287">
        <w:tc>
          <w:tcPr>
            <w:tcW w:w="1389" w:type="dxa"/>
          </w:tcPr>
          <w:p w14:paraId="28A1840B" w14:textId="250EBEA9" w:rsidR="00626287" w:rsidRDefault="00626287" w:rsidP="00605D63">
            <w:r>
              <w:t>Config64</w:t>
            </w:r>
          </w:p>
        </w:tc>
        <w:tc>
          <w:tcPr>
            <w:tcW w:w="1015" w:type="dxa"/>
          </w:tcPr>
          <w:p w14:paraId="57536599" w14:textId="65BF372D" w:rsidR="00626287" w:rsidRDefault="00626287" w:rsidP="00605D63">
            <w:r>
              <w:t>0x</w:t>
            </w:r>
            <w:r w:rsidR="004449AC">
              <w:t>030</w:t>
            </w:r>
            <w:r>
              <w:t>00</w:t>
            </w:r>
          </w:p>
        </w:tc>
        <w:tc>
          <w:tcPr>
            <w:tcW w:w="782" w:type="dxa"/>
          </w:tcPr>
          <w:p w14:paraId="653B13E9" w14:textId="225BAFDF" w:rsidR="00626287" w:rsidRDefault="004449AC" w:rsidP="00605D63">
            <w:r>
              <w:t>4K</w:t>
            </w:r>
          </w:p>
        </w:tc>
        <w:tc>
          <w:tcPr>
            <w:tcW w:w="1771" w:type="dxa"/>
          </w:tcPr>
          <w:p w14:paraId="356D82FD" w14:textId="79B66484" w:rsidR="00626287" w:rsidRDefault="00626287" w:rsidP="00605D63">
            <w:r>
              <w:t>Processor LED</w:t>
            </w:r>
          </w:p>
        </w:tc>
        <w:tc>
          <w:tcPr>
            <w:tcW w:w="3032" w:type="dxa"/>
          </w:tcPr>
          <w:p w14:paraId="4546E6AC" w14:textId="77777777" w:rsidR="00626287" w:rsidRDefault="00626287" w:rsidP="00605D63"/>
        </w:tc>
        <w:tc>
          <w:tcPr>
            <w:tcW w:w="1639" w:type="dxa"/>
          </w:tcPr>
          <w:p w14:paraId="4C0C2841" w14:textId="7CAF2E79" w:rsidR="00626287" w:rsidRDefault="00626287" w:rsidP="00605D63">
            <w:r>
              <w:t xml:space="preserve">See section </w:t>
            </w:r>
            <w:r>
              <w:fldChar w:fldCharType="begin"/>
            </w:r>
            <w:r>
              <w:instrText xml:space="preserve"> REF _Ref78916338 \r \h </w:instrText>
            </w:r>
            <w:r>
              <w:fldChar w:fldCharType="separate"/>
            </w:r>
            <w:r>
              <w:t>8.2</w:t>
            </w:r>
            <w:r>
              <w:fldChar w:fldCharType="end"/>
            </w:r>
          </w:p>
        </w:tc>
      </w:tr>
      <w:tr w:rsidR="00626287" w14:paraId="7E04B70F" w14:textId="77777777" w:rsidTr="00626287">
        <w:tc>
          <w:tcPr>
            <w:tcW w:w="1389" w:type="dxa"/>
          </w:tcPr>
          <w:p w14:paraId="0DC5E072" w14:textId="0A3F6130" w:rsidR="00626287" w:rsidRDefault="00626287" w:rsidP="00605D63">
            <w:r>
              <w:t>Read64_0</w:t>
            </w:r>
          </w:p>
        </w:tc>
        <w:tc>
          <w:tcPr>
            <w:tcW w:w="1015" w:type="dxa"/>
          </w:tcPr>
          <w:p w14:paraId="7B4038FF" w14:textId="5792750D" w:rsidR="00626287" w:rsidRDefault="00626287" w:rsidP="00605D63">
            <w:r>
              <w:t>0x</w:t>
            </w:r>
            <w:r w:rsidR="004449AC">
              <w:t>04</w:t>
            </w:r>
            <w:r>
              <w:t>000</w:t>
            </w:r>
          </w:p>
        </w:tc>
        <w:tc>
          <w:tcPr>
            <w:tcW w:w="782" w:type="dxa"/>
          </w:tcPr>
          <w:p w14:paraId="5CA0902D" w14:textId="12A88A5D" w:rsidR="00626287" w:rsidRDefault="004449AC" w:rsidP="00605D63">
            <w:r>
              <w:t>4K</w:t>
            </w:r>
          </w:p>
        </w:tc>
        <w:tc>
          <w:tcPr>
            <w:tcW w:w="1771" w:type="dxa"/>
          </w:tcPr>
          <w:p w14:paraId="69D788B1" w14:textId="2677CA81" w:rsidR="00626287" w:rsidRDefault="00626287" w:rsidP="00605D63">
            <w:r>
              <w:t>Status</w:t>
            </w:r>
          </w:p>
        </w:tc>
        <w:tc>
          <w:tcPr>
            <w:tcW w:w="3032" w:type="dxa"/>
          </w:tcPr>
          <w:p w14:paraId="0CA3EA76" w14:textId="77777777" w:rsidR="00626287" w:rsidRDefault="00626287" w:rsidP="00605D63"/>
        </w:tc>
        <w:tc>
          <w:tcPr>
            <w:tcW w:w="1639" w:type="dxa"/>
          </w:tcPr>
          <w:p w14:paraId="07666386" w14:textId="1EA50907" w:rsidR="00626287" w:rsidRDefault="00626287" w:rsidP="00605D63">
            <w:r>
              <w:t xml:space="preserve">See section </w:t>
            </w:r>
            <w:r>
              <w:fldChar w:fldCharType="begin"/>
            </w:r>
            <w:r>
              <w:instrText xml:space="preserve"> REF _Ref58594092 \r \h </w:instrText>
            </w:r>
            <w:r>
              <w:fldChar w:fldCharType="separate"/>
            </w:r>
            <w:r>
              <w:t>7.5</w:t>
            </w:r>
            <w:r>
              <w:fldChar w:fldCharType="end"/>
            </w:r>
          </w:p>
        </w:tc>
      </w:tr>
      <w:tr w:rsidR="00626287" w14:paraId="763BB615" w14:textId="77777777" w:rsidTr="00626287">
        <w:tc>
          <w:tcPr>
            <w:tcW w:w="1389" w:type="dxa"/>
          </w:tcPr>
          <w:p w14:paraId="47C78856" w14:textId="6DD2ECE1" w:rsidR="00626287" w:rsidRDefault="00626287" w:rsidP="00605D63">
            <w:r>
              <w:t>Read64_0</w:t>
            </w:r>
          </w:p>
        </w:tc>
        <w:tc>
          <w:tcPr>
            <w:tcW w:w="1015" w:type="dxa"/>
          </w:tcPr>
          <w:p w14:paraId="4CC61BCA" w14:textId="2BB34012" w:rsidR="00626287" w:rsidRDefault="00626287" w:rsidP="00605D63">
            <w:r>
              <w:t>0x</w:t>
            </w:r>
            <w:r w:rsidR="004449AC">
              <w:t>04</w:t>
            </w:r>
            <w:r>
              <w:t>004</w:t>
            </w:r>
          </w:p>
        </w:tc>
        <w:tc>
          <w:tcPr>
            <w:tcW w:w="782" w:type="dxa"/>
          </w:tcPr>
          <w:p w14:paraId="111A28F8" w14:textId="742EF5DC" w:rsidR="00626287" w:rsidRDefault="004449AC" w:rsidP="00605D63">
            <w:r>
              <w:t>4K</w:t>
            </w:r>
          </w:p>
        </w:tc>
        <w:tc>
          <w:tcPr>
            <w:tcW w:w="1771" w:type="dxa"/>
          </w:tcPr>
          <w:p w14:paraId="6724F856" w14:textId="16C7FBF8" w:rsidR="00626287" w:rsidRDefault="00626287" w:rsidP="00605D63">
            <w:r>
              <w:t>Version Register</w:t>
            </w:r>
          </w:p>
        </w:tc>
        <w:tc>
          <w:tcPr>
            <w:tcW w:w="3032" w:type="dxa"/>
          </w:tcPr>
          <w:p w14:paraId="1057E0EC" w14:textId="77777777" w:rsidR="00626287" w:rsidRDefault="00626287" w:rsidP="00605D63"/>
        </w:tc>
        <w:tc>
          <w:tcPr>
            <w:tcW w:w="1639" w:type="dxa"/>
          </w:tcPr>
          <w:p w14:paraId="165C83DF" w14:textId="1840FCEE" w:rsidR="00626287" w:rsidRDefault="00626287" w:rsidP="00605D63">
            <w:r>
              <w:t xml:space="preserve">See section </w:t>
            </w:r>
            <w:r>
              <w:fldChar w:fldCharType="begin"/>
            </w:r>
            <w:r>
              <w:instrText xml:space="preserve"> REF _Ref58594092 \r \h </w:instrText>
            </w:r>
            <w:r>
              <w:fldChar w:fldCharType="separate"/>
            </w:r>
            <w:r>
              <w:t>7.5</w:t>
            </w:r>
            <w:r>
              <w:fldChar w:fldCharType="end"/>
            </w:r>
          </w:p>
        </w:tc>
      </w:tr>
      <w:tr w:rsidR="00626287" w14:paraId="7A34C803" w14:textId="77777777" w:rsidTr="00626287">
        <w:tc>
          <w:tcPr>
            <w:tcW w:w="1389" w:type="dxa"/>
          </w:tcPr>
          <w:p w14:paraId="7C597B91" w14:textId="4E7CE3E4" w:rsidR="00626287" w:rsidRDefault="00626287" w:rsidP="00605D63">
            <w:r>
              <w:t>ADC_OV_0</w:t>
            </w:r>
          </w:p>
        </w:tc>
        <w:tc>
          <w:tcPr>
            <w:tcW w:w="1015" w:type="dxa"/>
          </w:tcPr>
          <w:p w14:paraId="0FE6751F" w14:textId="4479E673" w:rsidR="00626287" w:rsidRDefault="00626287" w:rsidP="00605D63">
            <w:r>
              <w:t>0x</w:t>
            </w:r>
            <w:r w:rsidR="004449AC">
              <w:t>05</w:t>
            </w:r>
            <w:r>
              <w:t>000</w:t>
            </w:r>
          </w:p>
        </w:tc>
        <w:tc>
          <w:tcPr>
            <w:tcW w:w="782" w:type="dxa"/>
          </w:tcPr>
          <w:p w14:paraId="7BBCFA11" w14:textId="45D3D72D" w:rsidR="00626287" w:rsidRDefault="004449AC" w:rsidP="00605D63">
            <w:r>
              <w:t>4K</w:t>
            </w:r>
          </w:p>
        </w:tc>
        <w:tc>
          <w:tcPr>
            <w:tcW w:w="1771" w:type="dxa"/>
          </w:tcPr>
          <w:p w14:paraId="1727DB17" w14:textId="33A27DB3" w:rsidR="00626287" w:rsidRDefault="00626287" w:rsidP="00605D63">
            <w:r>
              <w:t>ADC Overflow</w:t>
            </w:r>
          </w:p>
        </w:tc>
        <w:tc>
          <w:tcPr>
            <w:tcW w:w="3032" w:type="dxa"/>
          </w:tcPr>
          <w:p w14:paraId="6F0CB700" w14:textId="704FB571" w:rsidR="00626287" w:rsidRDefault="00626287" w:rsidP="00605D63">
            <w:r>
              <w:t>ADC1, 2 latched overflow bits</w:t>
            </w:r>
          </w:p>
        </w:tc>
        <w:tc>
          <w:tcPr>
            <w:tcW w:w="1639" w:type="dxa"/>
          </w:tcPr>
          <w:p w14:paraId="55D57D4D" w14:textId="34C1B56B" w:rsidR="00626287" w:rsidRDefault="00626287" w:rsidP="00605D63">
            <w:r>
              <w:t xml:space="preserve">See </w:t>
            </w:r>
            <w:r>
              <w:fldChar w:fldCharType="begin"/>
            </w:r>
            <w:r>
              <w:instrText xml:space="preserve"> REF _Ref78915732 \r \h </w:instrText>
            </w:r>
            <w:r>
              <w:fldChar w:fldCharType="separate"/>
            </w:r>
            <w:r>
              <w:t>9.1.5</w:t>
            </w:r>
            <w:r>
              <w:fldChar w:fldCharType="end"/>
            </w:r>
          </w:p>
        </w:tc>
      </w:tr>
      <w:tr w:rsidR="00626287" w14:paraId="270EC277" w14:textId="77777777" w:rsidTr="00626287">
        <w:tc>
          <w:tcPr>
            <w:tcW w:w="1389" w:type="dxa"/>
          </w:tcPr>
          <w:p w14:paraId="7185AD68" w14:textId="03789DB3" w:rsidR="00626287" w:rsidRDefault="00626287" w:rsidP="00605D63">
            <w:r>
              <w:t>Fifo_Mon_0</w:t>
            </w:r>
          </w:p>
        </w:tc>
        <w:tc>
          <w:tcPr>
            <w:tcW w:w="1015" w:type="dxa"/>
          </w:tcPr>
          <w:p w14:paraId="305A7534" w14:textId="4E41163A" w:rsidR="00626287" w:rsidRDefault="00626287" w:rsidP="00605D63">
            <w:r>
              <w:t>0x</w:t>
            </w:r>
            <w:r w:rsidR="004449AC">
              <w:t>06</w:t>
            </w:r>
            <w:r>
              <w:t>000</w:t>
            </w:r>
          </w:p>
        </w:tc>
        <w:tc>
          <w:tcPr>
            <w:tcW w:w="782" w:type="dxa"/>
          </w:tcPr>
          <w:p w14:paraId="6D0628D1" w14:textId="0DA61B02" w:rsidR="00626287" w:rsidRDefault="004449AC" w:rsidP="00605D63">
            <w:r>
              <w:t>4K</w:t>
            </w:r>
          </w:p>
        </w:tc>
        <w:tc>
          <w:tcPr>
            <w:tcW w:w="1771" w:type="dxa"/>
          </w:tcPr>
          <w:p w14:paraId="194F20A3" w14:textId="1BD2474D" w:rsidR="00626287" w:rsidRDefault="00626287" w:rsidP="00605D63">
            <w:r>
              <w:t>FIFO monitor</w:t>
            </w:r>
          </w:p>
        </w:tc>
        <w:tc>
          <w:tcPr>
            <w:tcW w:w="3032" w:type="dxa"/>
          </w:tcPr>
          <w:p w14:paraId="0BA3D167" w14:textId="6F460366" w:rsidR="00626287" w:rsidRDefault="00626287" w:rsidP="00605D63">
            <w:r>
              <w:t>DDC 0-3 FIFO</w:t>
            </w:r>
          </w:p>
        </w:tc>
        <w:tc>
          <w:tcPr>
            <w:tcW w:w="1639" w:type="dxa"/>
          </w:tcPr>
          <w:p w14:paraId="26A51B23" w14:textId="361B839D" w:rsidR="00626287" w:rsidRDefault="00626287" w:rsidP="00605D63">
            <w:r>
              <w:t xml:space="preserve">See </w:t>
            </w:r>
            <w:r>
              <w:fldChar w:fldCharType="begin"/>
            </w:r>
            <w:r>
              <w:instrText xml:space="preserve"> REF _Ref78915694 \r \h </w:instrText>
            </w:r>
            <w:r>
              <w:fldChar w:fldCharType="separate"/>
            </w:r>
            <w:r>
              <w:t>9.1.4</w:t>
            </w:r>
            <w:r>
              <w:fldChar w:fldCharType="end"/>
            </w:r>
          </w:p>
        </w:tc>
      </w:tr>
      <w:tr w:rsidR="00626287" w14:paraId="0662C46D" w14:textId="77777777" w:rsidTr="00626287">
        <w:tc>
          <w:tcPr>
            <w:tcW w:w="1389" w:type="dxa"/>
          </w:tcPr>
          <w:p w14:paraId="16AA1911" w14:textId="0E42CE59" w:rsidR="00626287" w:rsidRDefault="00626287" w:rsidP="00605D63">
            <w:r>
              <w:t>Fifo_Mon_1</w:t>
            </w:r>
          </w:p>
        </w:tc>
        <w:tc>
          <w:tcPr>
            <w:tcW w:w="1015" w:type="dxa"/>
          </w:tcPr>
          <w:p w14:paraId="16904FDC" w14:textId="47CEC21F" w:rsidR="00626287" w:rsidRDefault="00626287" w:rsidP="00605D63">
            <w:r>
              <w:t>0x</w:t>
            </w:r>
            <w:r w:rsidR="004449AC">
              <w:t>070</w:t>
            </w:r>
            <w:r>
              <w:t>00</w:t>
            </w:r>
          </w:p>
        </w:tc>
        <w:tc>
          <w:tcPr>
            <w:tcW w:w="782" w:type="dxa"/>
          </w:tcPr>
          <w:p w14:paraId="076DC716" w14:textId="3062351E" w:rsidR="00626287" w:rsidRDefault="004449AC" w:rsidP="00605D63">
            <w:r>
              <w:t>4K</w:t>
            </w:r>
          </w:p>
        </w:tc>
        <w:tc>
          <w:tcPr>
            <w:tcW w:w="1771" w:type="dxa"/>
          </w:tcPr>
          <w:p w14:paraId="3954649E" w14:textId="2058BD95" w:rsidR="00626287" w:rsidRDefault="00626287" w:rsidP="00605D63">
            <w:r>
              <w:t>FIFO monitor</w:t>
            </w:r>
          </w:p>
        </w:tc>
        <w:tc>
          <w:tcPr>
            <w:tcW w:w="3032" w:type="dxa"/>
          </w:tcPr>
          <w:p w14:paraId="75A4D5FD" w14:textId="7A28C1D5" w:rsidR="00626287" w:rsidRDefault="00626287" w:rsidP="00605D63">
            <w:r>
              <w:t>DDC4-7 FIFO</w:t>
            </w:r>
          </w:p>
        </w:tc>
        <w:tc>
          <w:tcPr>
            <w:tcW w:w="1639" w:type="dxa"/>
          </w:tcPr>
          <w:p w14:paraId="4FB24DE2" w14:textId="61D72D82" w:rsidR="00626287" w:rsidRDefault="00626287" w:rsidP="00605D63">
            <w:r>
              <w:t xml:space="preserve">See </w:t>
            </w:r>
            <w:r>
              <w:fldChar w:fldCharType="begin"/>
            </w:r>
            <w:r>
              <w:instrText xml:space="preserve"> REF _Ref78915694 \r \h </w:instrText>
            </w:r>
            <w:r>
              <w:fldChar w:fldCharType="separate"/>
            </w:r>
            <w:r>
              <w:t>9.1.4</w:t>
            </w:r>
            <w:r>
              <w:fldChar w:fldCharType="end"/>
            </w:r>
          </w:p>
        </w:tc>
      </w:tr>
      <w:tr w:rsidR="00626287" w14:paraId="19D8CA1E" w14:textId="77777777" w:rsidTr="00626287">
        <w:tc>
          <w:tcPr>
            <w:tcW w:w="1389" w:type="dxa"/>
          </w:tcPr>
          <w:p w14:paraId="4458228A" w14:textId="70321EA7" w:rsidR="00626287" w:rsidRDefault="00626287" w:rsidP="00605D63">
            <w:r>
              <w:t>Fifo_Mon_2</w:t>
            </w:r>
          </w:p>
        </w:tc>
        <w:tc>
          <w:tcPr>
            <w:tcW w:w="1015" w:type="dxa"/>
          </w:tcPr>
          <w:p w14:paraId="0431F30F" w14:textId="5B3236DE" w:rsidR="00626287" w:rsidRDefault="00626287" w:rsidP="00605D63">
            <w:r>
              <w:t>0x</w:t>
            </w:r>
            <w:r w:rsidR="004449AC">
              <w:t>080</w:t>
            </w:r>
            <w:r>
              <w:t>00</w:t>
            </w:r>
          </w:p>
        </w:tc>
        <w:tc>
          <w:tcPr>
            <w:tcW w:w="782" w:type="dxa"/>
          </w:tcPr>
          <w:p w14:paraId="2B7FBCC6" w14:textId="0DBCCE16" w:rsidR="00626287" w:rsidRDefault="004449AC" w:rsidP="00605D63">
            <w:r>
              <w:t>4K</w:t>
            </w:r>
          </w:p>
        </w:tc>
        <w:tc>
          <w:tcPr>
            <w:tcW w:w="1771" w:type="dxa"/>
          </w:tcPr>
          <w:p w14:paraId="0B4641A5" w14:textId="197B552F" w:rsidR="00626287" w:rsidRDefault="00626287" w:rsidP="00605D63">
            <w:r>
              <w:t>FIFO monitor</w:t>
            </w:r>
          </w:p>
        </w:tc>
        <w:tc>
          <w:tcPr>
            <w:tcW w:w="3032" w:type="dxa"/>
          </w:tcPr>
          <w:p w14:paraId="21511D73" w14:textId="4624BA78" w:rsidR="00626287" w:rsidRDefault="00626287" w:rsidP="00605D63">
            <w:r>
              <w:t>DDC 8-9 FIFO</w:t>
            </w:r>
          </w:p>
        </w:tc>
        <w:tc>
          <w:tcPr>
            <w:tcW w:w="1639" w:type="dxa"/>
          </w:tcPr>
          <w:p w14:paraId="3FE39BB2" w14:textId="05F61890" w:rsidR="00626287" w:rsidRDefault="00626287" w:rsidP="00605D63">
            <w:r>
              <w:t xml:space="preserve">See </w:t>
            </w:r>
            <w:r>
              <w:fldChar w:fldCharType="begin"/>
            </w:r>
            <w:r>
              <w:instrText xml:space="preserve"> REF _Ref78915694 \r \h </w:instrText>
            </w:r>
            <w:r>
              <w:fldChar w:fldCharType="separate"/>
            </w:r>
            <w:r>
              <w:t>9.1.4</w:t>
            </w:r>
            <w:r>
              <w:fldChar w:fldCharType="end"/>
            </w:r>
          </w:p>
        </w:tc>
      </w:tr>
      <w:tr w:rsidR="00626287" w14:paraId="3AE6E634" w14:textId="77777777" w:rsidTr="00626287">
        <w:tc>
          <w:tcPr>
            <w:tcW w:w="1389" w:type="dxa"/>
          </w:tcPr>
          <w:p w14:paraId="032B9A5F" w14:textId="3E29182A" w:rsidR="00626287" w:rsidRDefault="00626287" w:rsidP="00605D63">
            <w:r>
              <w:t>Fifo_Mon_3</w:t>
            </w:r>
          </w:p>
        </w:tc>
        <w:tc>
          <w:tcPr>
            <w:tcW w:w="1015" w:type="dxa"/>
          </w:tcPr>
          <w:p w14:paraId="3ACDD3AD" w14:textId="74218534" w:rsidR="00626287" w:rsidRDefault="00626287" w:rsidP="00605D63">
            <w:r>
              <w:t>0x</w:t>
            </w:r>
            <w:r w:rsidR="004449AC">
              <w:t>090</w:t>
            </w:r>
            <w:r>
              <w:t>00</w:t>
            </w:r>
          </w:p>
        </w:tc>
        <w:tc>
          <w:tcPr>
            <w:tcW w:w="782" w:type="dxa"/>
          </w:tcPr>
          <w:p w14:paraId="004C3CF2" w14:textId="2D0E25EF" w:rsidR="00626287" w:rsidRDefault="004449AC" w:rsidP="00605D63">
            <w:r>
              <w:t>4K</w:t>
            </w:r>
          </w:p>
        </w:tc>
        <w:tc>
          <w:tcPr>
            <w:tcW w:w="1771" w:type="dxa"/>
          </w:tcPr>
          <w:p w14:paraId="053E714A" w14:textId="5E79C375" w:rsidR="00626287" w:rsidRDefault="00626287" w:rsidP="00605D63">
            <w:r>
              <w:t>FIFO monitor</w:t>
            </w:r>
          </w:p>
        </w:tc>
        <w:tc>
          <w:tcPr>
            <w:tcW w:w="3032" w:type="dxa"/>
          </w:tcPr>
          <w:p w14:paraId="478CDB68" w14:textId="1B918932" w:rsidR="00626287" w:rsidRDefault="00626287" w:rsidP="00605D63">
            <w:r>
              <w:t>TX DUC FIFO, Codec RX FIFO, Codex TX FIFO</w:t>
            </w:r>
          </w:p>
        </w:tc>
        <w:tc>
          <w:tcPr>
            <w:tcW w:w="1639" w:type="dxa"/>
          </w:tcPr>
          <w:p w14:paraId="01C9EF1D" w14:textId="54F404B7" w:rsidR="00626287" w:rsidRDefault="00626287" w:rsidP="00605D63">
            <w:r>
              <w:t xml:space="preserve">See </w:t>
            </w:r>
            <w:r>
              <w:fldChar w:fldCharType="begin"/>
            </w:r>
            <w:r>
              <w:instrText xml:space="preserve"> REF _Ref78915694 \r \h </w:instrText>
            </w:r>
            <w:r>
              <w:fldChar w:fldCharType="separate"/>
            </w:r>
            <w:r>
              <w:t>9.1.4</w:t>
            </w:r>
            <w:r>
              <w:fldChar w:fldCharType="end"/>
            </w:r>
          </w:p>
        </w:tc>
      </w:tr>
      <w:tr w:rsidR="00626287" w14:paraId="159F0F1B" w14:textId="77777777" w:rsidTr="00626287">
        <w:tc>
          <w:tcPr>
            <w:tcW w:w="1389" w:type="dxa"/>
          </w:tcPr>
          <w:p w14:paraId="5CCA94B9" w14:textId="2CED43CA" w:rsidR="00626287" w:rsidRDefault="00626287" w:rsidP="00605D63">
            <w:r>
              <w:t>SPI ADC_0</w:t>
            </w:r>
          </w:p>
        </w:tc>
        <w:tc>
          <w:tcPr>
            <w:tcW w:w="1015" w:type="dxa"/>
          </w:tcPr>
          <w:p w14:paraId="62B85A6B" w14:textId="3945E924" w:rsidR="00626287" w:rsidRDefault="00626287" w:rsidP="00605D63">
            <w:r>
              <w:t>0x</w:t>
            </w:r>
            <w:r w:rsidR="004449AC">
              <w:t>0A</w:t>
            </w:r>
            <w:r>
              <w:t>000</w:t>
            </w:r>
          </w:p>
        </w:tc>
        <w:tc>
          <w:tcPr>
            <w:tcW w:w="782" w:type="dxa"/>
          </w:tcPr>
          <w:p w14:paraId="05DF65BA" w14:textId="118604B4" w:rsidR="00626287" w:rsidRDefault="004449AC" w:rsidP="00605D63">
            <w:r>
              <w:t>4K</w:t>
            </w:r>
          </w:p>
        </w:tc>
        <w:tc>
          <w:tcPr>
            <w:tcW w:w="1771" w:type="dxa"/>
          </w:tcPr>
          <w:p w14:paraId="55719336" w14:textId="07CAB070" w:rsidR="00626287" w:rsidRDefault="00626287" w:rsidP="00605D63">
            <w:r>
              <w:t>SPI ADC reader</w:t>
            </w:r>
          </w:p>
        </w:tc>
        <w:tc>
          <w:tcPr>
            <w:tcW w:w="3032" w:type="dxa"/>
          </w:tcPr>
          <w:p w14:paraId="01295E61" w14:textId="64FF1D55" w:rsidR="00626287" w:rsidRDefault="00626287" w:rsidP="00605D63">
            <w:r>
              <w:t>Alex analogue inputs</w:t>
            </w:r>
          </w:p>
        </w:tc>
        <w:tc>
          <w:tcPr>
            <w:tcW w:w="1639" w:type="dxa"/>
          </w:tcPr>
          <w:p w14:paraId="2B1667F6" w14:textId="4B2DBC00" w:rsidR="00626287" w:rsidRDefault="00626287" w:rsidP="00605D63">
            <w:r>
              <w:t xml:space="preserve">See </w:t>
            </w:r>
            <w:r>
              <w:fldChar w:fldCharType="begin"/>
            </w:r>
            <w:r>
              <w:instrText xml:space="preserve"> REF _Ref78915681 \r \h </w:instrText>
            </w:r>
            <w:r>
              <w:fldChar w:fldCharType="separate"/>
            </w:r>
            <w:r>
              <w:t>9.1.6</w:t>
            </w:r>
            <w:r>
              <w:fldChar w:fldCharType="end"/>
            </w:r>
          </w:p>
        </w:tc>
      </w:tr>
      <w:tr w:rsidR="00626287" w14:paraId="0884A402" w14:textId="77777777" w:rsidTr="00626287">
        <w:tc>
          <w:tcPr>
            <w:tcW w:w="1389" w:type="dxa"/>
          </w:tcPr>
          <w:p w14:paraId="65572635" w14:textId="0490683E" w:rsidR="00626287" w:rsidRDefault="00626287" w:rsidP="00605D63">
            <w:r>
              <w:t>Alex_SPI_0</w:t>
            </w:r>
          </w:p>
        </w:tc>
        <w:tc>
          <w:tcPr>
            <w:tcW w:w="1015" w:type="dxa"/>
          </w:tcPr>
          <w:p w14:paraId="5B61BF01" w14:textId="6B57F267" w:rsidR="00626287" w:rsidRDefault="00626287" w:rsidP="00605D63">
            <w:r>
              <w:t>0x</w:t>
            </w:r>
            <w:r w:rsidR="004449AC">
              <w:t>0B</w:t>
            </w:r>
            <w:r>
              <w:t>000</w:t>
            </w:r>
          </w:p>
        </w:tc>
        <w:tc>
          <w:tcPr>
            <w:tcW w:w="782" w:type="dxa"/>
          </w:tcPr>
          <w:p w14:paraId="494B2225" w14:textId="6F42AABF" w:rsidR="00626287" w:rsidRDefault="004449AC" w:rsidP="00605D63">
            <w:r>
              <w:t>4k</w:t>
            </w:r>
          </w:p>
        </w:tc>
        <w:tc>
          <w:tcPr>
            <w:tcW w:w="1771" w:type="dxa"/>
          </w:tcPr>
          <w:p w14:paraId="4FE97DF3" w14:textId="2A0CD4C4" w:rsidR="00626287" w:rsidRDefault="00626287" w:rsidP="00605D63">
            <w:r>
              <w:t>Alex SPI</w:t>
            </w:r>
          </w:p>
        </w:tc>
        <w:tc>
          <w:tcPr>
            <w:tcW w:w="3032" w:type="dxa"/>
          </w:tcPr>
          <w:p w14:paraId="4B91C565" w14:textId="32471EDD" w:rsidR="00626287" w:rsidRDefault="00626287" w:rsidP="00605D63">
            <w:r>
              <w:t>SPI interface to RF board</w:t>
            </w:r>
          </w:p>
        </w:tc>
        <w:tc>
          <w:tcPr>
            <w:tcW w:w="1639" w:type="dxa"/>
          </w:tcPr>
          <w:p w14:paraId="324E7FAB" w14:textId="688E3A93" w:rsidR="00626287" w:rsidRDefault="00626287" w:rsidP="00605D63">
            <w:r>
              <w:t xml:space="preserve">See </w:t>
            </w:r>
            <w:r>
              <w:fldChar w:fldCharType="begin"/>
            </w:r>
            <w:r>
              <w:instrText xml:space="preserve"> REF _Ref78915661 \r \h </w:instrText>
            </w:r>
            <w:r>
              <w:fldChar w:fldCharType="separate"/>
            </w:r>
            <w:r>
              <w:t>9.1.7</w:t>
            </w:r>
            <w:r>
              <w:fldChar w:fldCharType="end"/>
            </w:r>
          </w:p>
        </w:tc>
      </w:tr>
      <w:tr w:rsidR="00626287" w14:paraId="08E3C0CF" w14:textId="77777777" w:rsidTr="00626287">
        <w:tc>
          <w:tcPr>
            <w:tcW w:w="1389" w:type="dxa"/>
          </w:tcPr>
          <w:p w14:paraId="05BACACB" w14:textId="5DF6858A" w:rsidR="00626287" w:rsidRDefault="00626287" w:rsidP="00605D63">
            <w:r>
              <w:t>Xil_SPI_0</w:t>
            </w:r>
          </w:p>
        </w:tc>
        <w:tc>
          <w:tcPr>
            <w:tcW w:w="1015" w:type="dxa"/>
          </w:tcPr>
          <w:p w14:paraId="6A02765B" w14:textId="49ECBADF" w:rsidR="00626287" w:rsidRDefault="00626287" w:rsidP="00605D63">
            <w:r>
              <w:t>0x10000</w:t>
            </w:r>
          </w:p>
        </w:tc>
        <w:tc>
          <w:tcPr>
            <w:tcW w:w="782" w:type="dxa"/>
          </w:tcPr>
          <w:p w14:paraId="0B6F1AC4" w14:textId="1B0CA99B" w:rsidR="00626287" w:rsidRDefault="004449AC" w:rsidP="00605D63">
            <w:r>
              <w:t>16K</w:t>
            </w:r>
          </w:p>
        </w:tc>
        <w:tc>
          <w:tcPr>
            <w:tcW w:w="1771" w:type="dxa"/>
          </w:tcPr>
          <w:p w14:paraId="7B836C21" w14:textId="6269AF18" w:rsidR="00626287" w:rsidRDefault="00626287" w:rsidP="00605D63">
            <w:r>
              <w:t>SPI Config Prom</w:t>
            </w:r>
          </w:p>
        </w:tc>
        <w:tc>
          <w:tcPr>
            <w:tcW w:w="3032" w:type="dxa"/>
          </w:tcPr>
          <w:p w14:paraId="7BD81D7A" w14:textId="53D9EAFE" w:rsidR="00626287" w:rsidRDefault="00626287" w:rsidP="00605D63">
            <w:r>
              <w:t>Xilinx SPI interface</w:t>
            </w:r>
          </w:p>
        </w:tc>
        <w:tc>
          <w:tcPr>
            <w:tcW w:w="1639" w:type="dxa"/>
          </w:tcPr>
          <w:p w14:paraId="2CEFDC50" w14:textId="174E3F11" w:rsidR="00626287" w:rsidRDefault="00626287" w:rsidP="00605D63">
            <w:r>
              <w:t>See Xilinx PG153</w:t>
            </w:r>
          </w:p>
        </w:tc>
      </w:tr>
      <w:tr w:rsidR="00626287" w14:paraId="5A10CEDA" w14:textId="77777777" w:rsidTr="00626287">
        <w:tc>
          <w:tcPr>
            <w:tcW w:w="1389" w:type="dxa"/>
          </w:tcPr>
          <w:p w14:paraId="782ABC7A" w14:textId="1D3E027E" w:rsidR="00626287" w:rsidRDefault="00626287" w:rsidP="00605D63">
            <w:r>
              <w:t>Xil_I2C_0</w:t>
            </w:r>
          </w:p>
        </w:tc>
        <w:tc>
          <w:tcPr>
            <w:tcW w:w="1015" w:type="dxa"/>
          </w:tcPr>
          <w:p w14:paraId="1A8D8983" w14:textId="100D650E" w:rsidR="00626287" w:rsidRDefault="00626287" w:rsidP="00605D63">
            <w:r>
              <w:t>0x14000</w:t>
            </w:r>
          </w:p>
        </w:tc>
        <w:tc>
          <w:tcPr>
            <w:tcW w:w="782" w:type="dxa"/>
          </w:tcPr>
          <w:p w14:paraId="1FA28C36" w14:textId="58C6A84F" w:rsidR="00626287" w:rsidRDefault="004449AC" w:rsidP="00605D63">
            <w:r>
              <w:t>16K</w:t>
            </w:r>
          </w:p>
        </w:tc>
        <w:tc>
          <w:tcPr>
            <w:tcW w:w="1771" w:type="dxa"/>
          </w:tcPr>
          <w:p w14:paraId="42E11D5D" w14:textId="40628C06" w:rsidR="00626287" w:rsidRDefault="00626287" w:rsidP="00605D63">
            <w:r>
              <w:t>I2C codec bus</w:t>
            </w:r>
          </w:p>
        </w:tc>
        <w:tc>
          <w:tcPr>
            <w:tcW w:w="3032" w:type="dxa"/>
          </w:tcPr>
          <w:p w14:paraId="51304A28" w14:textId="65A9CDE9" w:rsidR="00626287" w:rsidRDefault="00626287" w:rsidP="00605D63">
            <w:r>
              <w:t>Xilinx I2C interface</w:t>
            </w:r>
          </w:p>
        </w:tc>
        <w:tc>
          <w:tcPr>
            <w:tcW w:w="1639" w:type="dxa"/>
          </w:tcPr>
          <w:p w14:paraId="4499C469" w14:textId="55488940" w:rsidR="00626287" w:rsidRDefault="00626287" w:rsidP="00605D63">
            <w:r>
              <w:t>See Xilinx PG090</w:t>
            </w:r>
          </w:p>
        </w:tc>
      </w:tr>
      <w:tr w:rsidR="00626287" w14:paraId="6C26214D" w14:textId="77777777" w:rsidTr="00626287">
        <w:tc>
          <w:tcPr>
            <w:tcW w:w="1389" w:type="dxa"/>
          </w:tcPr>
          <w:p w14:paraId="1BC44BF9" w14:textId="77E1A5E8" w:rsidR="00626287" w:rsidRDefault="00626287" w:rsidP="00605D63">
            <w:r>
              <w:t>Xil_XADC_0</w:t>
            </w:r>
          </w:p>
        </w:tc>
        <w:tc>
          <w:tcPr>
            <w:tcW w:w="1015" w:type="dxa"/>
          </w:tcPr>
          <w:p w14:paraId="54A34AF3" w14:textId="6ED40D9C" w:rsidR="00626287" w:rsidRDefault="00626287" w:rsidP="00605D63">
            <w:r>
              <w:t>0x18000</w:t>
            </w:r>
          </w:p>
        </w:tc>
        <w:tc>
          <w:tcPr>
            <w:tcW w:w="782" w:type="dxa"/>
          </w:tcPr>
          <w:p w14:paraId="566276DE" w14:textId="6D0E373C" w:rsidR="00626287" w:rsidRDefault="004449AC" w:rsidP="00605D63">
            <w:r>
              <w:t>16K</w:t>
            </w:r>
          </w:p>
        </w:tc>
        <w:tc>
          <w:tcPr>
            <w:tcW w:w="1771" w:type="dxa"/>
          </w:tcPr>
          <w:p w14:paraId="177F2EA9" w14:textId="39E9B8C7" w:rsidR="00626287" w:rsidRDefault="00626287" w:rsidP="00605D63">
            <w:r>
              <w:t>On-chip XADC</w:t>
            </w:r>
          </w:p>
        </w:tc>
        <w:tc>
          <w:tcPr>
            <w:tcW w:w="3032" w:type="dxa"/>
          </w:tcPr>
          <w:p w14:paraId="052DCFD5" w14:textId="64E71B1D" w:rsidR="00626287" w:rsidRDefault="00626287" w:rsidP="00605D63">
            <w:r>
              <w:t>Xilinx XADC interface</w:t>
            </w:r>
          </w:p>
        </w:tc>
        <w:tc>
          <w:tcPr>
            <w:tcW w:w="1639" w:type="dxa"/>
          </w:tcPr>
          <w:p w14:paraId="498AC7F7" w14:textId="4B95995E" w:rsidR="00626287" w:rsidRDefault="00626287" w:rsidP="00605D63">
            <w:r>
              <w:t>See Xilinx PG091</w:t>
            </w:r>
          </w:p>
        </w:tc>
      </w:tr>
      <w:tr w:rsidR="004449AC" w14:paraId="6FA97482" w14:textId="77777777" w:rsidTr="00626287">
        <w:tc>
          <w:tcPr>
            <w:tcW w:w="1389" w:type="dxa"/>
          </w:tcPr>
          <w:p w14:paraId="5C058D61" w14:textId="694979A3" w:rsidR="004449AC" w:rsidRDefault="004449AC" w:rsidP="004449AC">
            <w:r>
              <w:t>AxiBRAM</w:t>
            </w:r>
          </w:p>
        </w:tc>
        <w:tc>
          <w:tcPr>
            <w:tcW w:w="1015" w:type="dxa"/>
          </w:tcPr>
          <w:p w14:paraId="5C0DAB5C" w14:textId="45260F75" w:rsidR="004449AC" w:rsidRDefault="004449AC" w:rsidP="004449AC">
            <w:r>
              <w:t>0x1C000</w:t>
            </w:r>
          </w:p>
        </w:tc>
        <w:tc>
          <w:tcPr>
            <w:tcW w:w="782" w:type="dxa"/>
          </w:tcPr>
          <w:p w14:paraId="1373E28F" w14:textId="5ED20CCF" w:rsidR="004449AC" w:rsidRDefault="004449AC" w:rsidP="004449AC">
            <w:r>
              <w:t>16K</w:t>
            </w:r>
          </w:p>
        </w:tc>
        <w:tc>
          <w:tcPr>
            <w:tcW w:w="1771" w:type="dxa"/>
          </w:tcPr>
          <w:p w14:paraId="5FC73E45" w14:textId="336A5141" w:rsidR="004449AC" w:rsidRDefault="004449AC" w:rsidP="004449AC">
            <w:r>
              <w:t>AXI block RAM access</w:t>
            </w:r>
          </w:p>
        </w:tc>
        <w:tc>
          <w:tcPr>
            <w:tcW w:w="3032" w:type="dxa"/>
          </w:tcPr>
          <w:p w14:paraId="79ACD15A" w14:textId="10BBFE29" w:rsidR="004449AC" w:rsidRDefault="004449AC" w:rsidP="004449AC">
            <w:r>
              <w:t>CW keyer ramp waveform</w:t>
            </w:r>
          </w:p>
        </w:tc>
        <w:tc>
          <w:tcPr>
            <w:tcW w:w="1639" w:type="dxa"/>
          </w:tcPr>
          <w:p w14:paraId="75E8664C" w14:textId="77777777" w:rsidR="004449AC" w:rsidRDefault="004449AC" w:rsidP="004449AC"/>
        </w:tc>
      </w:tr>
    </w:tbl>
    <w:p w14:paraId="420BF0E4" w14:textId="311843C6" w:rsidR="00CC7B9F" w:rsidRDefault="00CC7B9F" w:rsidP="00B44DC6"/>
    <w:p w14:paraId="298837B5" w14:textId="69CDEBD3" w:rsidR="00386A43" w:rsidRDefault="00386A43" w:rsidP="0075294E">
      <w:pPr>
        <w:pStyle w:val="Heading2"/>
      </w:pPr>
      <w:r>
        <w:t>XADC registers</w:t>
      </w:r>
    </w:p>
    <w:p w14:paraId="1BDCEC06" w14:textId="0D31E043" w:rsidR="00386A43" w:rsidRDefault="00386A43" w:rsidP="00386A43">
      <w:r>
        <w:t>The XADC block is set to measure 4 analogue values:</w:t>
      </w:r>
    </w:p>
    <w:tbl>
      <w:tblPr>
        <w:tblStyle w:val="TableGrid"/>
        <w:tblW w:w="0" w:type="auto"/>
        <w:tblLook w:val="04A0" w:firstRow="1" w:lastRow="0" w:firstColumn="1" w:lastColumn="0" w:noHBand="0" w:noVBand="1"/>
      </w:tblPr>
      <w:tblGrid>
        <w:gridCol w:w="2583"/>
        <w:gridCol w:w="2449"/>
        <w:gridCol w:w="2181"/>
        <w:gridCol w:w="2415"/>
      </w:tblGrid>
      <w:tr w:rsidR="00386A43" w14:paraId="685CBBFC" w14:textId="77777777" w:rsidTr="00386A43">
        <w:tc>
          <w:tcPr>
            <w:tcW w:w="2583" w:type="dxa"/>
          </w:tcPr>
          <w:p w14:paraId="1FF062AE" w14:textId="1167FA92" w:rsidR="00386A43" w:rsidRDefault="00386A43" w:rsidP="00386A43">
            <w:r>
              <w:t>Parameter</w:t>
            </w:r>
          </w:p>
        </w:tc>
        <w:tc>
          <w:tcPr>
            <w:tcW w:w="2449" w:type="dxa"/>
          </w:tcPr>
          <w:p w14:paraId="640666E7" w14:textId="42CBB8E8" w:rsidR="00386A43" w:rsidRDefault="00386A43" w:rsidP="00386A43">
            <w:r>
              <w:t xml:space="preserve">Current reading Register </w:t>
            </w:r>
          </w:p>
        </w:tc>
        <w:tc>
          <w:tcPr>
            <w:tcW w:w="2181" w:type="dxa"/>
          </w:tcPr>
          <w:p w14:paraId="092B7E42" w14:textId="2E78CC95" w:rsidR="00386A43" w:rsidRDefault="00386A43" w:rsidP="00386A43">
            <w:r>
              <w:t>Min Reading Register</w:t>
            </w:r>
          </w:p>
        </w:tc>
        <w:tc>
          <w:tcPr>
            <w:tcW w:w="2415" w:type="dxa"/>
          </w:tcPr>
          <w:p w14:paraId="64A6A6E0" w14:textId="748DC05A" w:rsidR="00386A43" w:rsidRDefault="00386A43" w:rsidP="00386A43">
            <w:r>
              <w:t xml:space="preserve">Max Reading </w:t>
            </w:r>
            <w:r w:rsidR="007829A7">
              <w:t>R</w:t>
            </w:r>
            <w:r>
              <w:t>egister</w:t>
            </w:r>
          </w:p>
        </w:tc>
      </w:tr>
      <w:tr w:rsidR="007829A7" w14:paraId="022BC655" w14:textId="77777777" w:rsidTr="00386A43">
        <w:tc>
          <w:tcPr>
            <w:tcW w:w="2583" w:type="dxa"/>
          </w:tcPr>
          <w:p w14:paraId="48A49FDE" w14:textId="1BC361A7" w:rsidR="007829A7" w:rsidRDefault="007829A7" w:rsidP="007829A7">
            <w:r>
              <w:t>Temperature</w:t>
            </w:r>
          </w:p>
        </w:tc>
        <w:tc>
          <w:tcPr>
            <w:tcW w:w="2449" w:type="dxa"/>
          </w:tcPr>
          <w:p w14:paraId="6E95E202" w14:textId="37A0A246" w:rsidR="007829A7" w:rsidRDefault="007829A7" w:rsidP="007829A7">
            <w:r>
              <w:t>0x18200</w:t>
            </w:r>
          </w:p>
        </w:tc>
        <w:tc>
          <w:tcPr>
            <w:tcW w:w="2181" w:type="dxa"/>
          </w:tcPr>
          <w:p w14:paraId="1EDA71F4" w14:textId="53A9AA52" w:rsidR="007829A7" w:rsidRDefault="007829A7" w:rsidP="007829A7">
            <w:r>
              <w:t>0x18290</w:t>
            </w:r>
          </w:p>
        </w:tc>
        <w:tc>
          <w:tcPr>
            <w:tcW w:w="2415" w:type="dxa"/>
          </w:tcPr>
          <w:p w14:paraId="070C692E" w14:textId="4E850572" w:rsidR="007829A7" w:rsidRDefault="007829A7" w:rsidP="007829A7">
            <w:r>
              <w:t>0x18280</w:t>
            </w:r>
          </w:p>
        </w:tc>
      </w:tr>
      <w:tr w:rsidR="007829A7" w14:paraId="69412E46" w14:textId="77777777" w:rsidTr="00386A43">
        <w:tc>
          <w:tcPr>
            <w:tcW w:w="2583" w:type="dxa"/>
          </w:tcPr>
          <w:p w14:paraId="64645C54" w14:textId="7C95CBF0" w:rsidR="007829A7" w:rsidRDefault="007829A7" w:rsidP="007829A7">
            <w:r>
              <w:t>VCCINT</w:t>
            </w:r>
          </w:p>
        </w:tc>
        <w:tc>
          <w:tcPr>
            <w:tcW w:w="2449" w:type="dxa"/>
          </w:tcPr>
          <w:p w14:paraId="7936FE39" w14:textId="3D9BC032" w:rsidR="007829A7" w:rsidRDefault="007829A7" w:rsidP="007829A7">
            <w:r>
              <w:t>0x18204</w:t>
            </w:r>
          </w:p>
        </w:tc>
        <w:tc>
          <w:tcPr>
            <w:tcW w:w="2181" w:type="dxa"/>
          </w:tcPr>
          <w:p w14:paraId="19CAFFE7" w14:textId="791F8CEA" w:rsidR="007829A7" w:rsidRDefault="007829A7" w:rsidP="007829A7">
            <w:r>
              <w:t>0x18294</w:t>
            </w:r>
          </w:p>
        </w:tc>
        <w:tc>
          <w:tcPr>
            <w:tcW w:w="2415" w:type="dxa"/>
          </w:tcPr>
          <w:p w14:paraId="4DC3BD47" w14:textId="7B72DC37" w:rsidR="007829A7" w:rsidRDefault="007829A7" w:rsidP="007829A7">
            <w:r>
              <w:t>0x18284</w:t>
            </w:r>
          </w:p>
        </w:tc>
      </w:tr>
      <w:tr w:rsidR="007829A7" w14:paraId="3E65D698" w14:textId="77777777" w:rsidTr="00386A43">
        <w:tc>
          <w:tcPr>
            <w:tcW w:w="2583" w:type="dxa"/>
          </w:tcPr>
          <w:p w14:paraId="04991956" w14:textId="11CD974E" w:rsidR="007829A7" w:rsidRDefault="007829A7" w:rsidP="007829A7">
            <w:r>
              <w:t>VCCAUX</w:t>
            </w:r>
          </w:p>
        </w:tc>
        <w:tc>
          <w:tcPr>
            <w:tcW w:w="2449" w:type="dxa"/>
          </w:tcPr>
          <w:p w14:paraId="006DACEC" w14:textId="1366A75F" w:rsidR="007829A7" w:rsidRDefault="007829A7" w:rsidP="007829A7">
            <w:r>
              <w:t>0x18208</w:t>
            </w:r>
          </w:p>
        </w:tc>
        <w:tc>
          <w:tcPr>
            <w:tcW w:w="2181" w:type="dxa"/>
          </w:tcPr>
          <w:p w14:paraId="60849D89" w14:textId="736362B1" w:rsidR="007829A7" w:rsidRDefault="007829A7" w:rsidP="007829A7">
            <w:r>
              <w:t>0x18298</w:t>
            </w:r>
          </w:p>
        </w:tc>
        <w:tc>
          <w:tcPr>
            <w:tcW w:w="2415" w:type="dxa"/>
          </w:tcPr>
          <w:p w14:paraId="0A8F8173" w14:textId="750D70AA" w:rsidR="007829A7" w:rsidRDefault="007829A7" w:rsidP="007829A7">
            <w:r>
              <w:t>0x18288</w:t>
            </w:r>
          </w:p>
        </w:tc>
      </w:tr>
      <w:tr w:rsidR="007829A7" w14:paraId="5D1131DD" w14:textId="77777777" w:rsidTr="00386A43">
        <w:tc>
          <w:tcPr>
            <w:tcW w:w="2583" w:type="dxa"/>
          </w:tcPr>
          <w:p w14:paraId="63E664F0" w14:textId="288E8AD3" w:rsidR="007829A7" w:rsidRDefault="007829A7" w:rsidP="007829A7">
            <w:r>
              <w:t>VCCBRAM</w:t>
            </w:r>
          </w:p>
        </w:tc>
        <w:tc>
          <w:tcPr>
            <w:tcW w:w="2449" w:type="dxa"/>
          </w:tcPr>
          <w:p w14:paraId="18BB39EF" w14:textId="2860CBDE" w:rsidR="007829A7" w:rsidRDefault="007829A7" w:rsidP="007829A7">
            <w:r>
              <w:t>0x18218</w:t>
            </w:r>
          </w:p>
        </w:tc>
        <w:tc>
          <w:tcPr>
            <w:tcW w:w="2181" w:type="dxa"/>
          </w:tcPr>
          <w:p w14:paraId="3F566176" w14:textId="6CE724DA" w:rsidR="007829A7" w:rsidRDefault="007829A7" w:rsidP="007829A7">
            <w:r>
              <w:t>0x1829C</w:t>
            </w:r>
          </w:p>
        </w:tc>
        <w:tc>
          <w:tcPr>
            <w:tcW w:w="2415" w:type="dxa"/>
          </w:tcPr>
          <w:p w14:paraId="61AA4B22" w14:textId="2B498B70" w:rsidR="007829A7" w:rsidRDefault="007829A7" w:rsidP="007829A7">
            <w:r>
              <w:t>0x1828C</w:t>
            </w:r>
          </w:p>
        </w:tc>
      </w:tr>
    </w:tbl>
    <w:p w14:paraId="7296A3B1" w14:textId="1C816EA1" w:rsidR="00386A43" w:rsidRDefault="00386A43" w:rsidP="00386A43"/>
    <w:p w14:paraId="2C7DE1DE" w14:textId="4DDC5211" w:rsidR="007829A7" w:rsidRDefault="007829A7" w:rsidP="00386A43">
      <w:r>
        <w:t>All values are 12 bit in bit positions 15-</w:t>
      </w:r>
      <w:r w:rsidR="003120FD">
        <w:t>4, zero padded in bits 3-0; so treat as a 16 bit read.</w:t>
      </w:r>
    </w:p>
    <w:p w14:paraId="71163777" w14:textId="14FFD43F" w:rsidR="00400604" w:rsidRDefault="00400604" w:rsidP="00386A43">
      <w:r>
        <w:t>To scale to meaningful measurements</w:t>
      </w:r>
      <w:r w:rsidR="003120FD">
        <w:t>, according to UG480 p23</w:t>
      </w:r>
      <w:r>
        <w:t>:</w:t>
      </w:r>
    </w:p>
    <w:p w14:paraId="227F101A" w14:textId="6A6BF604" w:rsidR="003120FD" w:rsidRDefault="003120FD" w:rsidP="00386A43">
      <w:r>
        <w:t>Temperature (Celsius) = (16 bit ADC reading * 503.975)/65536 – 273.15</w:t>
      </w:r>
    </w:p>
    <w:p w14:paraId="4AC9E7EC" w14:textId="6F19A8BE" w:rsidR="003120FD" w:rsidRPr="00386A43" w:rsidRDefault="003120FD" w:rsidP="00386A43">
      <w:r>
        <w:t>Voltage = 16 bit ADC reading * 3.0)/65536</w:t>
      </w:r>
    </w:p>
    <w:p w14:paraId="0AECC997" w14:textId="3CE7F3FE" w:rsidR="0075294E" w:rsidRDefault="00072436" w:rsidP="0075294E">
      <w:pPr>
        <w:pStyle w:val="Heading2"/>
      </w:pPr>
      <w:r>
        <w:t xml:space="preserve">Sample </w:t>
      </w:r>
      <w:r w:rsidR="0075294E">
        <w:t>Data Formatting</w:t>
      </w:r>
    </w:p>
    <w:p w14:paraId="7EC2C075" w14:textId="6CBDC138" w:rsidR="00136A6C" w:rsidRDefault="0075294E" w:rsidP="0075294E">
      <w:r>
        <w:t xml:space="preserve">As currently implemented, the data arriving from a DMA transfer is </w:t>
      </w:r>
      <w:r w:rsidR="00136A6C">
        <w:t>ordered appropriately for reading into a local DSP application. It is not ordered as required for bulk transfer to a PC app. This is a potential problem for protocol 2 because data would need to be transferred at a fair data rate. Less of a problem for protocol 1 because it needs to be re-ordered anyway to interleave audio samples. Current ordering:</w:t>
      </w:r>
    </w:p>
    <w:tbl>
      <w:tblPr>
        <w:tblStyle w:val="TableGrid"/>
        <w:tblW w:w="0" w:type="auto"/>
        <w:tblLook w:val="04A0" w:firstRow="1" w:lastRow="0" w:firstColumn="1" w:lastColumn="0" w:noHBand="0" w:noVBand="1"/>
      </w:tblPr>
      <w:tblGrid>
        <w:gridCol w:w="1056"/>
        <w:gridCol w:w="1071"/>
        <w:gridCol w:w="1071"/>
        <w:gridCol w:w="1071"/>
        <w:gridCol w:w="1071"/>
        <w:gridCol w:w="1072"/>
        <w:gridCol w:w="1072"/>
      </w:tblGrid>
      <w:tr w:rsidR="00136A6C" w14:paraId="6A86CAC3" w14:textId="77777777" w:rsidTr="00136A6C">
        <w:tc>
          <w:tcPr>
            <w:tcW w:w="1056" w:type="dxa"/>
          </w:tcPr>
          <w:p w14:paraId="436CD9B8" w14:textId="0309DA16" w:rsidR="00136A6C" w:rsidRDefault="00136A6C" w:rsidP="00136A6C">
            <w:r>
              <w:t>data</w:t>
            </w:r>
          </w:p>
        </w:tc>
        <w:tc>
          <w:tcPr>
            <w:tcW w:w="1071" w:type="dxa"/>
          </w:tcPr>
          <w:p w14:paraId="03F1AC53" w14:textId="118128C6" w:rsidR="00136A6C" w:rsidRDefault="00136A6C" w:rsidP="00136A6C">
            <w:r>
              <w:t>I</w:t>
            </w:r>
            <w:r w:rsidRPr="00136A6C">
              <w:rPr>
                <w:vertAlign w:val="subscript"/>
              </w:rPr>
              <w:t>7:0</w:t>
            </w:r>
          </w:p>
        </w:tc>
        <w:tc>
          <w:tcPr>
            <w:tcW w:w="1071" w:type="dxa"/>
          </w:tcPr>
          <w:p w14:paraId="696C95BC" w14:textId="6AD0F6AE" w:rsidR="00136A6C" w:rsidRDefault="00136A6C" w:rsidP="00136A6C">
            <w:r>
              <w:t>I</w:t>
            </w:r>
            <w:r w:rsidRPr="00136A6C">
              <w:rPr>
                <w:vertAlign w:val="subscript"/>
              </w:rPr>
              <w:t>15:8</w:t>
            </w:r>
          </w:p>
        </w:tc>
        <w:tc>
          <w:tcPr>
            <w:tcW w:w="1071" w:type="dxa"/>
          </w:tcPr>
          <w:p w14:paraId="05B9463C" w14:textId="6857BBC5" w:rsidR="00136A6C" w:rsidRDefault="00136A6C" w:rsidP="00136A6C">
            <w:r>
              <w:t>I</w:t>
            </w:r>
            <w:r w:rsidRPr="00136A6C">
              <w:rPr>
                <w:vertAlign w:val="subscript"/>
              </w:rPr>
              <w:t>23:16</w:t>
            </w:r>
          </w:p>
        </w:tc>
        <w:tc>
          <w:tcPr>
            <w:tcW w:w="1071" w:type="dxa"/>
          </w:tcPr>
          <w:p w14:paraId="2FC825B8" w14:textId="3C94E3BB" w:rsidR="00136A6C" w:rsidRDefault="00136A6C" w:rsidP="00136A6C">
            <w:r>
              <w:t>Q</w:t>
            </w:r>
            <w:r w:rsidRPr="00136A6C">
              <w:rPr>
                <w:vertAlign w:val="subscript"/>
              </w:rPr>
              <w:t>7:0</w:t>
            </w:r>
          </w:p>
        </w:tc>
        <w:tc>
          <w:tcPr>
            <w:tcW w:w="1072" w:type="dxa"/>
          </w:tcPr>
          <w:p w14:paraId="2C5BC6FB" w14:textId="615055FB" w:rsidR="00136A6C" w:rsidRDefault="00136A6C" w:rsidP="00136A6C">
            <w:r>
              <w:t>Q</w:t>
            </w:r>
            <w:r w:rsidRPr="00136A6C">
              <w:rPr>
                <w:vertAlign w:val="subscript"/>
              </w:rPr>
              <w:t>15:8</w:t>
            </w:r>
          </w:p>
        </w:tc>
        <w:tc>
          <w:tcPr>
            <w:tcW w:w="1072" w:type="dxa"/>
          </w:tcPr>
          <w:p w14:paraId="57ED5B6E" w14:textId="61FF7AA3" w:rsidR="00136A6C" w:rsidRDefault="00136A6C" w:rsidP="00136A6C">
            <w:r>
              <w:t>QI</w:t>
            </w:r>
            <w:r w:rsidRPr="00136A6C">
              <w:rPr>
                <w:vertAlign w:val="subscript"/>
              </w:rPr>
              <w:t>23:16</w:t>
            </w:r>
          </w:p>
        </w:tc>
      </w:tr>
      <w:tr w:rsidR="00136A6C" w14:paraId="74A1E63A" w14:textId="77777777" w:rsidTr="00136A6C">
        <w:tc>
          <w:tcPr>
            <w:tcW w:w="1056" w:type="dxa"/>
          </w:tcPr>
          <w:p w14:paraId="2BD2F27E" w14:textId="358748A3" w:rsidR="00136A6C" w:rsidRDefault="00136A6C" w:rsidP="00136A6C">
            <w:r>
              <w:t>Byte #</w:t>
            </w:r>
          </w:p>
        </w:tc>
        <w:tc>
          <w:tcPr>
            <w:tcW w:w="1071" w:type="dxa"/>
          </w:tcPr>
          <w:p w14:paraId="501D835D" w14:textId="41E93CEC" w:rsidR="00136A6C" w:rsidRDefault="00136A6C" w:rsidP="00136A6C">
            <w:r>
              <w:t>0</w:t>
            </w:r>
          </w:p>
        </w:tc>
        <w:tc>
          <w:tcPr>
            <w:tcW w:w="1071" w:type="dxa"/>
          </w:tcPr>
          <w:p w14:paraId="17456F8A" w14:textId="05E0E2FE" w:rsidR="00136A6C" w:rsidRDefault="00136A6C" w:rsidP="00136A6C">
            <w:r>
              <w:t>1</w:t>
            </w:r>
          </w:p>
        </w:tc>
        <w:tc>
          <w:tcPr>
            <w:tcW w:w="1071" w:type="dxa"/>
          </w:tcPr>
          <w:p w14:paraId="5DD4B20F" w14:textId="1F70D9EE" w:rsidR="00136A6C" w:rsidRDefault="00136A6C" w:rsidP="00136A6C">
            <w:r>
              <w:t>2</w:t>
            </w:r>
          </w:p>
        </w:tc>
        <w:tc>
          <w:tcPr>
            <w:tcW w:w="1071" w:type="dxa"/>
          </w:tcPr>
          <w:p w14:paraId="43BFDABE" w14:textId="47654704" w:rsidR="00136A6C" w:rsidRDefault="00136A6C" w:rsidP="00136A6C">
            <w:r>
              <w:t>3</w:t>
            </w:r>
          </w:p>
        </w:tc>
        <w:tc>
          <w:tcPr>
            <w:tcW w:w="1072" w:type="dxa"/>
          </w:tcPr>
          <w:p w14:paraId="32377714" w14:textId="13625034" w:rsidR="00136A6C" w:rsidRDefault="00136A6C" w:rsidP="00136A6C">
            <w:r>
              <w:t>4</w:t>
            </w:r>
          </w:p>
        </w:tc>
        <w:tc>
          <w:tcPr>
            <w:tcW w:w="1072" w:type="dxa"/>
          </w:tcPr>
          <w:p w14:paraId="14DFFBC2" w14:textId="3DAB9602" w:rsidR="00136A6C" w:rsidRDefault="00136A6C" w:rsidP="00136A6C">
            <w:r>
              <w:t>5</w:t>
            </w:r>
          </w:p>
        </w:tc>
      </w:tr>
    </w:tbl>
    <w:p w14:paraId="36662948" w14:textId="44A17E43" w:rsidR="00136A6C" w:rsidRDefault="00136A6C" w:rsidP="0075294E"/>
    <w:p w14:paraId="744B5832" w14:textId="6357752F" w:rsidR="00136A6C" w:rsidRDefault="00136A6C" w:rsidP="00136A6C">
      <w:r>
        <w:t>Protocol 1 &amp; 2 required ordering:</w:t>
      </w:r>
    </w:p>
    <w:tbl>
      <w:tblPr>
        <w:tblStyle w:val="TableGrid"/>
        <w:tblW w:w="0" w:type="auto"/>
        <w:tblLook w:val="04A0" w:firstRow="1" w:lastRow="0" w:firstColumn="1" w:lastColumn="0" w:noHBand="0" w:noVBand="1"/>
      </w:tblPr>
      <w:tblGrid>
        <w:gridCol w:w="1056"/>
        <w:gridCol w:w="1071"/>
        <w:gridCol w:w="1071"/>
        <w:gridCol w:w="1071"/>
        <w:gridCol w:w="1071"/>
        <w:gridCol w:w="1072"/>
        <w:gridCol w:w="1072"/>
      </w:tblGrid>
      <w:tr w:rsidR="00136A6C" w14:paraId="13C3AF9B" w14:textId="77777777" w:rsidTr="00CB7E3C">
        <w:tc>
          <w:tcPr>
            <w:tcW w:w="1056" w:type="dxa"/>
          </w:tcPr>
          <w:p w14:paraId="09835FE5" w14:textId="77777777" w:rsidR="00136A6C" w:rsidRDefault="00136A6C" w:rsidP="00CB7E3C">
            <w:r>
              <w:lastRenderedPageBreak/>
              <w:t>data</w:t>
            </w:r>
          </w:p>
        </w:tc>
        <w:tc>
          <w:tcPr>
            <w:tcW w:w="1071" w:type="dxa"/>
          </w:tcPr>
          <w:p w14:paraId="100283A0" w14:textId="2463D0AC" w:rsidR="00136A6C" w:rsidRDefault="00136A6C" w:rsidP="00CB7E3C">
            <w:r>
              <w:t>I</w:t>
            </w:r>
            <w:r>
              <w:rPr>
                <w:vertAlign w:val="subscript"/>
              </w:rPr>
              <w:t>23:16</w:t>
            </w:r>
          </w:p>
        </w:tc>
        <w:tc>
          <w:tcPr>
            <w:tcW w:w="1071" w:type="dxa"/>
          </w:tcPr>
          <w:p w14:paraId="4B8043C7" w14:textId="77777777" w:rsidR="00136A6C" w:rsidRDefault="00136A6C" w:rsidP="00CB7E3C">
            <w:r>
              <w:t>I</w:t>
            </w:r>
            <w:r w:rsidRPr="00136A6C">
              <w:rPr>
                <w:vertAlign w:val="subscript"/>
              </w:rPr>
              <w:t>15:8</w:t>
            </w:r>
          </w:p>
        </w:tc>
        <w:tc>
          <w:tcPr>
            <w:tcW w:w="1071" w:type="dxa"/>
          </w:tcPr>
          <w:p w14:paraId="12B4FB0B" w14:textId="351DC8A2" w:rsidR="00136A6C" w:rsidRDefault="00136A6C" w:rsidP="00CB7E3C">
            <w:r>
              <w:t>I</w:t>
            </w:r>
            <w:r>
              <w:rPr>
                <w:vertAlign w:val="subscript"/>
              </w:rPr>
              <w:t>7:0</w:t>
            </w:r>
          </w:p>
        </w:tc>
        <w:tc>
          <w:tcPr>
            <w:tcW w:w="1071" w:type="dxa"/>
          </w:tcPr>
          <w:p w14:paraId="440F8EFE" w14:textId="5EC44627" w:rsidR="00136A6C" w:rsidRDefault="00136A6C" w:rsidP="00CB7E3C">
            <w:r>
              <w:t>Q</w:t>
            </w:r>
            <w:r>
              <w:rPr>
                <w:vertAlign w:val="subscript"/>
              </w:rPr>
              <w:t>23:16</w:t>
            </w:r>
          </w:p>
        </w:tc>
        <w:tc>
          <w:tcPr>
            <w:tcW w:w="1072" w:type="dxa"/>
          </w:tcPr>
          <w:p w14:paraId="23ED7061" w14:textId="77777777" w:rsidR="00136A6C" w:rsidRDefault="00136A6C" w:rsidP="00CB7E3C">
            <w:r>
              <w:t>Q</w:t>
            </w:r>
            <w:r w:rsidRPr="00136A6C">
              <w:rPr>
                <w:vertAlign w:val="subscript"/>
              </w:rPr>
              <w:t>15:8</w:t>
            </w:r>
          </w:p>
        </w:tc>
        <w:tc>
          <w:tcPr>
            <w:tcW w:w="1072" w:type="dxa"/>
          </w:tcPr>
          <w:p w14:paraId="66FD055D" w14:textId="2516AFFA" w:rsidR="00136A6C" w:rsidRDefault="00136A6C" w:rsidP="00CB7E3C">
            <w:r>
              <w:t>QI</w:t>
            </w:r>
            <w:r>
              <w:rPr>
                <w:vertAlign w:val="subscript"/>
              </w:rPr>
              <w:t>7:0</w:t>
            </w:r>
          </w:p>
        </w:tc>
      </w:tr>
      <w:tr w:rsidR="00136A6C" w14:paraId="2DC15A71" w14:textId="77777777" w:rsidTr="00CB7E3C">
        <w:tc>
          <w:tcPr>
            <w:tcW w:w="1056" w:type="dxa"/>
          </w:tcPr>
          <w:p w14:paraId="55349996" w14:textId="77777777" w:rsidR="00136A6C" w:rsidRDefault="00136A6C" w:rsidP="00CB7E3C">
            <w:r>
              <w:t>Byte #</w:t>
            </w:r>
          </w:p>
        </w:tc>
        <w:tc>
          <w:tcPr>
            <w:tcW w:w="1071" w:type="dxa"/>
          </w:tcPr>
          <w:p w14:paraId="5DF4E5E2" w14:textId="77777777" w:rsidR="00136A6C" w:rsidRDefault="00136A6C" w:rsidP="00CB7E3C">
            <w:r>
              <w:t>0</w:t>
            </w:r>
          </w:p>
        </w:tc>
        <w:tc>
          <w:tcPr>
            <w:tcW w:w="1071" w:type="dxa"/>
          </w:tcPr>
          <w:p w14:paraId="1723F981" w14:textId="77777777" w:rsidR="00136A6C" w:rsidRDefault="00136A6C" w:rsidP="00CB7E3C">
            <w:r>
              <w:t>1</w:t>
            </w:r>
          </w:p>
        </w:tc>
        <w:tc>
          <w:tcPr>
            <w:tcW w:w="1071" w:type="dxa"/>
          </w:tcPr>
          <w:p w14:paraId="5A277AA4" w14:textId="77777777" w:rsidR="00136A6C" w:rsidRDefault="00136A6C" w:rsidP="00CB7E3C">
            <w:r>
              <w:t>2</w:t>
            </w:r>
          </w:p>
        </w:tc>
        <w:tc>
          <w:tcPr>
            <w:tcW w:w="1071" w:type="dxa"/>
          </w:tcPr>
          <w:p w14:paraId="3798C8EF" w14:textId="77777777" w:rsidR="00136A6C" w:rsidRDefault="00136A6C" w:rsidP="00CB7E3C">
            <w:r>
              <w:t>3</w:t>
            </w:r>
          </w:p>
        </w:tc>
        <w:tc>
          <w:tcPr>
            <w:tcW w:w="1072" w:type="dxa"/>
          </w:tcPr>
          <w:p w14:paraId="7B614D1E" w14:textId="77777777" w:rsidR="00136A6C" w:rsidRDefault="00136A6C" w:rsidP="00CB7E3C">
            <w:r>
              <w:t>4</w:t>
            </w:r>
          </w:p>
        </w:tc>
        <w:tc>
          <w:tcPr>
            <w:tcW w:w="1072" w:type="dxa"/>
          </w:tcPr>
          <w:p w14:paraId="5ED85F00" w14:textId="77777777" w:rsidR="00136A6C" w:rsidRDefault="00136A6C" w:rsidP="00CB7E3C">
            <w:r>
              <w:t>5</w:t>
            </w:r>
          </w:p>
        </w:tc>
      </w:tr>
    </w:tbl>
    <w:p w14:paraId="027597C0" w14:textId="3BC4F218" w:rsidR="00136A6C" w:rsidRDefault="00136A6C" w:rsidP="0075294E"/>
    <w:p w14:paraId="282411DF" w14:textId="6EB339D0" w:rsidR="00E544D9" w:rsidRDefault="00E544D9" w:rsidP="00E544D9">
      <w:r>
        <w:t>There will be a similar issue with byte ordering for audio data. Current ordering:</w:t>
      </w:r>
    </w:p>
    <w:tbl>
      <w:tblPr>
        <w:tblStyle w:val="TableGrid"/>
        <w:tblW w:w="0" w:type="auto"/>
        <w:tblLook w:val="04A0" w:firstRow="1" w:lastRow="0" w:firstColumn="1" w:lastColumn="0" w:noHBand="0" w:noVBand="1"/>
      </w:tblPr>
      <w:tblGrid>
        <w:gridCol w:w="1056"/>
        <w:gridCol w:w="1071"/>
        <w:gridCol w:w="1071"/>
        <w:gridCol w:w="1071"/>
        <w:gridCol w:w="1071"/>
      </w:tblGrid>
      <w:tr w:rsidR="00CE351E" w14:paraId="4ACCAF33" w14:textId="77777777" w:rsidTr="00DE5F2E">
        <w:tc>
          <w:tcPr>
            <w:tcW w:w="1056" w:type="dxa"/>
          </w:tcPr>
          <w:p w14:paraId="0ACE51C9" w14:textId="77777777" w:rsidR="00CE351E" w:rsidRDefault="00CE351E" w:rsidP="00CE351E">
            <w:r>
              <w:t>data</w:t>
            </w:r>
          </w:p>
        </w:tc>
        <w:tc>
          <w:tcPr>
            <w:tcW w:w="1071" w:type="dxa"/>
          </w:tcPr>
          <w:p w14:paraId="28244138" w14:textId="31C8D794" w:rsidR="00CE351E" w:rsidRDefault="00CE351E" w:rsidP="00CE351E">
            <w:r>
              <w:t>L</w:t>
            </w:r>
            <w:r w:rsidRPr="00136A6C">
              <w:rPr>
                <w:vertAlign w:val="subscript"/>
              </w:rPr>
              <w:t>7:0</w:t>
            </w:r>
          </w:p>
        </w:tc>
        <w:tc>
          <w:tcPr>
            <w:tcW w:w="1071" w:type="dxa"/>
          </w:tcPr>
          <w:p w14:paraId="11E6D9D6" w14:textId="704DA63D" w:rsidR="00CE351E" w:rsidRDefault="00CE351E" w:rsidP="00CE351E">
            <w:r>
              <w:t>L</w:t>
            </w:r>
            <w:r w:rsidRPr="00136A6C">
              <w:rPr>
                <w:vertAlign w:val="subscript"/>
              </w:rPr>
              <w:t>15:8</w:t>
            </w:r>
          </w:p>
        </w:tc>
        <w:tc>
          <w:tcPr>
            <w:tcW w:w="1071" w:type="dxa"/>
          </w:tcPr>
          <w:p w14:paraId="603FAE13" w14:textId="2C613645" w:rsidR="00CE351E" w:rsidRDefault="00CE351E" w:rsidP="00CE351E">
            <w:r>
              <w:t>R</w:t>
            </w:r>
            <w:r w:rsidRPr="00136A6C">
              <w:rPr>
                <w:vertAlign w:val="subscript"/>
              </w:rPr>
              <w:t>7:0</w:t>
            </w:r>
          </w:p>
        </w:tc>
        <w:tc>
          <w:tcPr>
            <w:tcW w:w="1071" w:type="dxa"/>
          </w:tcPr>
          <w:p w14:paraId="0605E5C0" w14:textId="46755F6D" w:rsidR="00CE351E" w:rsidRDefault="00CE351E" w:rsidP="00CE351E">
            <w:r>
              <w:t>R</w:t>
            </w:r>
            <w:r w:rsidRPr="00136A6C">
              <w:rPr>
                <w:vertAlign w:val="subscript"/>
              </w:rPr>
              <w:t>15:8</w:t>
            </w:r>
          </w:p>
        </w:tc>
      </w:tr>
      <w:tr w:rsidR="00CE351E" w14:paraId="758CFC1E" w14:textId="77777777" w:rsidTr="00DE5F2E">
        <w:tc>
          <w:tcPr>
            <w:tcW w:w="1056" w:type="dxa"/>
          </w:tcPr>
          <w:p w14:paraId="296A1D0F" w14:textId="77777777" w:rsidR="00CE351E" w:rsidRDefault="00CE351E" w:rsidP="00CE351E">
            <w:r>
              <w:t>Byte #</w:t>
            </w:r>
          </w:p>
        </w:tc>
        <w:tc>
          <w:tcPr>
            <w:tcW w:w="1071" w:type="dxa"/>
          </w:tcPr>
          <w:p w14:paraId="66E980A5" w14:textId="77777777" w:rsidR="00CE351E" w:rsidRDefault="00CE351E" w:rsidP="00CE351E">
            <w:r>
              <w:t>0</w:t>
            </w:r>
          </w:p>
        </w:tc>
        <w:tc>
          <w:tcPr>
            <w:tcW w:w="1071" w:type="dxa"/>
          </w:tcPr>
          <w:p w14:paraId="26F91CA0" w14:textId="77777777" w:rsidR="00CE351E" w:rsidRDefault="00CE351E" w:rsidP="00CE351E">
            <w:r>
              <w:t>1</w:t>
            </w:r>
          </w:p>
        </w:tc>
        <w:tc>
          <w:tcPr>
            <w:tcW w:w="1071" w:type="dxa"/>
          </w:tcPr>
          <w:p w14:paraId="3DCBE211" w14:textId="77777777" w:rsidR="00CE351E" w:rsidRDefault="00CE351E" w:rsidP="00CE351E">
            <w:r>
              <w:t>2</w:t>
            </w:r>
          </w:p>
        </w:tc>
        <w:tc>
          <w:tcPr>
            <w:tcW w:w="1071" w:type="dxa"/>
          </w:tcPr>
          <w:p w14:paraId="51AC8C01" w14:textId="77777777" w:rsidR="00CE351E" w:rsidRDefault="00CE351E" w:rsidP="00CE351E">
            <w:r>
              <w:t>3</w:t>
            </w:r>
          </w:p>
        </w:tc>
      </w:tr>
    </w:tbl>
    <w:p w14:paraId="2B064054" w14:textId="779E4A3E" w:rsidR="00E544D9" w:rsidRDefault="00E544D9" w:rsidP="0075294E"/>
    <w:p w14:paraId="0E933412" w14:textId="6B93BEC0" w:rsidR="00790DF8" w:rsidRDefault="00790DF8" w:rsidP="0075294E">
      <w:r>
        <w:t>Protocol 1&amp;2 required ordering (noting that Orion always had its 3.5mm jack the wrong way round, so this order may be reverse in software)</w:t>
      </w:r>
      <w:r w:rsidR="006D64A5">
        <w:t>:</w:t>
      </w:r>
    </w:p>
    <w:tbl>
      <w:tblPr>
        <w:tblStyle w:val="TableGrid"/>
        <w:tblW w:w="0" w:type="auto"/>
        <w:tblLook w:val="04A0" w:firstRow="1" w:lastRow="0" w:firstColumn="1" w:lastColumn="0" w:noHBand="0" w:noVBand="1"/>
      </w:tblPr>
      <w:tblGrid>
        <w:gridCol w:w="1056"/>
        <w:gridCol w:w="1071"/>
        <w:gridCol w:w="1071"/>
        <w:gridCol w:w="1071"/>
        <w:gridCol w:w="1071"/>
      </w:tblGrid>
      <w:tr w:rsidR="00790DF8" w14:paraId="555C2F7B" w14:textId="77777777" w:rsidTr="00DE5F2E">
        <w:tc>
          <w:tcPr>
            <w:tcW w:w="1056" w:type="dxa"/>
          </w:tcPr>
          <w:p w14:paraId="1A65E657" w14:textId="77777777" w:rsidR="00790DF8" w:rsidRDefault="00790DF8" w:rsidP="00DE5F2E">
            <w:r>
              <w:t>data</w:t>
            </w:r>
          </w:p>
        </w:tc>
        <w:tc>
          <w:tcPr>
            <w:tcW w:w="1071" w:type="dxa"/>
          </w:tcPr>
          <w:p w14:paraId="524260BC" w14:textId="66E7B797" w:rsidR="00790DF8" w:rsidRDefault="00790DF8" w:rsidP="00DE5F2E">
            <w:r>
              <w:t>L</w:t>
            </w:r>
            <w:r>
              <w:rPr>
                <w:vertAlign w:val="subscript"/>
              </w:rPr>
              <w:t>15:8</w:t>
            </w:r>
          </w:p>
        </w:tc>
        <w:tc>
          <w:tcPr>
            <w:tcW w:w="1071" w:type="dxa"/>
          </w:tcPr>
          <w:p w14:paraId="5785F0ED" w14:textId="78EF6C57" w:rsidR="00790DF8" w:rsidRDefault="00790DF8" w:rsidP="00DE5F2E">
            <w:r>
              <w:t>L</w:t>
            </w:r>
            <w:r>
              <w:rPr>
                <w:vertAlign w:val="subscript"/>
              </w:rPr>
              <w:t>7:0</w:t>
            </w:r>
          </w:p>
        </w:tc>
        <w:tc>
          <w:tcPr>
            <w:tcW w:w="1071" w:type="dxa"/>
          </w:tcPr>
          <w:p w14:paraId="48788BC3" w14:textId="43624319" w:rsidR="00790DF8" w:rsidRDefault="00790DF8" w:rsidP="00DE5F2E">
            <w:r>
              <w:t>R</w:t>
            </w:r>
            <w:r>
              <w:rPr>
                <w:vertAlign w:val="subscript"/>
              </w:rPr>
              <w:t>15:8</w:t>
            </w:r>
          </w:p>
        </w:tc>
        <w:tc>
          <w:tcPr>
            <w:tcW w:w="1071" w:type="dxa"/>
          </w:tcPr>
          <w:p w14:paraId="5396A59C" w14:textId="1A3BAD9A" w:rsidR="00790DF8" w:rsidRDefault="00790DF8" w:rsidP="00DE5F2E">
            <w:r>
              <w:t>R</w:t>
            </w:r>
            <w:r>
              <w:rPr>
                <w:vertAlign w:val="subscript"/>
              </w:rPr>
              <w:t>7:0</w:t>
            </w:r>
          </w:p>
        </w:tc>
      </w:tr>
      <w:tr w:rsidR="00790DF8" w14:paraId="5F888039" w14:textId="77777777" w:rsidTr="00DE5F2E">
        <w:tc>
          <w:tcPr>
            <w:tcW w:w="1056" w:type="dxa"/>
          </w:tcPr>
          <w:p w14:paraId="4C966B68" w14:textId="77777777" w:rsidR="00790DF8" w:rsidRDefault="00790DF8" w:rsidP="00DE5F2E">
            <w:r>
              <w:t>Byte #</w:t>
            </w:r>
          </w:p>
        </w:tc>
        <w:tc>
          <w:tcPr>
            <w:tcW w:w="1071" w:type="dxa"/>
          </w:tcPr>
          <w:p w14:paraId="41A359EF" w14:textId="77777777" w:rsidR="00790DF8" w:rsidRDefault="00790DF8" w:rsidP="00DE5F2E">
            <w:r>
              <w:t>0</w:t>
            </w:r>
          </w:p>
        </w:tc>
        <w:tc>
          <w:tcPr>
            <w:tcW w:w="1071" w:type="dxa"/>
          </w:tcPr>
          <w:p w14:paraId="32BE07E8" w14:textId="77777777" w:rsidR="00790DF8" w:rsidRDefault="00790DF8" w:rsidP="00DE5F2E">
            <w:r>
              <w:t>1</w:t>
            </w:r>
          </w:p>
        </w:tc>
        <w:tc>
          <w:tcPr>
            <w:tcW w:w="1071" w:type="dxa"/>
          </w:tcPr>
          <w:p w14:paraId="3F422034" w14:textId="77777777" w:rsidR="00790DF8" w:rsidRDefault="00790DF8" w:rsidP="00DE5F2E">
            <w:r>
              <w:t>2</w:t>
            </w:r>
          </w:p>
        </w:tc>
        <w:tc>
          <w:tcPr>
            <w:tcW w:w="1071" w:type="dxa"/>
          </w:tcPr>
          <w:p w14:paraId="66DA4B52" w14:textId="77777777" w:rsidR="00790DF8" w:rsidRDefault="00790DF8" w:rsidP="00DE5F2E">
            <w:r>
              <w:t>3</w:t>
            </w:r>
          </w:p>
        </w:tc>
      </w:tr>
    </w:tbl>
    <w:p w14:paraId="13D62C15" w14:textId="77777777" w:rsidR="00790DF8" w:rsidRDefault="00790DF8" w:rsidP="0075294E"/>
    <w:p w14:paraId="07CC7203" w14:textId="53270247" w:rsidR="00136A6C" w:rsidRDefault="000E2CFA" w:rsidP="000E2CFA">
      <w:r>
        <w:t>A viable solution is to i</w:t>
      </w:r>
      <w:r w:rsidR="00136A6C">
        <w:t xml:space="preserve">mplement a permanent byte swap, and rearrange data if reading </w:t>
      </w:r>
      <w:r w:rsidR="00D63676">
        <w:t>for local processing</w:t>
      </w:r>
      <w:r w:rsidR="00136A6C">
        <w:t xml:space="preserve">. </w:t>
      </w:r>
      <w:r w:rsidR="00760747">
        <w:t>This only affects a local (Pihpsdr type) app and the code to read in samples would be similar to the implementation in Thetis where it is read in as three bytes then converted to a 32 bit integer.</w:t>
      </w:r>
      <w:r w:rsidR="009126E6">
        <w:t xml:space="preserve"> It makes little difference because you can’t do a “pure” 24 bit read anyway. </w:t>
      </w:r>
      <w:r w:rsidR="00D63676">
        <w:t>An AXI Stream Subset Converter IP can do this using equal input and output stream widths and a remap string. For an IQ stream the remap string has to remap a 48 bit path: tdata[31:24],</w:t>
      </w:r>
      <w:r w:rsidR="00D63676" w:rsidRPr="00D63676">
        <w:t xml:space="preserve"> </w:t>
      </w:r>
      <w:r w:rsidR="00D63676">
        <w:t>tdata[39:32],</w:t>
      </w:r>
      <w:r w:rsidR="00D63676" w:rsidRPr="00D63676">
        <w:t xml:space="preserve"> </w:t>
      </w:r>
      <w:r w:rsidR="00D63676">
        <w:t>tdata[47:40],</w:t>
      </w:r>
      <w:r w:rsidR="00D63676" w:rsidRPr="00D63676">
        <w:t xml:space="preserve"> </w:t>
      </w:r>
      <w:r w:rsidR="00D63676">
        <w:t>tdata[7:0],</w:t>
      </w:r>
      <w:r w:rsidR="00D63676" w:rsidRPr="00D63676">
        <w:t xml:space="preserve"> </w:t>
      </w:r>
      <w:r w:rsidR="00D63676">
        <w:t>tdata[15:8],</w:t>
      </w:r>
      <w:r w:rsidR="00D63676" w:rsidRPr="00D63676">
        <w:t xml:space="preserve"> </w:t>
      </w:r>
      <w:r w:rsidR="00D63676">
        <w:t>tdata[23:16]</w:t>
      </w:r>
    </w:p>
    <w:p w14:paraId="067AEF51" w14:textId="353BA675" w:rsidR="000E2CFA" w:rsidRPr="0075294E" w:rsidRDefault="000E2CFA" w:rsidP="000E2CFA">
      <w:r>
        <w:t xml:space="preserve">In principle a </w:t>
      </w:r>
      <w:r w:rsidR="00760747">
        <w:t>programmable byte swap</w:t>
      </w:r>
      <w:r>
        <w:t xml:space="preserve"> could be written but adds little value</w:t>
      </w:r>
      <w:r w:rsidR="00760747">
        <w:t xml:space="preserve">. I would need a byte swap for 24 bit data (I and Q paths on TX and RX) and probably 32 bit for the audio paths. </w:t>
      </w:r>
    </w:p>
    <w:p w14:paraId="5C0225FC" w14:textId="78100D03" w:rsidR="00541AFD" w:rsidRDefault="00541AFD" w:rsidP="00CD1F86">
      <w:pPr>
        <w:pStyle w:val="Heading1"/>
      </w:pPr>
      <w:r>
        <w:t>IP Modules used in Design</w:t>
      </w:r>
    </w:p>
    <w:p w14:paraId="59782CA8" w14:textId="77777777" w:rsidR="00BE13FD" w:rsidRDefault="00BE13FD" w:rsidP="00BE13FD">
      <w:pPr>
        <w:pStyle w:val="Heading2"/>
      </w:pPr>
      <w:r>
        <w:t>Xilinx IP</w:t>
      </w:r>
    </w:p>
    <w:tbl>
      <w:tblPr>
        <w:tblStyle w:val="TableGrid"/>
        <w:tblW w:w="0" w:type="auto"/>
        <w:tblLook w:val="04A0" w:firstRow="1" w:lastRow="0" w:firstColumn="1" w:lastColumn="0" w:noHBand="0" w:noVBand="1"/>
      </w:tblPr>
      <w:tblGrid>
        <w:gridCol w:w="3005"/>
        <w:gridCol w:w="4361"/>
        <w:gridCol w:w="1650"/>
      </w:tblGrid>
      <w:tr w:rsidR="00C87E3E" w14:paraId="34D8A378" w14:textId="77777777" w:rsidTr="003A375F">
        <w:tc>
          <w:tcPr>
            <w:tcW w:w="3005" w:type="dxa"/>
          </w:tcPr>
          <w:p w14:paraId="72560963" w14:textId="77777777" w:rsidR="00C87E3E" w:rsidRPr="003A375F" w:rsidRDefault="00A8392F" w:rsidP="003A375F">
            <w:pPr>
              <w:keepNext/>
              <w:rPr>
                <w:b/>
                <w:bCs/>
              </w:rPr>
            </w:pPr>
            <w:r w:rsidRPr="003A375F">
              <w:rPr>
                <w:b/>
                <w:bCs/>
              </w:rPr>
              <w:t>IP</w:t>
            </w:r>
          </w:p>
        </w:tc>
        <w:tc>
          <w:tcPr>
            <w:tcW w:w="4361" w:type="dxa"/>
          </w:tcPr>
          <w:p w14:paraId="69B30B6E" w14:textId="77777777" w:rsidR="00C87E3E" w:rsidRPr="003A375F" w:rsidRDefault="00A8392F" w:rsidP="003A375F">
            <w:pPr>
              <w:keepNext/>
              <w:rPr>
                <w:b/>
                <w:bCs/>
              </w:rPr>
            </w:pPr>
            <w:r w:rsidRPr="003A375F">
              <w:rPr>
                <w:b/>
                <w:bCs/>
              </w:rPr>
              <w:t>Used For</w:t>
            </w:r>
          </w:p>
        </w:tc>
        <w:tc>
          <w:tcPr>
            <w:tcW w:w="1650" w:type="dxa"/>
          </w:tcPr>
          <w:p w14:paraId="14CA6D87" w14:textId="77777777" w:rsidR="00C87E3E" w:rsidRPr="003A375F" w:rsidRDefault="00A8392F" w:rsidP="003A375F">
            <w:pPr>
              <w:keepNext/>
              <w:rPr>
                <w:b/>
                <w:bCs/>
              </w:rPr>
            </w:pPr>
            <w:r w:rsidRPr="003A375F">
              <w:rPr>
                <w:b/>
                <w:bCs/>
              </w:rPr>
              <w:t>Documentation</w:t>
            </w:r>
          </w:p>
        </w:tc>
      </w:tr>
      <w:tr w:rsidR="00A8392F" w14:paraId="372101A8" w14:textId="77777777" w:rsidTr="003A375F">
        <w:tc>
          <w:tcPr>
            <w:tcW w:w="3005" w:type="dxa"/>
          </w:tcPr>
          <w:p w14:paraId="7603FABF" w14:textId="77777777" w:rsidR="00A8392F" w:rsidRDefault="00A8392F" w:rsidP="003A375F">
            <w:pPr>
              <w:keepNext/>
            </w:pPr>
            <w:r>
              <w:t>DMA/Bridge Subsystem for PCI Express</w:t>
            </w:r>
          </w:p>
        </w:tc>
        <w:tc>
          <w:tcPr>
            <w:tcW w:w="4361" w:type="dxa"/>
          </w:tcPr>
          <w:p w14:paraId="11B76E85" w14:textId="77777777" w:rsidR="00A8392F" w:rsidRDefault="00A8392F" w:rsidP="003A375F">
            <w:pPr>
              <w:keepNext/>
            </w:pPr>
            <w:r>
              <w:t>PCI express interface, with DMA and individual read/write capability</w:t>
            </w:r>
          </w:p>
        </w:tc>
        <w:tc>
          <w:tcPr>
            <w:tcW w:w="1650" w:type="dxa"/>
          </w:tcPr>
          <w:p w14:paraId="4517A4FB" w14:textId="77777777" w:rsidR="00A8392F" w:rsidRDefault="00A8392F" w:rsidP="003A375F">
            <w:pPr>
              <w:keepNext/>
            </w:pPr>
            <w:r>
              <w:t>PG195</w:t>
            </w:r>
          </w:p>
        </w:tc>
      </w:tr>
      <w:tr w:rsidR="00A8392F" w14:paraId="5530FD55" w14:textId="77777777" w:rsidTr="003A375F">
        <w:tc>
          <w:tcPr>
            <w:tcW w:w="3005" w:type="dxa"/>
          </w:tcPr>
          <w:p w14:paraId="08496705" w14:textId="77777777" w:rsidR="00257E0F" w:rsidRDefault="00257E0F" w:rsidP="00257E0F">
            <w:r>
              <w:t>AXI IIC Bus Interface</w:t>
            </w:r>
          </w:p>
          <w:p w14:paraId="0301EE42" w14:textId="77777777" w:rsidR="00A8392F" w:rsidRDefault="00257E0F" w:rsidP="00257E0F">
            <w:pPr>
              <w:keepNext/>
            </w:pPr>
            <w:r>
              <w:t>v2.0</w:t>
            </w:r>
          </w:p>
        </w:tc>
        <w:tc>
          <w:tcPr>
            <w:tcW w:w="4361" w:type="dxa"/>
          </w:tcPr>
          <w:p w14:paraId="7C1DF95E" w14:textId="77777777" w:rsidR="00A8392F" w:rsidRDefault="005F7E36" w:rsidP="003A375F">
            <w:pPr>
              <w:keepNext/>
            </w:pPr>
            <w:r>
              <w:t>I2C interface to Code</w:t>
            </w:r>
            <w:r w:rsidR="00DE28B7">
              <w:t>c</w:t>
            </w:r>
            <w:r>
              <w:t xml:space="preserve"> (</w:t>
            </w:r>
            <w:r w:rsidR="00DE28B7">
              <w:t>IIC is the same thing)</w:t>
            </w:r>
          </w:p>
        </w:tc>
        <w:tc>
          <w:tcPr>
            <w:tcW w:w="1650" w:type="dxa"/>
          </w:tcPr>
          <w:p w14:paraId="24F48F7A" w14:textId="77777777" w:rsidR="00A8392F" w:rsidRDefault="005F7E36" w:rsidP="003A375F">
            <w:pPr>
              <w:keepNext/>
            </w:pPr>
            <w:r>
              <w:t>PG090</w:t>
            </w:r>
          </w:p>
        </w:tc>
      </w:tr>
      <w:tr w:rsidR="00A8392F" w14:paraId="42BE8CD4" w14:textId="77777777" w:rsidTr="003A375F">
        <w:tc>
          <w:tcPr>
            <w:tcW w:w="3005" w:type="dxa"/>
          </w:tcPr>
          <w:p w14:paraId="537380B1" w14:textId="77777777" w:rsidR="00A8392F" w:rsidRDefault="008A6E02" w:rsidP="003A375F">
            <w:pPr>
              <w:keepNext/>
            </w:pPr>
            <w:r>
              <w:t>DDS</w:t>
            </w:r>
          </w:p>
        </w:tc>
        <w:tc>
          <w:tcPr>
            <w:tcW w:w="4361" w:type="dxa"/>
          </w:tcPr>
          <w:p w14:paraId="111CE5D6" w14:textId="77777777" w:rsidR="00A8392F" w:rsidRDefault="00A8392F" w:rsidP="003A375F">
            <w:pPr>
              <w:keepNext/>
            </w:pPr>
          </w:p>
        </w:tc>
        <w:tc>
          <w:tcPr>
            <w:tcW w:w="1650" w:type="dxa"/>
          </w:tcPr>
          <w:p w14:paraId="1CAA0CEC" w14:textId="77777777" w:rsidR="00EF2EFF" w:rsidRDefault="00EF2EFF" w:rsidP="003A375F">
            <w:pPr>
              <w:keepNext/>
            </w:pPr>
          </w:p>
        </w:tc>
      </w:tr>
      <w:tr w:rsidR="00A8392F" w14:paraId="7A9F377F" w14:textId="77777777" w:rsidTr="003A375F">
        <w:tc>
          <w:tcPr>
            <w:tcW w:w="3005" w:type="dxa"/>
          </w:tcPr>
          <w:p w14:paraId="232D8BB7" w14:textId="77777777" w:rsidR="00A8392F" w:rsidRDefault="008A6E02" w:rsidP="003A375F">
            <w:pPr>
              <w:keepNext/>
            </w:pPr>
            <w:r>
              <w:t>FIR</w:t>
            </w:r>
          </w:p>
        </w:tc>
        <w:tc>
          <w:tcPr>
            <w:tcW w:w="4361" w:type="dxa"/>
          </w:tcPr>
          <w:p w14:paraId="2555B822" w14:textId="77777777" w:rsidR="00A8392F" w:rsidRDefault="00A8392F" w:rsidP="003A375F">
            <w:pPr>
              <w:keepNext/>
            </w:pPr>
          </w:p>
        </w:tc>
        <w:tc>
          <w:tcPr>
            <w:tcW w:w="1650" w:type="dxa"/>
          </w:tcPr>
          <w:p w14:paraId="6485C338" w14:textId="77777777" w:rsidR="00A8392F" w:rsidRDefault="00A8392F" w:rsidP="003A375F">
            <w:pPr>
              <w:keepNext/>
            </w:pPr>
          </w:p>
        </w:tc>
      </w:tr>
      <w:tr w:rsidR="00A8392F" w14:paraId="3EDBD212" w14:textId="77777777" w:rsidTr="003A375F">
        <w:tc>
          <w:tcPr>
            <w:tcW w:w="3005" w:type="dxa"/>
          </w:tcPr>
          <w:p w14:paraId="49210284" w14:textId="77777777" w:rsidR="00A8392F" w:rsidRDefault="008A6E02" w:rsidP="003A375F">
            <w:pPr>
              <w:keepNext/>
            </w:pPr>
            <w:r>
              <w:t>CIC</w:t>
            </w:r>
          </w:p>
        </w:tc>
        <w:tc>
          <w:tcPr>
            <w:tcW w:w="4361" w:type="dxa"/>
          </w:tcPr>
          <w:p w14:paraId="126A53B4" w14:textId="77777777" w:rsidR="00A8392F" w:rsidRDefault="00A8392F" w:rsidP="003A375F">
            <w:pPr>
              <w:keepNext/>
            </w:pPr>
          </w:p>
        </w:tc>
        <w:tc>
          <w:tcPr>
            <w:tcW w:w="1650" w:type="dxa"/>
          </w:tcPr>
          <w:p w14:paraId="1419DA63" w14:textId="77777777" w:rsidR="00A8392F" w:rsidRDefault="00A8392F" w:rsidP="003A375F">
            <w:pPr>
              <w:keepNext/>
            </w:pPr>
          </w:p>
        </w:tc>
      </w:tr>
    </w:tbl>
    <w:p w14:paraId="1216C8AB" w14:textId="77777777" w:rsidR="00BE13FD" w:rsidRPr="00BE13FD" w:rsidRDefault="00BE13FD" w:rsidP="00BE13FD"/>
    <w:p w14:paraId="0F1D1094" w14:textId="77777777" w:rsidR="00BE13FD" w:rsidRDefault="00BE13FD" w:rsidP="00BE13FD">
      <w:pPr>
        <w:pStyle w:val="Heading2"/>
      </w:pPr>
      <w:r>
        <w:t>Local Verilog Modules</w:t>
      </w:r>
    </w:p>
    <w:p w14:paraId="6911CA0A" w14:textId="77777777" w:rsidR="00F237BD" w:rsidRPr="00F237BD" w:rsidRDefault="00F237BD" w:rsidP="00F237BD">
      <w:r>
        <w:t>Verilog modules used in the design:</w:t>
      </w:r>
    </w:p>
    <w:tbl>
      <w:tblPr>
        <w:tblStyle w:val="TableGrid"/>
        <w:tblW w:w="0" w:type="auto"/>
        <w:tblLayout w:type="fixed"/>
        <w:tblLook w:val="04A0" w:firstRow="1" w:lastRow="0" w:firstColumn="1" w:lastColumn="0" w:noHBand="0" w:noVBand="1"/>
      </w:tblPr>
      <w:tblGrid>
        <w:gridCol w:w="2703"/>
        <w:gridCol w:w="2112"/>
        <w:gridCol w:w="4813"/>
      </w:tblGrid>
      <w:tr w:rsidR="008E7FCF" w14:paraId="79ED2947" w14:textId="77777777" w:rsidTr="00680104">
        <w:tc>
          <w:tcPr>
            <w:tcW w:w="2703" w:type="dxa"/>
          </w:tcPr>
          <w:p w14:paraId="6A80DE63" w14:textId="77777777" w:rsidR="008E7FCF" w:rsidRPr="008D3DAC" w:rsidRDefault="008E7FCF" w:rsidP="006B569B">
            <w:pPr>
              <w:keepNext/>
              <w:rPr>
                <w:b/>
              </w:rPr>
            </w:pPr>
            <w:r w:rsidRPr="008D3DAC">
              <w:rPr>
                <w:b/>
              </w:rPr>
              <w:lastRenderedPageBreak/>
              <w:t>Module</w:t>
            </w:r>
          </w:p>
        </w:tc>
        <w:tc>
          <w:tcPr>
            <w:tcW w:w="2112" w:type="dxa"/>
          </w:tcPr>
          <w:p w14:paraId="6CE0665C" w14:textId="5D37D41A" w:rsidR="008E7FCF" w:rsidRPr="004A433D" w:rsidRDefault="008E7FCF" w:rsidP="006B569B">
            <w:pPr>
              <w:keepNext/>
              <w:rPr>
                <w:b/>
              </w:rPr>
            </w:pPr>
            <w:r w:rsidRPr="004A433D">
              <w:rPr>
                <w:b/>
              </w:rPr>
              <w:t>File</w:t>
            </w:r>
          </w:p>
        </w:tc>
        <w:tc>
          <w:tcPr>
            <w:tcW w:w="4813" w:type="dxa"/>
          </w:tcPr>
          <w:p w14:paraId="77C3D4EC" w14:textId="14F150A1" w:rsidR="008E7FCF" w:rsidRPr="008D3DAC" w:rsidRDefault="008E7FCF" w:rsidP="006B569B">
            <w:pPr>
              <w:keepNext/>
              <w:rPr>
                <w:b/>
              </w:rPr>
            </w:pPr>
            <w:r>
              <w:rPr>
                <w:b/>
              </w:rPr>
              <w:t>Description</w:t>
            </w:r>
          </w:p>
        </w:tc>
      </w:tr>
      <w:tr w:rsidR="008E7FCF" w14:paraId="5CDB3F54" w14:textId="77777777" w:rsidTr="00680104">
        <w:tc>
          <w:tcPr>
            <w:tcW w:w="2703" w:type="dxa"/>
          </w:tcPr>
          <w:p w14:paraId="1C9F3185" w14:textId="6D13020B" w:rsidR="008E7FCF" w:rsidRDefault="008E7FCF" w:rsidP="006B569B">
            <w:pPr>
              <w:keepNext/>
            </w:pPr>
            <w:r w:rsidRPr="008E7FCF">
              <w:t>Usr_Reg_Access</w:t>
            </w:r>
          </w:p>
        </w:tc>
        <w:tc>
          <w:tcPr>
            <w:tcW w:w="2112" w:type="dxa"/>
          </w:tcPr>
          <w:p w14:paraId="223B7B15" w14:textId="1475085C" w:rsidR="008E7FCF" w:rsidRPr="004A433D" w:rsidRDefault="008E7FCF" w:rsidP="006B569B">
            <w:pPr>
              <w:keepNext/>
            </w:pPr>
            <w:r w:rsidRPr="004A433D">
              <w:t>usr_reg_access.v</w:t>
            </w:r>
          </w:p>
        </w:tc>
        <w:tc>
          <w:tcPr>
            <w:tcW w:w="4813" w:type="dxa"/>
          </w:tcPr>
          <w:p w14:paraId="5EED9E35" w14:textId="576979C6" w:rsidR="008E7FCF" w:rsidRDefault="008E7FCF" w:rsidP="006B569B">
            <w:pPr>
              <w:keepNext/>
            </w:pPr>
            <w:r>
              <w:t>Wrapper around Xilinx IP to access the user register, whose content is specified in the constraints file when the bitstream is generated. Used to provide a version number.</w:t>
            </w:r>
          </w:p>
        </w:tc>
      </w:tr>
      <w:tr w:rsidR="008E7FCF" w14:paraId="2A627345" w14:textId="77777777" w:rsidTr="00680104">
        <w:tc>
          <w:tcPr>
            <w:tcW w:w="2703" w:type="dxa"/>
          </w:tcPr>
          <w:p w14:paraId="1A5592D0" w14:textId="77777777" w:rsidR="008E7FCF" w:rsidRDefault="008E7FCF" w:rsidP="006B569B">
            <w:pPr>
              <w:keepNext/>
            </w:pPr>
            <w:r>
              <w:t>reg_to_axis</w:t>
            </w:r>
          </w:p>
        </w:tc>
        <w:tc>
          <w:tcPr>
            <w:tcW w:w="2112" w:type="dxa"/>
          </w:tcPr>
          <w:p w14:paraId="5FEDFF84" w14:textId="339D7983" w:rsidR="008E7FCF" w:rsidRPr="004A433D" w:rsidRDefault="00D14582" w:rsidP="006B569B">
            <w:pPr>
              <w:keepNext/>
            </w:pPr>
            <w:r w:rsidRPr="004A433D">
              <w:t>reg_to_axis.v</w:t>
            </w:r>
          </w:p>
        </w:tc>
        <w:tc>
          <w:tcPr>
            <w:tcW w:w="4813" w:type="dxa"/>
          </w:tcPr>
          <w:p w14:paraId="48704F82" w14:textId="7DB03428" w:rsidR="008E7FCF" w:rsidRDefault="00D14582" w:rsidP="006B569B">
            <w:pPr>
              <w:keepNext/>
            </w:pPr>
            <w:r>
              <w:t>Takes parallel input and adds a permanently asserted valid signal.</w:t>
            </w:r>
          </w:p>
        </w:tc>
      </w:tr>
      <w:tr w:rsidR="008E7FCF" w14:paraId="2A7CFEFC" w14:textId="77777777" w:rsidTr="00680104">
        <w:tc>
          <w:tcPr>
            <w:tcW w:w="2703" w:type="dxa"/>
          </w:tcPr>
          <w:p w14:paraId="1DECF86F" w14:textId="77777777" w:rsidR="008E7FCF" w:rsidRDefault="008E7FCF" w:rsidP="006B569B">
            <w:pPr>
              <w:keepNext/>
            </w:pPr>
            <w:r>
              <w:t>double_D_register</w:t>
            </w:r>
          </w:p>
        </w:tc>
        <w:tc>
          <w:tcPr>
            <w:tcW w:w="2112" w:type="dxa"/>
          </w:tcPr>
          <w:p w14:paraId="2703700D" w14:textId="2EC21F94" w:rsidR="008E7FCF" w:rsidRPr="004A433D" w:rsidRDefault="008E7FCF" w:rsidP="006B569B">
            <w:pPr>
              <w:keepNext/>
            </w:pPr>
            <w:r w:rsidRPr="004A433D">
              <w:t>double_register.v</w:t>
            </w:r>
          </w:p>
        </w:tc>
        <w:tc>
          <w:tcPr>
            <w:tcW w:w="4813" w:type="dxa"/>
          </w:tcPr>
          <w:p w14:paraId="49EE5F44" w14:textId="60BD4DD8" w:rsidR="008E7FCF" w:rsidRDefault="008E7FCF" w:rsidP="006B569B">
            <w:pPr>
              <w:keepNext/>
            </w:pPr>
            <w:r>
              <w:t>Two cascaded D registers, for example to synchronise asynchronous inputs</w:t>
            </w:r>
          </w:p>
        </w:tc>
      </w:tr>
      <w:tr w:rsidR="008E7FCF" w14:paraId="201F9143" w14:textId="77777777" w:rsidTr="00680104">
        <w:tc>
          <w:tcPr>
            <w:tcW w:w="2703" w:type="dxa"/>
          </w:tcPr>
          <w:p w14:paraId="184ED5E7" w14:textId="77777777" w:rsidR="008E7FCF" w:rsidRDefault="008E7FCF" w:rsidP="006B569B">
            <w:pPr>
              <w:keepNext/>
            </w:pPr>
            <w:r>
              <w:t>D_register</w:t>
            </w:r>
          </w:p>
        </w:tc>
        <w:tc>
          <w:tcPr>
            <w:tcW w:w="2112" w:type="dxa"/>
          </w:tcPr>
          <w:p w14:paraId="2370B5EB" w14:textId="4904089B" w:rsidR="008E7FCF" w:rsidRPr="004A433D" w:rsidRDefault="008E7FCF" w:rsidP="006B569B">
            <w:pPr>
              <w:keepNext/>
            </w:pPr>
            <w:r w:rsidRPr="004A433D">
              <w:t>register.v</w:t>
            </w:r>
          </w:p>
        </w:tc>
        <w:tc>
          <w:tcPr>
            <w:tcW w:w="4813" w:type="dxa"/>
          </w:tcPr>
          <w:p w14:paraId="35FFB849" w14:textId="695891F3" w:rsidR="008E7FCF" w:rsidRDefault="008E7FCF" w:rsidP="006B569B">
            <w:pPr>
              <w:keepNext/>
            </w:pPr>
            <w:r>
              <w:t xml:space="preserve">A simple D register </w:t>
            </w:r>
          </w:p>
        </w:tc>
      </w:tr>
      <w:tr w:rsidR="008E7FCF" w14:paraId="13C38078" w14:textId="77777777" w:rsidTr="00680104">
        <w:tc>
          <w:tcPr>
            <w:tcW w:w="2703" w:type="dxa"/>
          </w:tcPr>
          <w:p w14:paraId="76148B1B" w14:textId="77777777" w:rsidR="008E7FCF" w:rsidRDefault="008E7FCF" w:rsidP="006B569B">
            <w:pPr>
              <w:keepNext/>
            </w:pPr>
            <w:r>
              <w:t>axis_mux_2</w:t>
            </w:r>
          </w:p>
        </w:tc>
        <w:tc>
          <w:tcPr>
            <w:tcW w:w="2112" w:type="dxa"/>
          </w:tcPr>
          <w:p w14:paraId="0D298DDD" w14:textId="5E6D85B8" w:rsidR="008E7FCF" w:rsidRPr="004A433D" w:rsidRDefault="00D14582" w:rsidP="006B569B">
            <w:pPr>
              <w:keepNext/>
            </w:pPr>
            <w:r w:rsidRPr="004A433D">
              <w:t>axis_mux_2.v</w:t>
            </w:r>
          </w:p>
        </w:tc>
        <w:tc>
          <w:tcPr>
            <w:tcW w:w="4813" w:type="dxa"/>
          </w:tcPr>
          <w:p w14:paraId="0E33FEED" w14:textId="372B3326" w:rsidR="008E7FCF" w:rsidRDefault="00D14582" w:rsidP="006B569B">
            <w:pPr>
              <w:keepNext/>
            </w:pPr>
            <w:r>
              <w:t>Simple 4:1 selector for AXI stream inputs.</w:t>
            </w:r>
          </w:p>
        </w:tc>
      </w:tr>
      <w:tr w:rsidR="008E7FCF" w14:paraId="1E53E035" w14:textId="77777777" w:rsidTr="00680104">
        <w:tc>
          <w:tcPr>
            <w:tcW w:w="2703" w:type="dxa"/>
          </w:tcPr>
          <w:p w14:paraId="4E243E34" w14:textId="77777777" w:rsidR="008E7FCF" w:rsidRDefault="008E7FCF" w:rsidP="006B569B">
            <w:pPr>
              <w:keepNext/>
            </w:pPr>
            <w:r>
              <w:t>axis_mux_4</w:t>
            </w:r>
          </w:p>
        </w:tc>
        <w:tc>
          <w:tcPr>
            <w:tcW w:w="2112" w:type="dxa"/>
          </w:tcPr>
          <w:p w14:paraId="5F733D16" w14:textId="370E4020" w:rsidR="008E7FCF" w:rsidRPr="004A433D" w:rsidRDefault="00D14582" w:rsidP="006B569B">
            <w:pPr>
              <w:keepNext/>
            </w:pPr>
            <w:r w:rsidRPr="004A433D">
              <w:t>axis_mux_4.v</w:t>
            </w:r>
          </w:p>
        </w:tc>
        <w:tc>
          <w:tcPr>
            <w:tcW w:w="4813" w:type="dxa"/>
          </w:tcPr>
          <w:p w14:paraId="62FB59EB" w14:textId="737C2898" w:rsidR="008E7FCF" w:rsidRDefault="00D14582" w:rsidP="006B569B">
            <w:pPr>
              <w:keepNext/>
            </w:pPr>
            <w:r>
              <w:t>Simple 4:1 selector for AXI stream inputs.</w:t>
            </w:r>
          </w:p>
        </w:tc>
      </w:tr>
      <w:tr w:rsidR="008E7FCF" w14:paraId="19007A66" w14:textId="77777777" w:rsidTr="00680104">
        <w:tc>
          <w:tcPr>
            <w:tcW w:w="2703" w:type="dxa"/>
          </w:tcPr>
          <w:p w14:paraId="12CD0A6D" w14:textId="77777777" w:rsidR="008E7FCF" w:rsidRDefault="008E7FCF" w:rsidP="006B569B">
            <w:pPr>
              <w:keepNext/>
            </w:pPr>
            <w:r>
              <w:t>regmux_2_1</w:t>
            </w:r>
          </w:p>
        </w:tc>
        <w:tc>
          <w:tcPr>
            <w:tcW w:w="2112" w:type="dxa"/>
          </w:tcPr>
          <w:p w14:paraId="5F15C1C6" w14:textId="74D124A5" w:rsidR="008E7FCF" w:rsidRPr="004A433D" w:rsidRDefault="003779F6" w:rsidP="006B569B">
            <w:pPr>
              <w:keepNext/>
            </w:pPr>
            <w:r w:rsidRPr="004A433D">
              <w:t>regmux_2_1.v</w:t>
            </w:r>
          </w:p>
        </w:tc>
        <w:tc>
          <w:tcPr>
            <w:tcW w:w="4813" w:type="dxa"/>
          </w:tcPr>
          <w:p w14:paraId="60B7C263" w14:textId="02F682CE" w:rsidR="008E7FCF" w:rsidRDefault="003779F6" w:rsidP="006B569B">
            <w:pPr>
              <w:keepNext/>
            </w:pPr>
            <w:r>
              <w:t>Simple 2:1 data selector</w:t>
            </w:r>
          </w:p>
        </w:tc>
      </w:tr>
      <w:tr w:rsidR="008E7FCF" w14:paraId="77448E8E" w14:textId="77777777" w:rsidTr="00680104">
        <w:tc>
          <w:tcPr>
            <w:tcW w:w="2703" w:type="dxa"/>
          </w:tcPr>
          <w:p w14:paraId="42645BA5" w14:textId="77777777" w:rsidR="008E7FCF" w:rsidRDefault="008E7FCF" w:rsidP="006B569B">
            <w:pPr>
              <w:keepNext/>
            </w:pPr>
            <w:r>
              <w:t>regmux_4_1</w:t>
            </w:r>
          </w:p>
        </w:tc>
        <w:tc>
          <w:tcPr>
            <w:tcW w:w="2112" w:type="dxa"/>
          </w:tcPr>
          <w:p w14:paraId="1F1C9273" w14:textId="4AEBACAC" w:rsidR="008E7FCF" w:rsidRPr="004A433D" w:rsidRDefault="003779F6" w:rsidP="006B569B">
            <w:pPr>
              <w:keepNext/>
            </w:pPr>
            <w:r w:rsidRPr="004A433D">
              <w:t>regmux_4_1.v</w:t>
            </w:r>
          </w:p>
        </w:tc>
        <w:tc>
          <w:tcPr>
            <w:tcW w:w="4813" w:type="dxa"/>
          </w:tcPr>
          <w:p w14:paraId="262B0086" w14:textId="2D7688F8" w:rsidR="008E7FCF" w:rsidRDefault="003779F6" w:rsidP="006B569B">
            <w:pPr>
              <w:keepNext/>
            </w:pPr>
            <w:r>
              <w:t>Simple 4:1 data selector</w:t>
            </w:r>
          </w:p>
        </w:tc>
      </w:tr>
      <w:tr w:rsidR="008E7FCF" w14:paraId="3228EF6E" w14:textId="77777777" w:rsidTr="00680104">
        <w:tc>
          <w:tcPr>
            <w:tcW w:w="2703" w:type="dxa"/>
          </w:tcPr>
          <w:p w14:paraId="1C1DCC1C" w14:textId="77777777" w:rsidR="008E7FCF" w:rsidRDefault="008E7FCF" w:rsidP="006B569B">
            <w:pPr>
              <w:keepNext/>
            </w:pPr>
            <w:r>
              <w:t>regmux_8_1</w:t>
            </w:r>
          </w:p>
        </w:tc>
        <w:tc>
          <w:tcPr>
            <w:tcW w:w="2112" w:type="dxa"/>
          </w:tcPr>
          <w:p w14:paraId="3E2BFEA7" w14:textId="570D2329" w:rsidR="008E7FCF" w:rsidRPr="004A433D" w:rsidRDefault="003779F6" w:rsidP="006B569B">
            <w:pPr>
              <w:keepNext/>
            </w:pPr>
            <w:r w:rsidRPr="004A433D">
              <w:t>regmux_8_1.v</w:t>
            </w:r>
          </w:p>
        </w:tc>
        <w:tc>
          <w:tcPr>
            <w:tcW w:w="4813" w:type="dxa"/>
          </w:tcPr>
          <w:p w14:paraId="38D51426" w14:textId="12190619" w:rsidR="008E7FCF" w:rsidRDefault="003779F6" w:rsidP="006B569B">
            <w:pPr>
              <w:keepNext/>
            </w:pPr>
            <w:r>
              <w:t>Simple 8:1 data selector</w:t>
            </w:r>
          </w:p>
        </w:tc>
      </w:tr>
      <w:tr w:rsidR="008E7FCF" w14:paraId="6814D768" w14:textId="77777777" w:rsidTr="00680104">
        <w:tc>
          <w:tcPr>
            <w:tcW w:w="2703" w:type="dxa"/>
          </w:tcPr>
          <w:p w14:paraId="67760B47" w14:textId="77777777" w:rsidR="008E7FCF" w:rsidRDefault="008E7FCF" w:rsidP="006B569B">
            <w:pPr>
              <w:keepNext/>
            </w:pPr>
            <w:r>
              <w:t>axis_variable</w:t>
            </w:r>
          </w:p>
        </w:tc>
        <w:tc>
          <w:tcPr>
            <w:tcW w:w="2112" w:type="dxa"/>
          </w:tcPr>
          <w:p w14:paraId="369B851A" w14:textId="26EC3DE5" w:rsidR="008E7FCF" w:rsidRPr="004A433D" w:rsidRDefault="001B0714" w:rsidP="006B569B">
            <w:pPr>
              <w:keepNext/>
            </w:pPr>
            <w:r w:rsidRPr="004A433D">
              <w:t>axis_variable.v</w:t>
            </w:r>
          </w:p>
        </w:tc>
        <w:tc>
          <w:tcPr>
            <w:tcW w:w="4813" w:type="dxa"/>
          </w:tcPr>
          <w:p w14:paraId="074DF5EA" w14:textId="133E197E" w:rsidR="008E7FCF" w:rsidRDefault="001B0714" w:rsidP="006B569B">
            <w:pPr>
              <w:keepNext/>
            </w:pPr>
            <w:r>
              <w:t>Takes a parallel input and asserts its Valid output for one cycle if the data changes.</w:t>
            </w:r>
          </w:p>
        </w:tc>
      </w:tr>
      <w:tr w:rsidR="008E7FCF" w14:paraId="24926779" w14:textId="77777777" w:rsidTr="00680104">
        <w:tc>
          <w:tcPr>
            <w:tcW w:w="2703" w:type="dxa"/>
          </w:tcPr>
          <w:p w14:paraId="0298A586" w14:textId="77777777" w:rsidR="008E7FCF" w:rsidRDefault="008E7FCF" w:rsidP="006B569B">
            <w:pPr>
              <w:keepNext/>
            </w:pPr>
            <w:r>
              <w:t>axis_constant</w:t>
            </w:r>
          </w:p>
        </w:tc>
        <w:tc>
          <w:tcPr>
            <w:tcW w:w="2112" w:type="dxa"/>
          </w:tcPr>
          <w:p w14:paraId="3512B902" w14:textId="6107EE10" w:rsidR="008E7FCF" w:rsidRPr="004A433D" w:rsidRDefault="001B0714" w:rsidP="006B569B">
            <w:pPr>
              <w:keepNext/>
            </w:pPr>
            <w:r w:rsidRPr="004A433D">
              <w:t>axis_constant.v</w:t>
            </w:r>
          </w:p>
        </w:tc>
        <w:tc>
          <w:tcPr>
            <w:tcW w:w="4813" w:type="dxa"/>
          </w:tcPr>
          <w:p w14:paraId="2A504577" w14:textId="62137CDF" w:rsidR="008E7FCF" w:rsidRDefault="001B0714" w:rsidP="006B569B">
            <w:pPr>
              <w:keepNext/>
            </w:pPr>
            <w:r>
              <w:t>Takes a parallel input and appends a permanently asserted valid output.</w:t>
            </w:r>
          </w:p>
        </w:tc>
      </w:tr>
      <w:tr w:rsidR="008E7FCF" w14:paraId="7E3E0A98" w14:textId="77777777" w:rsidTr="00680104">
        <w:tc>
          <w:tcPr>
            <w:tcW w:w="2703" w:type="dxa"/>
          </w:tcPr>
          <w:p w14:paraId="1F986320" w14:textId="77777777" w:rsidR="008E7FCF" w:rsidRDefault="008E7FCF" w:rsidP="006B569B">
            <w:pPr>
              <w:keepNext/>
            </w:pPr>
            <w:r>
              <w:t>axis_adder</w:t>
            </w:r>
          </w:p>
        </w:tc>
        <w:tc>
          <w:tcPr>
            <w:tcW w:w="2112" w:type="dxa"/>
          </w:tcPr>
          <w:p w14:paraId="341F981F" w14:textId="01966249" w:rsidR="008E7FCF" w:rsidRPr="004A433D" w:rsidRDefault="001B0714" w:rsidP="006B569B">
            <w:pPr>
              <w:keepNext/>
            </w:pPr>
            <w:r w:rsidRPr="004A433D">
              <w:t>axis_adder.v</w:t>
            </w:r>
          </w:p>
        </w:tc>
        <w:tc>
          <w:tcPr>
            <w:tcW w:w="4813" w:type="dxa"/>
          </w:tcPr>
          <w:p w14:paraId="3B1B9A67" w14:textId="24BB21AA" w:rsidR="008E7FCF" w:rsidRDefault="00680104" w:rsidP="006B569B">
            <w:pPr>
              <w:keepNext/>
            </w:pPr>
            <w:r>
              <w:t>Simple signed or unsigned adder for two AXI streams.</w:t>
            </w:r>
          </w:p>
        </w:tc>
      </w:tr>
      <w:tr w:rsidR="00EF35BD" w14:paraId="5C71C8A4" w14:textId="77777777" w:rsidTr="00680104">
        <w:tc>
          <w:tcPr>
            <w:tcW w:w="2703" w:type="dxa"/>
          </w:tcPr>
          <w:p w14:paraId="661E58D3" w14:textId="2DFE8F37" w:rsidR="00EF35BD" w:rsidRDefault="00EF35BD" w:rsidP="006B569B">
            <w:pPr>
              <w:keepNext/>
            </w:pPr>
            <w:r>
              <w:t>Axis_multiplier</w:t>
            </w:r>
          </w:p>
        </w:tc>
        <w:tc>
          <w:tcPr>
            <w:tcW w:w="2112" w:type="dxa"/>
          </w:tcPr>
          <w:p w14:paraId="354285D9" w14:textId="0F3C922B" w:rsidR="00EF35BD" w:rsidRPr="004A433D" w:rsidRDefault="00EF35BD" w:rsidP="006B569B">
            <w:pPr>
              <w:keepNext/>
            </w:pPr>
          </w:p>
        </w:tc>
        <w:tc>
          <w:tcPr>
            <w:tcW w:w="4813" w:type="dxa"/>
          </w:tcPr>
          <w:p w14:paraId="54159E96" w14:textId="02C46D9C" w:rsidR="00EF35BD" w:rsidRDefault="00EF35BD" w:rsidP="006B569B">
            <w:pPr>
              <w:keepNext/>
            </w:pPr>
            <w:r>
              <w:t>Signed pipelined axi stream multiplier</w:t>
            </w:r>
          </w:p>
        </w:tc>
      </w:tr>
      <w:tr w:rsidR="008E7FCF" w14:paraId="629F7280" w14:textId="77777777" w:rsidTr="00680104">
        <w:tc>
          <w:tcPr>
            <w:tcW w:w="2703" w:type="dxa"/>
          </w:tcPr>
          <w:p w14:paraId="2D2976E9" w14:textId="77777777" w:rsidR="008E7FCF" w:rsidRDefault="008E7FCF" w:rsidP="006B569B">
            <w:pPr>
              <w:keepNext/>
            </w:pPr>
            <w:r>
              <w:t>i2s_clk_lrclk_gen</w:t>
            </w:r>
          </w:p>
        </w:tc>
        <w:tc>
          <w:tcPr>
            <w:tcW w:w="2112" w:type="dxa"/>
          </w:tcPr>
          <w:p w14:paraId="2AC38EB4" w14:textId="5BBC7200" w:rsidR="008E7FCF" w:rsidRPr="004A433D" w:rsidRDefault="001B0714" w:rsidP="006B569B">
            <w:pPr>
              <w:keepNext/>
            </w:pPr>
            <w:r w:rsidRPr="004A433D">
              <w:t>i2s_clk_lrclk_gen.v</w:t>
            </w:r>
          </w:p>
        </w:tc>
        <w:tc>
          <w:tcPr>
            <w:tcW w:w="4813" w:type="dxa"/>
          </w:tcPr>
          <w:p w14:paraId="2B4662DD" w14:textId="5C220F8A" w:rsidR="008E7FCF" w:rsidRDefault="001B0714" w:rsidP="006B569B">
            <w:pPr>
              <w:keepNext/>
            </w:pPr>
            <w:r>
              <w:t>Phil Harman/Kirk Weedman code – generate a divided clock for the Codec</w:t>
            </w:r>
          </w:p>
        </w:tc>
      </w:tr>
      <w:tr w:rsidR="008E7FCF" w14:paraId="6EA4CA1C" w14:textId="77777777" w:rsidTr="00680104">
        <w:tc>
          <w:tcPr>
            <w:tcW w:w="2703" w:type="dxa"/>
          </w:tcPr>
          <w:p w14:paraId="19F87D95" w14:textId="37168EF0" w:rsidR="008E7FCF" w:rsidRDefault="001B0714" w:rsidP="006B569B">
            <w:pPr>
              <w:keepNext/>
            </w:pPr>
            <w:r w:rsidRPr="001B0714">
              <w:t>I2S_xmit</w:t>
            </w:r>
          </w:p>
        </w:tc>
        <w:tc>
          <w:tcPr>
            <w:tcW w:w="2112" w:type="dxa"/>
          </w:tcPr>
          <w:p w14:paraId="6CF671E0" w14:textId="7EB68850" w:rsidR="008E7FCF" w:rsidRPr="004A433D" w:rsidRDefault="001B0714" w:rsidP="006B569B">
            <w:pPr>
              <w:keepNext/>
            </w:pPr>
            <w:r w:rsidRPr="004A433D">
              <w:t>I2S_xmit.v</w:t>
            </w:r>
          </w:p>
        </w:tc>
        <w:tc>
          <w:tcPr>
            <w:tcW w:w="4813" w:type="dxa"/>
          </w:tcPr>
          <w:p w14:paraId="457B99C8" w14:textId="0A78C57E" w:rsidR="008E7FCF" w:rsidRDefault="001B0714" w:rsidP="006B569B">
            <w:pPr>
              <w:keepNext/>
            </w:pPr>
            <w:r>
              <w:t>Kirk Weedman code for codec TX data, modified Laurence Barker to present an AXI Stream data interface</w:t>
            </w:r>
          </w:p>
        </w:tc>
      </w:tr>
      <w:tr w:rsidR="008E7FCF" w14:paraId="7051C259" w14:textId="77777777" w:rsidTr="00680104">
        <w:tc>
          <w:tcPr>
            <w:tcW w:w="2703" w:type="dxa"/>
          </w:tcPr>
          <w:p w14:paraId="42EA9161" w14:textId="0ED81392" w:rsidR="008E7FCF" w:rsidRDefault="001B0714" w:rsidP="006B569B">
            <w:pPr>
              <w:keepNext/>
            </w:pPr>
            <w:r w:rsidRPr="001B0714">
              <w:t>I2S_rcv</w:t>
            </w:r>
          </w:p>
        </w:tc>
        <w:tc>
          <w:tcPr>
            <w:tcW w:w="2112" w:type="dxa"/>
          </w:tcPr>
          <w:p w14:paraId="3BD7FDCC" w14:textId="30660D1E" w:rsidR="008E7FCF" w:rsidRPr="004A433D" w:rsidRDefault="001B0714" w:rsidP="006B569B">
            <w:pPr>
              <w:keepNext/>
            </w:pPr>
            <w:r w:rsidRPr="004A433D">
              <w:t>I2S_rcv.v</w:t>
            </w:r>
          </w:p>
        </w:tc>
        <w:tc>
          <w:tcPr>
            <w:tcW w:w="4813" w:type="dxa"/>
          </w:tcPr>
          <w:p w14:paraId="6830407E" w14:textId="3281D10C" w:rsidR="008E7FCF" w:rsidRDefault="001B0714" w:rsidP="006B569B">
            <w:pPr>
              <w:keepNext/>
            </w:pPr>
            <w:r>
              <w:t>Kirk Weedman code for codec RX data, modified Laurence Barker to present an AXI Stream data interface</w:t>
            </w:r>
          </w:p>
        </w:tc>
      </w:tr>
      <w:tr w:rsidR="008E7FCF" w14:paraId="428A3ED7" w14:textId="77777777" w:rsidTr="00680104">
        <w:tc>
          <w:tcPr>
            <w:tcW w:w="2703" w:type="dxa"/>
          </w:tcPr>
          <w:p w14:paraId="0B99B484" w14:textId="77777777" w:rsidR="008E7FCF" w:rsidRDefault="008E7FCF" w:rsidP="006B569B">
            <w:pPr>
              <w:keepNext/>
            </w:pPr>
            <w:r>
              <w:t>cw_key_ramp</w:t>
            </w:r>
          </w:p>
        </w:tc>
        <w:tc>
          <w:tcPr>
            <w:tcW w:w="2112" w:type="dxa"/>
          </w:tcPr>
          <w:p w14:paraId="22AED9E3" w14:textId="0C302F1B" w:rsidR="008E7FCF" w:rsidRPr="004A433D" w:rsidRDefault="00D14582" w:rsidP="006B569B">
            <w:pPr>
              <w:keepNext/>
            </w:pPr>
            <w:r w:rsidRPr="004A433D">
              <w:t>cw_key_ramp.v</w:t>
            </w:r>
          </w:p>
        </w:tc>
        <w:tc>
          <w:tcPr>
            <w:tcW w:w="4813" w:type="dxa"/>
          </w:tcPr>
          <w:p w14:paraId="28E99A34" w14:textId="289462E2" w:rsidR="008E7FCF" w:rsidRDefault="00D14582" w:rsidP="006B569B">
            <w:pPr>
              <w:keepNext/>
            </w:pPr>
            <w:r>
              <w:t>CW keyer to generate sidetone and ramp up/down the amplitude as key pressed/released</w:t>
            </w:r>
          </w:p>
        </w:tc>
      </w:tr>
      <w:tr w:rsidR="008E7FCF" w14:paraId="2BB62B44" w14:textId="77777777" w:rsidTr="00680104">
        <w:tc>
          <w:tcPr>
            <w:tcW w:w="2703" w:type="dxa"/>
          </w:tcPr>
          <w:p w14:paraId="4C998E6E" w14:textId="77777777" w:rsidR="008E7FCF" w:rsidRDefault="008E7FCF" w:rsidP="006B569B">
            <w:pPr>
              <w:keepNext/>
            </w:pPr>
            <w:r>
              <w:t>debounce</w:t>
            </w:r>
          </w:p>
        </w:tc>
        <w:tc>
          <w:tcPr>
            <w:tcW w:w="2112" w:type="dxa"/>
          </w:tcPr>
          <w:p w14:paraId="39F9E103" w14:textId="7F122A9E" w:rsidR="008E7FCF" w:rsidRPr="004A433D" w:rsidRDefault="00680104" w:rsidP="006B569B">
            <w:pPr>
              <w:keepNext/>
            </w:pPr>
            <w:r w:rsidRPr="004A433D">
              <w:t>debounce.v</w:t>
            </w:r>
          </w:p>
        </w:tc>
        <w:tc>
          <w:tcPr>
            <w:tcW w:w="4813" w:type="dxa"/>
          </w:tcPr>
          <w:p w14:paraId="4239FBC5" w14:textId="27E0BDCA" w:rsidR="008E7FCF" w:rsidRDefault="00680104" w:rsidP="006B569B">
            <w:pPr>
              <w:keepNext/>
            </w:pPr>
            <w:r>
              <w:t>Asynchronous input debounce. Used for PTT</w:t>
            </w:r>
            <w:r w:rsidR="00DC7EC8">
              <w:t>,</w:t>
            </w:r>
            <w:r>
              <w:t xml:space="preserve"> key</w:t>
            </w:r>
            <w:r w:rsidR="00DC7EC8">
              <w:t xml:space="preserve"> and other external</w:t>
            </w:r>
            <w:r>
              <w:t xml:space="preserve"> inputs. </w:t>
            </w:r>
          </w:p>
        </w:tc>
      </w:tr>
      <w:tr w:rsidR="008E7FCF" w14:paraId="024AC261" w14:textId="77777777" w:rsidTr="00680104">
        <w:tc>
          <w:tcPr>
            <w:tcW w:w="2703" w:type="dxa"/>
          </w:tcPr>
          <w:p w14:paraId="6363DF94" w14:textId="77777777" w:rsidR="008E7FCF" w:rsidRDefault="008E7FCF" w:rsidP="006B569B">
            <w:pPr>
              <w:keepNext/>
            </w:pPr>
            <w:r>
              <w:t>ClockDivider</w:t>
            </w:r>
          </w:p>
        </w:tc>
        <w:tc>
          <w:tcPr>
            <w:tcW w:w="2112" w:type="dxa"/>
          </w:tcPr>
          <w:p w14:paraId="098522BC" w14:textId="6359A888" w:rsidR="008E7FCF" w:rsidRPr="004A433D" w:rsidRDefault="003779F6" w:rsidP="006B569B">
            <w:pPr>
              <w:keepNext/>
            </w:pPr>
            <w:r w:rsidRPr="004A433D">
              <w:t>clockdivider.v</w:t>
            </w:r>
          </w:p>
        </w:tc>
        <w:tc>
          <w:tcPr>
            <w:tcW w:w="4813" w:type="dxa"/>
          </w:tcPr>
          <w:p w14:paraId="53924456" w14:textId="449868FA" w:rsidR="008E7FCF" w:rsidRDefault="003779F6" w:rsidP="006B569B">
            <w:pPr>
              <w:keepNext/>
            </w:pPr>
            <w:r>
              <w:t>N:1 clock divider.</w:t>
            </w:r>
            <w:r w:rsidR="00077429">
              <w:t xml:space="preserve"> Still used in input debouncing.</w:t>
            </w:r>
            <w:r>
              <w:t xml:space="preserve"> </w:t>
            </w:r>
          </w:p>
        </w:tc>
      </w:tr>
      <w:tr w:rsidR="008E7FCF" w14:paraId="20D115FD" w14:textId="77777777" w:rsidTr="00680104">
        <w:tc>
          <w:tcPr>
            <w:tcW w:w="2703" w:type="dxa"/>
          </w:tcPr>
          <w:p w14:paraId="090FB31F" w14:textId="77777777" w:rsidR="008E7FCF" w:rsidRDefault="008E7FCF" w:rsidP="006B569B">
            <w:pPr>
              <w:keepNext/>
            </w:pPr>
            <w:r>
              <w:t>PWM_DAC</w:t>
            </w:r>
          </w:p>
        </w:tc>
        <w:tc>
          <w:tcPr>
            <w:tcW w:w="2112" w:type="dxa"/>
          </w:tcPr>
          <w:p w14:paraId="3A57625D" w14:textId="3CDD6A62" w:rsidR="008E7FCF" w:rsidRPr="004A433D" w:rsidRDefault="008E7FCF" w:rsidP="006B569B">
            <w:pPr>
              <w:keepNext/>
            </w:pPr>
            <w:r w:rsidRPr="004A433D">
              <w:t>pwm_dac.v</w:t>
            </w:r>
          </w:p>
        </w:tc>
        <w:tc>
          <w:tcPr>
            <w:tcW w:w="4813" w:type="dxa"/>
          </w:tcPr>
          <w:p w14:paraId="456559CD" w14:textId="3C249500" w:rsidR="008E7FCF" w:rsidRDefault="008E7FCF" w:rsidP="006B569B">
            <w:pPr>
              <w:keepNext/>
            </w:pPr>
            <w:r>
              <w:t>Generate a PW</w:t>
            </w:r>
            <w:r w:rsidR="00A320E5">
              <w:t>M</w:t>
            </w:r>
            <w:r>
              <w:t xml:space="preserve"> pseudo-DAV output for an </w:t>
            </w:r>
            <w:r w:rsidR="003779F6">
              <w:t>8</w:t>
            </w:r>
            <w:r>
              <w:t xml:space="preserve"> bit DAC</w:t>
            </w:r>
            <w:r w:rsidR="003779F6">
              <w:t>. May need to be parameterizable to a different width.</w:t>
            </w:r>
          </w:p>
        </w:tc>
      </w:tr>
      <w:tr w:rsidR="003779F6" w14:paraId="3CCEEA7F" w14:textId="77777777" w:rsidTr="00680104">
        <w:tc>
          <w:tcPr>
            <w:tcW w:w="2703" w:type="dxa"/>
          </w:tcPr>
          <w:p w14:paraId="4FB916D6" w14:textId="47B7DC80" w:rsidR="003779F6" w:rsidRDefault="003779F6" w:rsidP="006B569B">
            <w:pPr>
              <w:keepNext/>
            </w:pPr>
            <w:r>
              <w:t>Serial_Atten</w:t>
            </w:r>
          </w:p>
        </w:tc>
        <w:tc>
          <w:tcPr>
            <w:tcW w:w="2112" w:type="dxa"/>
          </w:tcPr>
          <w:p w14:paraId="0AADFAF8" w14:textId="015FF750" w:rsidR="003779F6" w:rsidRPr="004A433D" w:rsidRDefault="003779F6" w:rsidP="006B569B">
            <w:pPr>
              <w:keepNext/>
            </w:pPr>
            <w:r w:rsidRPr="004A433D">
              <w:t>attenuator.v</w:t>
            </w:r>
          </w:p>
        </w:tc>
        <w:tc>
          <w:tcPr>
            <w:tcW w:w="4813" w:type="dxa"/>
          </w:tcPr>
          <w:p w14:paraId="4F81ACCC" w14:textId="37A2E53B" w:rsidR="003779F6" w:rsidRDefault="003779F6" w:rsidP="006B569B">
            <w:pPr>
              <w:keepNext/>
            </w:pPr>
            <w:r>
              <w:t xml:space="preserve">Phil Harman’s code – serial data shift for </w:t>
            </w:r>
            <w:r w:rsidRPr="003779F6">
              <w:t>Minicircuits DAT-33-SP+ attenuator</w:t>
            </w:r>
          </w:p>
        </w:tc>
      </w:tr>
      <w:tr w:rsidR="003779F6" w14:paraId="24917716" w14:textId="77777777" w:rsidTr="00680104">
        <w:tc>
          <w:tcPr>
            <w:tcW w:w="2703" w:type="dxa"/>
          </w:tcPr>
          <w:p w14:paraId="1E0FA28B" w14:textId="2E9C7AA0" w:rsidR="003779F6" w:rsidRDefault="00680104" w:rsidP="006B569B">
            <w:pPr>
              <w:keepNext/>
            </w:pPr>
            <w:r w:rsidRPr="00680104">
              <w:t>LTC2208_derandomise</w:t>
            </w:r>
          </w:p>
        </w:tc>
        <w:tc>
          <w:tcPr>
            <w:tcW w:w="2112" w:type="dxa"/>
          </w:tcPr>
          <w:p w14:paraId="58DB6857" w14:textId="35C2F664" w:rsidR="003779F6" w:rsidRPr="004A433D" w:rsidRDefault="00680104" w:rsidP="006B569B">
            <w:pPr>
              <w:keepNext/>
            </w:pPr>
            <w:r w:rsidRPr="004A433D">
              <w:t>ltc2208_derand.v</w:t>
            </w:r>
          </w:p>
        </w:tc>
        <w:tc>
          <w:tcPr>
            <w:tcW w:w="4813" w:type="dxa"/>
          </w:tcPr>
          <w:p w14:paraId="743EB422" w14:textId="60302C56" w:rsidR="003779F6" w:rsidRDefault="00680104" w:rsidP="006B569B">
            <w:pPr>
              <w:keepNext/>
            </w:pPr>
            <w:r>
              <w:t>Removes the “randomised” data option for the LTC2208 ADC input, to give 2’s complement data</w:t>
            </w:r>
          </w:p>
        </w:tc>
      </w:tr>
      <w:tr w:rsidR="00D14582" w14:paraId="7BF40525" w14:textId="77777777" w:rsidTr="00680104">
        <w:tc>
          <w:tcPr>
            <w:tcW w:w="2703" w:type="dxa"/>
          </w:tcPr>
          <w:p w14:paraId="5CD76E57" w14:textId="33E55C26" w:rsidR="00D14582" w:rsidRPr="00680104" w:rsidRDefault="00D14582" w:rsidP="00D14582">
            <w:pPr>
              <w:keepNext/>
            </w:pPr>
            <w:r>
              <w:t>cvt_offsetbinary</w:t>
            </w:r>
          </w:p>
        </w:tc>
        <w:tc>
          <w:tcPr>
            <w:tcW w:w="2112" w:type="dxa"/>
          </w:tcPr>
          <w:p w14:paraId="4FB0DDB7" w14:textId="3BEEACBF" w:rsidR="00D14582" w:rsidRPr="004A433D" w:rsidRDefault="00D14582" w:rsidP="00D14582">
            <w:pPr>
              <w:keepNext/>
            </w:pPr>
            <w:r w:rsidRPr="004A433D">
              <w:t>cvt_offsetbinary.v</w:t>
            </w:r>
          </w:p>
        </w:tc>
        <w:tc>
          <w:tcPr>
            <w:tcW w:w="4813" w:type="dxa"/>
          </w:tcPr>
          <w:p w14:paraId="4F3694B7" w14:textId="2D36573B" w:rsidR="00D14582" w:rsidRDefault="00D14582" w:rsidP="00D14582">
            <w:pPr>
              <w:keepNext/>
            </w:pPr>
            <w:r>
              <w:t xml:space="preserve">Takes 2’s complement data and provides offset binary data for </w:t>
            </w:r>
            <w:r w:rsidRPr="00D14582">
              <w:t xml:space="preserve">MAX5891 </w:t>
            </w:r>
            <w:r>
              <w:t>TX RF DAC</w:t>
            </w:r>
          </w:p>
        </w:tc>
      </w:tr>
      <w:tr w:rsidR="00D14582" w14:paraId="551E2BA8" w14:textId="77777777" w:rsidTr="00680104">
        <w:tc>
          <w:tcPr>
            <w:tcW w:w="2703" w:type="dxa"/>
          </w:tcPr>
          <w:p w14:paraId="6CDF4ECD" w14:textId="28FC0571" w:rsidR="00D14582" w:rsidRDefault="00D14582" w:rsidP="00D14582">
            <w:pPr>
              <w:keepNext/>
            </w:pPr>
            <w:r w:rsidRPr="00680104">
              <w:t>ADC_overrange_reader</w:t>
            </w:r>
          </w:p>
        </w:tc>
        <w:tc>
          <w:tcPr>
            <w:tcW w:w="2112" w:type="dxa"/>
          </w:tcPr>
          <w:p w14:paraId="4DDEF5F3" w14:textId="11002358" w:rsidR="00D14582" w:rsidRPr="004A433D" w:rsidRDefault="00D14582" w:rsidP="00D14582">
            <w:pPr>
              <w:keepNext/>
            </w:pPr>
            <w:r w:rsidRPr="004A433D">
              <w:t>ADC_overrange_latch_reader.v</w:t>
            </w:r>
          </w:p>
        </w:tc>
        <w:tc>
          <w:tcPr>
            <w:tcW w:w="4813" w:type="dxa"/>
          </w:tcPr>
          <w:p w14:paraId="7D8E3F45" w14:textId="6CA2CA44" w:rsidR="00D14582" w:rsidRDefault="00D14582" w:rsidP="00D14582">
            <w:pPr>
              <w:keepNext/>
            </w:pPr>
            <w:r>
              <w:t>AXI4-Lite bus reader for ADC overrange signals. Latches and holds the overrange indication until read.</w:t>
            </w:r>
          </w:p>
        </w:tc>
      </w:tr>
      <w:tr w:rsidR="00D14582" w14:paraId="2CDCC960" w14:textId="77777777" w:rsidTr="00680104">
        <w:tc>
          <w:tcPr>
            <w:tcW w:w="2703" w:type="dxa"/>
          </w:tcPr>
          <w:p w14:paraId="10455A43" w14:textId="14E421EB" w:rsidR="00D14582" w:rsidRDefault="00D14582" w:rsidP="00D14582">
            <w:pPr>
              <w:keepNext/>
            </w:pPr>
            <w:r w:rsidRPr="001B0714">
              <w:t>AXI_Stream_Reader_Writer</w:t>
            </w:r>
          </w:p>
        </w:tc>
        <w:tc>
          <w:tcPr>
            <w:tcW w:w="2112" w:type="dxa"/>
          </w:tcPr>
          <w:p w14:paraId="4FA47D87" w14:textId="631330F6" w:rsidR="00D14582" w:rsidRPr="004A433D" w:rsidRDefault="00D14582" w:rsidP="00D14582">
            <w:pPr>
              <w:keepNext/>
            </w:pPr>
            <w:r w:rsidRPr="004A433D">
              <w:t>Stream_reader_writer.v</w:t>
            </w:r>
          </w:p>
        </w:tc>
        <w:tc>
          <w:tcPr>
            <w:tcW w:w="4813" w:type="dxa"/>
          </w:tcPr>
          <w:p w14:paraId="74707EEE" w14:textId="70EDCEFA" w:rsidR="00D14582" w:rsidRDefault="00D14582" w:rsidP="00D14582">
            <w:pPr>
              <w:keepNext/>
            </w:pPr>
            <w:r>
              <w:t xml:space="preserve">AXI stream interface to </w:t>
            </w:r>
            <w:r w:rsidR="00EF35BD">
              <w:t xml:space="preserve">full </w:t>
            </w:r>
            <w:r>
              <w:t>AXI-4 bus. Provides a burst-capable data transfer from the processor / DMA bus to and from an AXI4-Stream to connect FIFOs.</w:t>
            </w:r>
          </w:p>
        </w:tc>
      </w:tr>
      <w:tr w:rsidR="00EF35BD" w14:paraId="4C789D88" w14:textId="77777777" w:rsidTr="00680104">
        <w:tc>
          <w:tcPr>
            <w:tcW w:w="2703" w:type="dxa"/>
          </w:tcPr>
          <w:p w14:paraId="2D261FEC" w14:textId="11C91D4B" w:rsidR="00EF35BD" w:rsidRDefault="00EF35BD" w:rsidP="00EF35BD">
            <w:pPr>
              <w:keepNext/>
            </w:pPr>
            <w:r w:rsidRPr="00D00815">
              <w:t>AXI_SPI_ADC</w:t>
            </w:r>
          </w:p>
        </w:tc>
        <w:tc>
          <w:tcPr>
            <w:tcW w:w="2112" w:type="dxa"/>
          </w:tcPr>
          <w:p w14:paraId="2AA3757B" w14:textId="6B7582A3" w:rsidR="00EF35BD" w:rsidRPr="004A433D" w:rsidRDefault="00EF35BD" w:rsidP="00EF35BD">
            <w:pPr>
              <w:keepNext/>
            </w:pPr>
            <w:r w:rsidRPr="004A433D">
              <w:t>axi_spi_adc.v</w:t>
            </w:r>
          </w:p>
        </w:tc>
        <w:tc>
          <w:tcPr>
            <w:tcW w:w="4813" w:type="dxa"/>
          </w:tcPr>
          <w:p w14:paraId="5BDEB3DE" w14:textId="1621907E" w:rsidR="00EF35BD" w:rsidRDefault="00EF35BD" w:rsidP="00EF35BD">
            <w:pPr>
              <w:keepNext/>
            </w:pPr>
            <w:r>
              <w:t>78H90 SPI ADC data reader, modified by Laurence Barker to add an AXI-Lite bus interface</w:t>
            </w:r>
          </w:p>
        </w:tc>
      </w:tr>
      <w:tr w:rsidR="00EF35BD" w14:paraId="5B2AE5B1" w14:textId="77777777" w:rsidTr="00680104">
        <w:tc>
          <w:tcPr>
            <w:tcW w:w="2703" w:type="dxa"/>
          </w:tcPr>
          <w:p w14:paraId="4A4045F8" w14:textId="20B0ED32" w:rsidR="00EF35BD" w:rsidRDefault="00EF35BD" w:rsidP="00EF35BD">
            <w:pPr>
              <w:keepNext/>
            </w:pPr>
            <w:r w:rsidRPr="00D00815">
              <w:lastRenderedPageBreak/>
              <w:t>FIFO_Monitor</w:t>
            </w:r>
          </w:p>
        </w:tc>
        <w:tc>
          <w:tcPr>
            <w:tcW w:w="2112" w:type="dxa"/>
          </w:tcPr>
          <w:p w14:paraId="1EC91396" w14:textId="488925C3" w:rsidR="00EF35BD" w:rsidRPr="004A433D" w:rsidRDefault="00EF35BD" w:rsidP="00EF35BD">
            <w:pPr>
              <w:keepNext/>
            </w:pPr>
          </w:p>
        </w:tc>
        <w:tc>
          <w:tcPr>
            <w:tcW w:w="4813" w:type="dxa"/>
          </w:tcPr>
          <w:p w14:paraId="230128D3" w14:textId="36B3C45F" w:rsidR="00EF35BD" w:rsidRDefault="00EF35BD" w:rsidP="00EF35BD">
            <w:pPr>
              <w:keepNext/>
            </w:pPr>
            <w:r>
              <w:t>Overflow and depth monitor for FIFO; AXI4-Lite interface</w:t>
            </w:r>
          </w:p>
        </w:tc>
      </w:tr>
      <w:tr w:rsidR="00EF35BD" w14:paraId="1D129E7A" w14:textId="77777777" w:rsidTr="00680104">
        <w:tc>
          <w:tcPr>
            <w:tcW w:w="2703" w:type="dxa"/>
          </w:tcPr>
          <w:p w14:paraId="16EE9B8C" w14:textId="77777777" w:rsidR="00EF35BD" w:rsidRPr="00D00815" w:rsidRDefault="00EF35BD" w:rsidP="00EF35BD">
            <w:pPr>
              <w:keepNext/>
            </w:pPr>
          </w:p>
        </w:tc>
        <w:tc>
          <w:tcPr>
            <w:tcW w:w="2112" w:type="dxa"/>
          </w:tcPr>
          <w:p w14:paraId="5AD1F71D" w14:textId="77777777" w:rsidR="00EF35BD" w:rsidRPr="004A433D" w:rsidRDefault="00EF35BD" w:rsidP="00EF35BD">
            <w:pPr>
              <w:keepNext/>
            </w:pPr>
          </w:p>
        </w:tc>
        <w:tc>
          <w:tcPr>
            <w:tcW w:w="4813" w:type="dxa"/>
          </w:tcPr>
          <w:p w14:paraId="440208A6" w14:textId="77777777" w:rsidR="00EF35BD" w:rsidRDefault="00EF35BD" w:rsidP="00EF35BD">
            <w:pPr>
              <w:keepNext/>
            </w:pPr>
          </w:p>
        </w:tc>
      </w:tr>
      <w:tr w:rsidR="00EF35BD" w14:paraId="7F94B684" w14:textId="77777777" w:rsidTr="00680104">
        <w:tc>
          <w:tcPr>
            <w:tcW w:w="2703" w:type="dxa"/>
          </w:tcPr>
          <w:p w14:paraId="64A4D427" w14:textId="1D27770B" w:rsidR="00EF35BD" w:rsidRPr="00D00815" w:rsidRDefault="0052428A" w:rsidP="00EF35BD">
            <w:pPr>
              <w:keepNext/>
            </w:pPr>
            <w:r w:rsidRPr="0052428A">
              <w:t>AXIS_Sizer_48to64</w:t>
            </w:r>
          </w:p>
        </w:tc>
        <w:tc>
          <w:tcPr>
            <w:tcW w:w="2112" w:type="dxa"/>
          </w:tcPr>
          <w:p w14:paraId="226BCBE3" w14:textId="1D6FCD37" w:rsidR="00EF35BD" w:rsidRPr="004A433D" w:rsidRDefault="0052428A" w:rsidP="00EF35BD">
            <w:pPr>
              <w:keepNext/>
            </w:pPr>
            <w:r w:rsidRPr="0052428A">
              <w:t>axi_stream_resizer.v</w:t>
            </w:r>
          </w:p>
        </w:tc>
        <w:tc>
          <w:tcPr>
            <w:tcW w:w="4813" w:type="dxa"/>
          </w:tcPr>
          <w:p w14:paraId="1C7996A3" w14:textId="41F65C2A" w:rsidR="00EF35BD" w:rsidRDefault="0052428A" w:rsidP="00EF35BD">
            <w:pPr>
              <w:keepNext/>
            </w:pPr>
            <w:r>
              <w:t>Resizes an axi stream from 48 to 64 bits; resettable. RX DDC datapath.</w:t>
            </w:r>
          </w:p>
        </w:tc>
      </w:tr>
      <w:tr w:rsidR="00EF35BD" w14:paraId="3D70D658" w14:textId="77777777" w:rsidTr="00680104">
        <w:tc>
          <w:tcPr>
            <w:tcW w:w="2703" w:type="dxa"/>
          </w:tcPr>
          <w:p w14:paraId="45084B3A" w14:textId="497CC894" w:rsidR="00EF35BD" w:rsidRPr="00D00815" w:rsidRDefault="0052428A" w:rsidP="00EF35BD">
            <w:pPr>
              <w:keepNext/>
            </w:pPr>
            <w:r w:rsidRPr="0052428A">
              <w:t>AXIS_Sizer_64to48</w:t>
            </w:r>
          </w:p>
        </w:tc>
        <w:tc>
          <w:tcPr>
            <w:tcW w:w="2112" w:type="dxa"/>
          </w:tcPr>
          <w:p w14:paraId="6A3AC410" w14:textId="6FFFF1DC" w:rsidR="00EF35BD" w:rsidRPr="004A433D" w:rsidRDefault="0052428A" w:rsidP="00EF35BD">
            <w:pPr>
              <w:keepNext/>
            </w:pPr>
            <w:r w:rsidRPr="0052428A">
              <w:t>axi_stream_resizer</w:t>
            </w:r>
            <w:r>
              <w:t>_64to48</w:t>
            </w:r>
            <w:r w:rsidRPr="0052428A">
              <w:t>.v</w:t>
            </w:r>
          </w:p>
        </w:tc>
        <w:tc>
          <w:tcPr>
            <w:tcW w:w="4813" w:type="dxa"/>
          </w:tcPr>
          <w:p w14:paraId="6B808B67" w14:textId="296FD7A6" w:rsidR="00EF35BD" w:rsidRDefault="0052428A" w:rsidP="00EF35BD">
            <w:pPr>
              <w:keepNext/>
            </w:pPr>
            <w:r>
              <w:t>Resizes an axi stream from 64 to 48 bits; resettable. TX DUC datapath.</w:t>
            </w:r>
          </w:p>
        </w:tc>
      </w:tr>
      <w:tr w:rsidR="00EF35BD" w14:paraId="4F28A43C" w14:textId="77777777" w:rsidTr="00680104">
        <w:tc>
          <w:tcPr>
            <w:tcW w:w="2703" w:type="dxa"/>
          </w:tcPr>
          <w:p w14:paraId="17BA9497" w14:textId="36D5FB6D" w:rsidR="00EF35BD" w:rsidRPr="00D00815" w:rsidRDefault="0052428A" w:rsidP="00EF35BD">
            <w:pPr>
              <w:keepNext/>
            </w:pPr>
            <w:r w:rsidRPr="0052428A">
              <w:t>AXIS_Interleaver</w:t>
            </w:r>
          </w:p>
        </w:tc>
        <w:tc>
          <w:tcPr>
            <w:tcW w:w="2112" w:type="dxa"/>
          </w:tcPr>
          <w:p w14:paraId="6BE31DCC" w14:textId="2EF61741" w:rsidR="00EF35BD" w:rsidRPr="004A433D" w:rsidRDefault="0052428A" w:rsidP="00EF35BD">
            <w:pPr>
              <w:keepNext/>
            </w:pPr>
            <w:r w:rsidRPr="0052428A">
              <w:t>axi_stream_interleaver.v</w:t>
            </w:r>
          </w:p>
        </w:tc>
        <w:tc>
          <w:tcPr>
            <w:tcW w:w="4813" w:type="dxa"/>
          </w:tcPr>
          <w:p w14:paraId="02FB1D1D" w14:textId="0DD77C52" w:rsidR="00EF35BD" w:rsidRDefault="0052428A" w:rsidP="00EF35BD">
            <w:pPr>
              <w:keepNext/>
            </w:pPr>
            <w:r>
              <w:t>Either passes separately or interleaves two AXI4 streams, 48 bits wide. To interleave pairs of DDC eg DDC0/1.</w:t>
            </w:r>
          </w:p>
        </w:tc>
      </w:tr>
      <w:tr w:rsidR="00EF35BD" w14:paraId="53CCFDE8" w14:textId="77777777" w:rsidTr="00680104">
        <w:tc>
          <w:tcPr>
            <w:tcW w:w="2703" w:type="dxa"/>
          </w:tcPr>
          <w:p w14:paraId="41B86463" w14:textId="26475B9B" w:rsidR="00EF35BD" w:rsidRPr="00D00815" w:rsidRDefault="0052428A" w:rsidP="00EF35BD">
            <w:pPr>
              <w:keepNext/>
            </w:pPr>
            <w:r w:rsidRPr="0052428A">
              <w:t>AXIL_ConfigReg_64</w:t>
            </w:r>
          </w:p>
        </w:tc>
        <w:tc>
          <w:tcPr>
            <w:tcW w:w="2112" w:type="dxa"/>
          </w:tcPr>
          <w:p w14:paraId="59EFF8A3" w14:textId="7CE04C3D" w:rsidR="00EF35BD" w:rsidRPr="004A433D" w:rsidRDefault="0052428A" w:rsidP="00EF35BD">
            <w:pPr>
              <w:keepNext/>
            </w:pPr>
            <w:r w:rsidRPr="0052428A">
              <w:t>axil_config64_reg.v</w:t>
            </w:r>
          </w:p>
        </w:tc>
        <w:tc>
          <w:tcPr>
            <w:tcW w:w="4813" w:type="dxa"/>
          </w:tcPr>
          <w:p w14:paraId="66227AC6" w14:textId="2BA1B4F1" w:rsidR="00EF35BD" w:rsidRDefault="0052428A" w:rsidP="00EF35BD">
            <w:pPr>
              <w:keepNext/>
            </w:pPr>
            <w:r>
              <w:t xml:space="preserve">64 bit config write register, with axi4-lite interface. </w:t>
            </w:r>
          </w:p>
        </w:tc>
      </w:tr>
      <w:tr w:rsidR="0052428A" w14:paraId="7652B029" w14:textId="77777777" w:rsidTr="00680104">
        <w:tc>
          <w:tcPr>
            <w:tcW w:w="2703" w:type="dxa"/>
          </w:tcPr>
          <w:p w14:paraId="7A359068" w14:textId="3A2E9D64" w:rsidR="0052428A" w:rsidRPr="00D00815" w:rsidRDefault="0052428A" w:rsidP="0052428A">
            <w:pPr>
              <w:keepNext/>
            </w:pPr>
            <w:r w:rsidRPr="0052428A">
              <w:t>AXIL_ConfigReg_</w:t>
            </w:r>
            <w:r>
              <w:t>256</w:t>
            </w:r>
          </w:p>
        </w:tc>
        <w:tc>
          <w:tcPr>
            <w:tcW w:w="2112" w:type="dxa"/>
          </w:tcPr>
          <w:p w14:paraId="73F1F1E5" w14:textId="07789CF3" w:rsidR="0052428A" w:rsidRPr="004A433D" w:rsidRDefault="0052428A" w:rsidP="0052428A">
            <w:pPr>
              <w:keepNext/>
            </w:pPr>
            <w:r w:rsidRPr="0052428A">
              <w:t>axil_config</w:t>
            </w:r>
            <w:r>
              <w:t>256</w:t>
            </w:r>
            <w:r w:rsidRPr="0052428A">
              <w:t>_reg.v</w:t>
            </w:r>
          </w:p>
        </w:tc>
        <w:tc>
          <w:tcPr>
            <w:tcW w:w="4813" w:type="dxa"/>
          </w:tcPr>
          <w:p w14:paraId="23D9D1CF" w14:textId="5082A943" w:rsidR="0052428A" w:rsidRDefault="0052428A" w:rsidP="0052428A">
            <w:pPr>
              <w:keepNext/>
            </w:pPr>
            <w:r>
              <w:t xml:space="preserve">256 bit config write register, with axi4-lite interface. </w:t>
            </w:r>
          </w:p>
        </w:tc>
      </w:tr>
      <w:tr w:rsidR="0052428A" w14:paraId="3B18C761" w14:textId="77777777" w:rsidTr="00680104">
        <w:tc>
          <w:tcPr>
            <w:tcW w:w="2703" w:type="dxa"/>
          </w:tcPr>
          <w:p w14:paraId="5D3D1D6A" w14:textId="0B0BCF1F" w:rsidR="0052428A" w:rsidRPr="00D00815" w:rsidRDefault="0052428A" w:rsidP="0052428A">
            <w:pPr>
              <w:keepNext/>
            </w:pPr>
            <w:r w:rsidRPr="0052428A">
              <w:t>AXIL_ReadReg_64</w:t>
            </w:r>
          </w:p>
        </w:tc>
        <w:tc>
          <w:tcPr>
            <w:tcW w:w="2112" w:type="dxa"/>
          </w:tcPr>
          <w:p w14:paraId="0C9E438D" w14:textId="7796626B" w:rsidR="0052428A" w:rsidRPr="004A433D" w:rsidRDefault="0052428A" w:rsidP="0052428A">
            <w:pPr>
              <w:keepNext/>
            </w:pPr>
            <w:r w:rsidRPr="0052428A">
              <w:t>axil_read64_reg</w:t>
            </w:r>
            <w:r>
              <w:t>.</w:t>
            </w:r>
            <w:r w:rsidRPr="0052428A">
              <w:t>v</w:t>
            </w:r>
          </w:p>
        </w:tc>
        <w:tc>
          <w:tcPr>
            <w:tcW w:w="4813" w:type="dxa"/>
          </w:tcPr>
          <w:p w14:paraId="2E923C1C" w14:textId="23CF0D8C" w:rsidR="0052428A" w:rsidRDefault="0052428A" w:rsidP="0052428A">
            <w:pPr>
              <w:keepNext/>
            </w:pPr>
            <w:r>
              <w:t xml:space="preserve">64 bit status read register, with axi4-lite interface. </w:t>
            </w:r>
          </w:p>
        </w:tc>
      </w:tr>
    </w:tbl>
    <w:p w14:paraId="73049BB7" w14:textId="12D69E77" w:rsidR="00B00002" w:rsidRDefault="00B00002" w:rsidP="00B00002"/>
    <w:p w14:paraId="4E89ECC2" w14:textId="3BC0E054" w:rsidR="00B00002" w:rsidRDefault="00B00002" w:rsidP="00B00002">
      <w:r>
        <w:t>There are several testbenches to test some of the IP modules.</w:t>
      </w:r>
    </w:p>
    <w:p w14:paraId="65318183" w14:textId="69E43650" w:rsidR="00E16D5C" w:rsidRDefault="00E16D5C" w:rsidP="00CF12F4">
      <w:pPr>
        <w:pStyle w:val="Heading1"/>
      </w:pPr>
      <w:r>
        <w:t>Packaging the Project</w:t>
      </w:r>
    </w:p>
    <w:p w14:paraId="37427820" w14:textId="77777777" w:rsidR="009A6AE4" w:rsidRDefault="009A6AE4" w:rsidP="009A6AE4">
      <w:r>
        <w:t>This is about getting the FPGA source design into Github.</w:t>
      </w:r>
    </w:p>
    <w:p w14:paraId="0C072EEE" w14:textId="77777777" w:rsidR="00D16E28" w:rsidRDefault="00D16E28" w:rsidP="009A6AE4">
      <w:r>
        <w:t>The approach I have used is:</w:t>
      </w:r>
    </w:p>
    <w:p w14:paraId="0AA028FF" w14:textId="77777777" w:rsidR="00D16E28" w:rsidRDefault="00D9788E" w:rsidP="00D9788E">
      <w:pPr>
        <w:pStyle w:val="ListParagraph"/>
        <w:numPr>
          <w:ilvl w:val="0"/>
          <w:numId w:val="19"/>
        </w:numPr>
      </w:pPr>
      <w:r>
        <w:t xml:space="preserve">Begin with a simple folder (in my case </w:t>
      </w:r>
      <w:r w:rsidRPr="00D9788E">
        <w:t>E:\xilinxdesigns\Pluto</w:t>
      </w:r>
      <w:r>
        <w:t>)</w:t>
      </w:r>
    </w:p>
    <w:p w14:paraId="3D516B85" w14:textId="77777777" w:rsidR="00D9788E" w:rsidRDefault="00D9788E" w:rsidP="00D9788E">
      <w:pPr>
        <w:pStyle w:val="ListParagraph"/>
        <w:numPr>
          <w:ilvl w:val="0"/>
          <w:numId w:val="19"/>
        </w:numPr>
      </w:pPr>
      <w:r>
        <w:t>It holds just a few files:</w:t>
      </w:r>
    </w:p>
    <w:p w14:paraId="77969F96" w14:textId="77777777" w:rsidR="00D9788E" w:rsidRDefault="00E0681C" w:rsidP="00D9788E">
      <w:pPr>
        <w:pStyle w:val="ListParagraph"/>
        <w:numPr>
          <w:ilvl w:val="0"/>
          <w:numId w:val="19"/>
        </w:numPr>
      </w:pPr>
      <w:r>
        <w:t>Constraints folder – holds the 3 constraints files</w:t>
      </w:r>
    </w:p>
    <w:p w14:paraId="68752843" w14:textId="77777777" w:rsidR="00E0681C" w:rsidRDefault="00E0681C" w:rsidP="00D9788E">
      <w:pPr>
        <w:pStyle w:val="ListParagraph"/>
        <w:numPr>
          <w:ilvl w:val="0"/>
          <w:numId w:val="19"/>
        </w:numPr>
      </w:pPr>
      <w:r>
        <w:t>Sources folder with 3 subfolders:</w:t>
      </w:r>
    </w:p>
    <w:p w14:paraId="71968C65" w14:textId="77777777" w:rsidR="00103744" w:rsidRDefault="00D60F33" w:rsidP="0043112D">
      <w:pPr>
        <w:pStyle w:val="ListParagraph"/>
        <w:numPr>
          <w:ilvl w:val="1"/>
          <w:numId w:val="19"/>
        </w:numPr>
        <w:ind w:left="567"/>
      </w:pPr>
      <w:r>
        <w:t>s</w:t>
      </w:r>
      <w:r w:rsidR="00103744">
        <w:t>ources\coefficientfiles</w:t>
      </w:r>
      <w:r>
        <w:t xml:space="preserve"> – files (generated by spreadsheets) with filter coefficients and keyer waveshape</w:t>
      </w:r>
    </w:p>
    <w:p w14:paraId="3794FAC6" w14:textId="77777777" w:rsidR="00103744" w:rsidRDefault="00D60F33" w:rsidP="0043112D">
      <w:pPr>
        <w:pStyle w:val="ListParagraph"/>
        <w:numPr>
          <w:ilvl w:val="1"/>
          <w:numId w:val="19"/>
        </w:numPr>
        <w:ind w:left="567"/>
      </w:pPr>
      <w:r>
        <w:t xml:space="preserve">sources\verilogmodules </w:t>
      </w:r>
      <w:r w:rsidR="0043112D">
        <w:t>–</w:t>
      </w:r>
      <w:r>
        <w:t xml:space="preserve"> </w:t>
      </w:r>
      <w:r w:rsidR="0043112D">
        <w:t>HDL sources for the Verilog needed</w:t>
      </w:r>
    </w:p>
    <w:p w14:paraId="69654FF9" w14:textId="77777777" w:rsidR="00D60F33" w:rsidRDefault="00D60F33" w:rsidP="0043112D">
      <w:pPr>
        <w:pStyle w:val="ListParagraph"/>
        <w:numPr>
          <w:ilvl w:val="1"/>
          <w:numId w:val="19"/>
        </w:numPr>
        <w:ind w:left="567"/>
      </w:pPr>
      <w:r>
        <w:t xml:space="preserve">sources\wrapper </w:t>
      </w:r>
      <w:r w:rsidR="0043112D">
        <w:t>–</w:t>
      </w:r>
      <w:r>
        <w:t xml:space="preserve"> </w:t>
      </w:r>
      <w:r w:rsidR="0043112D">
        <w:t xml:space="preserve">the HDL wrapper which is </w:t>
      </w:r>
      <w:r w:rsidR="0043112D" w:rsidRPr="0043112D">
        <w:rPr>
          <w:u w:val="single"/>
        </w:rPr>
        <w:t>not</w:t>
      </w:r>
      <w:r w:rsidR="0043112D">
        <w:t xml:space="preserve"> automatically managed by Vivado.</w:t>
      </w:r>
    </w:p>
    <w:p w14:paraId="6EB9FFB0" w14:textId="77777777" w:rsidR="0043112D" w:rsidRDefault="00033700" w:rsidP="0043112D">
      <w:pPr>
        <w:pStyle w:val="ListParagraph"/>
        <w:numPr>
          <w:ilvl w:val="0"/>
          <w:numId w:val="19"/>
        </w:numPr>
      </w:pPr>
      <w:r w:rsidRPr="00033700">
        <w:t>create_pluto_project.tcl</w:t>
      </w:r>
      <w:r>
        <w:t xml:space="preserve">: this is a </w:t>
      </w:r>
      <w:r w:rsidR="002F42D9">
        <w:t>TCL</w:t>
      </w:r>
      <w:r>
        <w:t xml:space="preserve"> file which reconstructs the project and its block diagram</w:t>
      </w:r>
    </w:p>
    <w:p w14:paraId="7092E2EB" w14:textId="77777777" w:rsidR="004A3A1D" w:rsidRDefault="004A3A1D" w:rsidP="0043112D">
      <w:pPr>
        <w:pStyle w:val="ListParagraph"/>
        <w:numPr>
          <w:ilvl w:val="0"/>
          <w:numId w:val="19"/>
        </w:numPr>
      </w:pPr>
      <w:r>
        <w:t xml:space="preserve">The various </w:t>
      </w:r>
      <w:r w:rsidR="00A6127C">
        <w:t>git files. .gitignore includes the folder “pluto_project”</w:t>
      </w:r>
    </w:p>
    <w:p w14:paraId="4E18456F" w14:textId="77777777" w:rsidR="004A3A1D" w:rsidRDefault="004A3A1D" w:rsidP="004A3A1D">
      <w:r>
        <w:t>T</w:t>
      </w:r>
      <w:r w:rsidR="00A6127C">
        <w:t>he consequence of this is that git manages the sources files and the TCL s</w:t>
      </w:r>
      <w:r w:rsidR="003A5056">
        <w:t>c</w:t>
      </w:r>
      <w:r w:rsidR="00A6127C">
        <w:t xml:space="preserve">ript; it does </w:t>
      </w:r>
      <w:r w:rsidR="00A6127C" w:rsidRPr="003A5056">
        <w:rPr>
          <w:u w:val="single"/>
        </w:rPr>
        <w:t>not</w:t>
      </w:r>
      <w:r w:rsidR="00A6127C">
        <w:t xml:space="preserve"> store </w:t>
      </w:r>
      <w:r w:rsidR="003A5056">
        <w:t>all the reconstructed project files. To reconstruct follow the guidance</w:t>
      </w:r>
      <w:r w:rsidR="002E498A">
        <w:t xml:space="preserve"> in readme.md:</w:t>
      </w:r>
    </w:p>
    <w:p w14:paraId="142C9B1A" w14:textId="77777777" w:rsidR="002E498A" w:rsidRDefault="002E498A" w:rsidP="002E498A">
      <w:r>
        <w:t>To use this repository:</w:t>
      </w:r>
    </w:p>
    <w:p w14:paraId="0E46FDE1" w14:textId="77777777" w:rsidR="002E498A" w:rsidRDefault="002E498A" w:rsidP="002E498A">
      <w:pPr>
        <w:spacing w:after="120" w:line="240" w:lineRule="auto"/>
      </w:pPr>
      <w:r>
        <w:t>1. Install vivado 2020.2</w:t>
      </w:r>
    </w:p>
    <w:p w14:paraId="54865483" w14:textId="77777777" w:rsidR="002E498A" w:rsidRDefault="002E498A" w:rsidP="002E498A">
      <w:pPr>
        <w:spacing w:after="120" w:line="240" w:lineRule="auto"/>
      </w:pPr>
      <w:r>
        <w:t>2. Copy this repository to c:\xilinxdesigns\pluto</w:t>
      </w:r>
    </w:p>
    <w:p w14:paraId="40651323" w14:textId="77777777" w:rsidR="002E498A" w:rsidRDefault="002E498A" w:rsidP="002E498A">
      <w:pPr>
        <w:spacing w:after="120" w:line="240" w:lineRule="auto"/>
      </w:pPr>
      <w:r>
        <w:t>3. Open vivado and find the TCL command line</w:t>
      </w:r>
    </w:p>
    <w:p w14:paraId="009BEEA0" w14:textId="77777777" w:rsidR="002E498A" w:rsidRDefault="002E498A" w:rsidP="002E498A">
      <w:pPr>
        <w:spacing w:after="120" w:line="240" w:lineRule="auto"/>
      </w:pPr>
      <w:r>
        <w:t>4. type: cd c:/xilinxdesigns/pluto</w:t>
      </w:r>
    </w:p>
    <w:p w14:paraId="791E197B" w14:textId="77777777" w:rsidR="002E498A" w:rsidRDefault="002E498A" w:rsidP="002E498A">
      <w:pPr>
        <w:spacing w:after="120" w:line="240" w:lineRule="auto"/>
      </w:pPr>
      <w:r>
        <w:t>5. type: source create_pluto_project.tcl</w:t>
      </w:r>
    </w:p>
    <w:p w14:paraId="12C48E15" w14:textId="77777777" w:rsidR="00A22AF8" w:rsidRDefault="00A22AF8" w:rsidP="002E498A">
      <w:pPr>
        <w:spacing w:after="120" w:line="240" w:lineRule="auto"/>
      </w:pPr>
    </w:p>
    <w:p w14:paraId="198B672A" w14:textId="77777777" w:rsidR="00A22AF8" w:rsidRDefault="00A22AF8" w:rsidP="002E498A">
      <w:pPr>
        <w:spacing w:after="120" w:line="240" w:lineRule="auto"/>
      </w:pPr>
      <w:r>
        <w:t>As the design evolves:</w:t>
      </w:r>
    </w:p>
    <w:p w14:paraId="14017E31" w14:textId="77777777" w:rsidR="00A22AF8" w:rsidRDefault="00A22AF8" w:rsidP="00A22AF8">
      <w:pPr>
        <w:pStyle w:val="ListParagraph"/>
        <w:numPr>
          <w:ilvl w:val="0"/>
          <w:numId w:val="20"/>
        </w:numPr>
        <w:spacing w:after="120" w:line="240" w:lineRule="auto"/>
      </w:pPr>
      <w:r>
        <w:t>create any new Verilog sources in the “sources” folder</w:t>
      </w:r>
    </w:p>
    <w:p w14:paraId="1852DFAA" w14:textId="77777777" w:rsidR="003C0228" w:rsidRDefault="003C0228" w:rsidP="00564528">
      <w:pPr>
        <w:pStyle w:val="ListParagraph"/>
        <w:numPr>
          <w:ilvl w:val="0"/>
          <w:numId w:val="20"/>
        </w:numPr>
        <w:spacing w:after="120" w:line="240" w:lineRule="auto"/>
      </w:pPr>
      <w:r>
        <w:t xml:space="preserve">Periodically recreate the TCL script using </w:t>
      </w:r>
      <w:r w:rsidR="00243C55">
        <w:t xml:space="preserve">the command </w:t>
      </w:r>
      <w:r w:rsidR="00243C55" w:rsidRPr="008C3BEE">
        <w:rPr>
          <w:b/>
          <w:bCs/>
        </w:rPr>
        <w:t>File &gt; Project &gt; Write TCL</w:t>
      </w:r>
      <w:r w:rsidR="00243C55">
        <w:t>…</w:t>
      </w:r>
    </w:p>
    <w:p w14:paraId="3E5B49A2" w14:textId="77777777" w:rsidR="008670E4" w:rsidRDefault="00B84955" w:rsidP="00564528">
      <w:pPr>
        <w:pStyle w:val="ListParagraph"/>
        <w:numPr>
          <w:ilvl w:val="0"/>
          <w:numId w:val="20"/>
        </w:numPr>
        <w:spacing w:after="120" w:line="240" w:lineRule="auto"/>
      </w:pPr>
      <w:r>
        <w:lastRenderedPageBreak/>
        <w:t>Tick “recreate block designs using TCL”</w:t>
      </w:r>
    </w:p>
    <w:p w14:paraId="4F24B3A0" w14:textId="77777777" w:rsidR="008670E4" w:rsidRDefault="008670E4" w:rsidP="00564528">
      <w:pPr>
        <w:pStyle w:val="ListParagraph"/>
        <w:numPr>
          <w:ilvl w:val="0"/>
          <w:numId w:val="20"/>
        </w:numPr>
        <w:spacing w:after="120" w:line="240" w:lineRule="auto"/>
      </w:pPr>
      <w:r>
        <w:t>Select the “create_pluto_project.tcl” file</w:t>
      </w:r>
    </w:p>
    <w:p w14:paraId="4E0BF0EB" w14:textId="77777777" w:rsidR="00B84955" w:rsidRDefault="008670E4" w:rsidP="00564528">
      <w:pPr>
        <w:pStyle w:val="ListParagraph"/>
        <w:numPr>
          <w:ilvl w:val="0"/>
          <w:numId w:val="20"/>
        </w:numPr>
        <w:spacing w:after="120" w:line="240" w:lineRule="auto"/>
      </w:pPr>
      <w:r>
        <w:t>P</w:t>
      </w:r>
      <w:r w:rsidR="00B84955">
        <w:t>ress OK</w:t>
      </w:r>
    </w:p>
    <w:p w14:paraId="3B264183" w14:textId="77777777" w:rsidR="00743CE0" w:rsidRDefault="00743CE0" w:rsidP="00564528">
      <w:pPr>
        <w:pStyle w:val="ListParagraph"/>
        <w:numPr>
          <w:ilvl w:val="0"/>
          <w:numId w:val="20"/>
        </w:numPr>
        <w:spacing w:after="120" w:line="240" w:lineRule="auto"/>
      </w:pPr>
      <w:r>
        <w:t>Publish changes to github</w:t>
      </w:r>
    </w:p>
    <w:p w14:paraId="45AC05C6" w14:textId="77777777" w:rsidR="00743CE0" w:rsidRDefault="00743CE0" w:rsidP="00743CE0">
      <w:pPr>
        <w:spacing w:after="120" w:line="240" w:lineRule="auto"/>
      </w:pPr>
    </w:p>
    <w:p w14:paraId="736645D5" w14:textId="77777777" w:rsidR="00B84955" w:rsidRDefault="008670E4" w:rsidP="00B84955">
      <w:pPr>
        <w:spacing w:after="120" w:line="240" w:lineRule="auto"/>
      </w:pPr>
      <w:r>
        <w:rPr>
          <w:noProof/>
          <w:lang w:val="en-US"/>
        </w:rPr>
        <w:drawing>
          <wp:inline distT="0" distB="0" distL="0" distR="0" wp14:anchorId="21ADA769" wp14:editId="1DFC2590">
            <wp:extent cx="2846070" cy="284607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cstate="print"/>
                    <a:stretch>
                      <a:fillRect/>
                    </a:stretch>
                  </pic:blipFill>
                  <pic:spPr>
                    <a:xfrm>
                      <a:off x="0" y="0"/>
                      <a:ext cx="2856871" cy="2856871"/>
                    </a:xfrm>
                    <a:prstGeom prst="rect">
                      <a:avLst/>
                    </a:prstGeom>
                  </pic:spPr>
                </pic:pic>
              </a:graphicData>
            </a:graphic>
          </wp:inline>
        </w:drawing>
      </w:r>
    </w:p>
    <w:p w14:paraId="3591F278" w14:textId="1462CE65" w:rsidR="00594C09" w:rsidRDefault="00594C09" w:rsidP="00A422C6">
      <w:pPr>
        <w:pStyle w:val="Heading1"/>
      </w:pPr>
      <w:r>
        <w:t xml:space="preserve">Linux </w:t>
      </w:r>
      <w:r w:rsidR="001210F1">
        <w:t>DMA Device D</w:t>
      </w:r>
      <w:r>
        <w:t>river</w:t>
      </w:r>
    </w:p>
    <w:p w14:paraId="3B0FA343" w14:textId="77777777" w:rsidR="00594C09" w:rsidRDefault="00594C09" w:rsidP="00594C09">
      <w:r>
        <w:t xml:space="preserve">The XDMA IP core has a Xilinx supplied device driver. See AR65444. Unfortunately it isn’t as simple as it could be. There is a folder missing (/etc/udev/rules.d) and you can get it here: </w:t>
      </w:r>
      <w:hyperlink r:id="rId60" w:history="1">
        <w:r w:rsidRPr="00F153F4">
          <w:rPr>
            <w:rStyle w:val="Hyperlink"/>
          </w:rPr>
          <w:t>https://github.com/ramonaoptics/xilinx-dma-driver</w:t>
        </w:r>
      </w:hyperlink>
    </w:p>
    <w:p w14:paraId="61F7079F" w14:textId="77777777" w:rsidR="004E2DC2" w:rsidRDefault="004E2DC2" w:rsidP="004E2DC2">
      <w:pPr>
        <w:pStyle w:val="Heading2"/>
      </w:pPr>
      <w:r>
        <w:t>Building &amp; Patching The Module</w:t>
      </w:r>
    </w:p>
    <w:p w14:paraId="5CEC4723" w14:textId="77777777" w:rsidR="00594C09" w:rsidRDefault="00594C09" w:rsidP="00594C09">
      <w:r>
        <w:t xml:space="preserve">The build process requires the files for building kernel modules. The simple way to get them is </w:t>
      </w:r>
    </w:p>
    <w:p w14:paraId="6F71E486" w14:textId="77777777" w:rsidR="00594C09" w:rsidRPr="00594C09" w:rsidRDefault="00594C09" w:rsidP="00594C09">
      <w:pPr>
        <w:rPr>
          <w:b/>
          <w:bCs/>
        </w:rPr>
      </w:pPr>
      <w:r w:rsidRPr="00594C09">
        <w:rPr>
          <w:b/>
          <w:bCs/>
        </w:rPr>
        <w:t>sudo apt install raspberrypi-kernel-headers</w:t>
      </w:r>
    </w:p>
    <w:p w14:paraId="7F58EE93" w14:textId="77777777" w:rsidR="00594C09" w:rsidRDefault="00594C09" w:rsidP="00594C09">
      <w:r>
        <w:t xml:space="preserve">but the documentation says the file could be out of date by several weeks; if the kernel build is recent, you may have to rebuild the kernel from scratch to get them. See </w:t>
      </w:r>
      <w:hyperlink r:id="rId61" w:history="1">
        <w:r w:rsidRPr="00F153F4">
          <w:rPr>
            <w:rStyle w:val="Hyperlink"/>
          </w:rPr>
          <w:t>https://www.raspberrypi.org/documentation/linux/kernel/headers.md</w:t>
        </w:r>
      </w:hyperlink>
      <w:r>
        <w:t xml:space="preserve"> and if necessary follow the </w:t>
      </w:r>
      <w:r w:rsidR="003F38FB">
        <w:t>“</w:t>
      </w:r>
      <w:r>
        <w:t>build section</w:t>
      </w:r>
      <w:r w:rsidR="003F38FB">
        <w:t>”</w:t>
      </w:r>
      <w:r>
        <w:t xml:space="preserve"> link.</w:t>
      </w:r>
    </w:p>
    <w:p w14:paraId="11C56E06" w14:textId="2D94AB6B" w:rsidR="00594C09" w:rsidRDefault="00E7518E" w:rsidP="00594C09">
      <w:r>
        <w:t>The newest code published by Xilinx (with those /etc files added) compile</w:t>
      </w:r>
      <w:r w:rsidR="001210F1">
        <w:t>s</w:t>
      </w:r>
      <w:r>
        <w:t xml:space="preserve"> OK on the raspberry pi.</w:t>
      </w:r>
      <w:r w:rsidR="00F608CA">
        <w:t xml:space="preserve"> However the /dev/xdma0_user access to axi4-lite bus does not work. Function bridge_mmap() in file xdma_cdev.c maps the memory segment: but pci_resource_start (around line 196) returns a 64 bit number which is stored into a 32 bit value. Resize the 4 local variables to uint64_t and it works correctly.</w:t>
      </w:r>
    </w:p>
    <w:p w14:paraId="5E1A8FF4" w14:textId="56565A37" w:rsidR="00E7518E" w:rsidRDefault="0048656F" w:rsidP="00E7518E">
      <w:pPr>
        <w:spacing w:after="0" w:line="240" w:lineRule="auto"/>
      </w:pPr>
      <w:r>
        <w:t xml:space="preserve">sudo </w:t>
      </w:r>
      <w:r w:rsidR="00E7518E">
        <w:t xml:space="preserve">./load_driver.sh runs OK </w:t>
      </w:r>
      <w:r w:rsidR="00F608CA">
        <w:t>but doesn’t actually need running as the module loads automatically.</w:t>
      </w:r>
    </w:p>
    <w:p w14:paraId="425BFC06" w14:textId="77777777" w:rsidR="0048656F" w:rsidRDefault="0048656F" w:rsidP="003F5086">
      <w:pPr>
        <w:spacing w:after="0" w:line="240" w:lineRule="auto"/>
      </w:pPr>
    </w:p>
    <w:p w14:paraId="04300759" w14:textId="49CFC240" w:rsidR="00670D06" w:rsidRDefault="00670D06" w:rsidP="003F5086">
      <w:pPr>
        <w:spacing w:after="0" w:line="240" w:lineRule="auto"/>
      </w:pPr>
      <w:r>
        <w:t>./perform_hwcount.sh runs, and appears to report success</w:t>
      </w:r>
    </w:p>
    <w:p w14:paraId="41968AB1" w14:textId="77777777" w:rsidR="00670D06" w:rsidRDefault="00670D06" w:rsidP="003F5086">
      <w:pPr>
        <w:spacing w:after="0" w:line="240" w:lineRule="auto"/>
      </w:pPr>
      <w:r>
        <w:t>./dma_memory_mapped_test.sh 1024 16 1 1 runs and reports success</w:t>
      </w:r>
    </w:p>
    <w:p w14:paraId="47538C54" w14:textId="77777777" w:rsidR="00BC67F8" w:rsidRDefault="00BC67F8" w:rsidP="003F5086">
      <w:pPr>
        <w:spacing w:after="0" w:line="240" w:lineRule="auto"/>
      </w:pPr>
      <w:r>
        <w:t>./dma_streaming_test.sh 1024 16 1 1 does not run (but there are no streaming DMA channels)</w:t>
      </w:r>
    </w:p>
    <w:p w14:paraId="7FE29838" w14:textId="77777777" w:rsidR="0048656F" w:rsidRDefault="0048656F" w:rsidP="00594C09"/>
    <w:p w14:paraId="2CB181F5" w14:textId="5DE045CC" w:rsidR="00E7518E" w:rsidRDefault="00670D06" w:rsidP="00594C09">
      <w:r>
        <w:t>In /dev I how have:</w:t>
      </w:r>
    </w:p>
    <w:p w14:paraId="30D35425" w14:textId="77777777" w:rsidR="00670D06" w:rsidRDefault="00670D06" w:rsidP="0048656F">
      <w:pPr>
        <w:pStyle w:val="ListParagraph"/>
        <w:numPr>
          <w:ilvl w:val="0"/>
          <w:numId w:val="32"/>
        </w:numPr>
        <w:spacing w:after="0" w:line="240" w:lineRule="auto"/>
      </w:pPr>
      <w:r>
        <w:lastRenderedPageBreak/>
        <w:t>/dev/xdma/card0</w:t>
      </w:r>
    </w:p>
    <w:p w14:paraId="364FD580" w14:textId="77777777" w:rsidR="00670D06" w:rsidRDefault="00670D06" w:rsidP="0048656F">
      <w:pPr>
        <w:pStyle w:val="ListParagraph"/>
        <w:numPr>
          <w:ilvl w:val="0"/>
          <w:numId w:val="32"/>
        </w:numPr>
        <w:spacing w:after="0" w:line="240" w:lineRule="auto"/>
      </w:pPr>
      <w:r>
        <w:t>/dev/xdma0_c2h_0</w:t>
      </w:r>
    </w:p>
    <w:p w14:paraId="2FBE62F9" w14:textId="77777777" w:rsidR="00670D06" w:rsidRDefault="00670D06" w:rsidP="0048656F">
      <w:pPr>
        <w:pStyle w:val="ListParagraph"/>
        <w:numPr>
          <w:ilvl w:val="0"/>
          <w:numId w:val="32"/>
        </w:numPr>
        <w:spacing w:after="0" w:line="240" w:lineRule="auto"/>
      </w:pPr>
      <w:r>
        <w:t>/dev/xdma0_h2c_0</w:t>
      </w:r>
    </w:p>
    <w:p w14:paraId="35E7AB45" w14:textId="77777777" w:rsidR="00670D06" w:rsidRDefault="00670D06" w:rsidP="0048656F">
      <w:pPr>
        <w:pStyle w:val="ListParagraph"/>
        <w:numPr>
          <w:ilvl w:val="0"/>
          <w:numId w:val="32"/>
        </w:numPr>
        <w:spacing w:after="0" w:line="240" w:lineRule="auto"/>
      </w:pPr>
      <w:r>
        <w:t>/dev/xdma0_control</w:t>
      </w:r>
    </w:p>
    <w:p w14:paraId="13A2547B" w14:textId="6F6349A0" w:rsidR="00670D06" w:rsidRDefault="00670D06" w:rsidP="0048656F">
      <w:pPr>
        <w:pStyle w:val="ListParagraph"/>
        <w:numPr>
          <w:ilvl w:val="0"/>
          <w:numId w:val="32"/>
        </w:numPr>
        <w:spacing w:after="0" w:line="240" w:lineRule="auto"/>
      </w:pPr>
      <w:r>
        <w:t>/dev/xdma0_user</w:t>
      </w:r>
      <w:r w:rsidR="0048656F">
        <w:t xml:space="preserve"> (axi4-lite bus)</w:t>
      </w:r>
    </w:p>
    <w:p w14:paraId="558FA110" w14:textId="77777777" w:rsidR="00670D06" w:rsidRDefault="00670D06" w:rsidP="0048656F">
      <w:pPr>
        <w:pStyle w:val="ListParagraph"/>
        <w:numPr>
          <w:ilvl w:val="0"/>
          <w:numId w:val="32"/>
        </w:numPr>
        <w:spacing w:after="0" w:line="240" w:lineRule="auto"/>
      </w:pPr>
      <w:r>
        <w:t>/dev/xdma0_xvc</w:t>
      </w:r>
    </w:p>
    <w:p w14:paraId="0222CD5D" w14:textId="77777777" w:rsidR="00670D06" w:rsidRDefault="00670D06" w:rsidP="0048656F">
      <w:pPr>
        <w:pStyle w:val="ListParagraph"/>
        <w:numPr>
          <w:ilvl w:val="0"/>
          <w:numId w:val="32"/>
        </w:numPr>
        <w:spacing w:after="0" w:line="240" w:lineRule="auto"/>
      </w:pPr>
      <w:r>
        <w:t xml:space="preserve">16 </w:t>
      </w:r>
      <w:r w:rsidR="000B01AC">
        <w:t>more drivers:</w:t>
      </w:r>
      <w:r>
        <w:t xml:space="preserve"> /dev/xdma0_eventsn     (/dev/xdma0_events0  to  /dev/xdma0_events15)</w:t>
      </w:r>
    </w:p>
    <w:p w14:paraId="355C5713" w14:textId="77777777" w:rsidR="00BA52D5" w:rsidRDefault="00BA52D5" w:rsidP="00670D06">
      <w:pPr>
        <w:spacing w:after="0" w:line="240" w:lineRule="auto"/>
      </w:pPr>
    </w:p>
    <w:p w14:paraId="32853B9C" w14:textId="77777777" w:rsidR="00BA52D5" w:rsidRDefault="00BA52D5" w:rsidP="00670D06">
      <w:pPr>
        <w:spacing w:after="0" w:line="240" w:lineRule="auto"/>
      </w:pPr>
      <w:r>
        <w:t xml:space="preserve">See instructions in the AR65444 </w:t>
      </w:r>
      <w:r w:rsidR="00AD6019">
        <w:t>d</w:t>
      </w:r>
      <w:r>
        <w:t xml:space="preserve">ocument: </w:t>
      </w:r>
    </w:p>
    <w:p w14:paraId="3C4CA2FE" w14:textId="77777777" w:rsidR="00BA52D5" w:rsidRDefault="00BA52D5" w:rsidP="00670D06">
      <w:pPr>
        <w:spacing w:after="0" w:line="240" w:lineRule="auto"/>
      </w:pPr>
      <w:r>
        <w:t xml:space="preserve">Here is an example of how to read from the bypass channel at a specified offset (0x0000). </w:t>
      </w:r>
    </w:p>
    <w:p w14:paraId="6315C383" w14:textId="77777777" w:rsidR="00BA52D5" w:rsidRDefault="00BA52D5" w:rsidP="00AD6019">
      <w:pPr>
        <w:spacing w:after="0" w:line="240" w:lineRule="auto"/>
        <w:ind w:left="1440" w:firstLine="720"/>
      </w:pPr>
      <w:r>
        <w:t xml:space="preserve">$Linux&gt; ./reg_rw /dev/xdma0_bypass 0x0000 w </w:t>
      </w:r>
    </w:p>
    <w:p w14:paraId="54FA5F3E" w14:textId="77777777" w:rsidR="00BA52D5" w:rsidRDefault="00BA52D5" w:rsidP="00670D06">
      <w:pPr>
        <w:spacing w:after="0" w:line="240" w:lineRule="auto"/>
      </w:pPr>
    </w:p>
    <w:p w14:paraId="2424A185" w14:textId="77777777" w:rsidR="00BA52D5" w:rsidRDefault="00BA52D5" w:rsidP="00670D06">
      <w:pPr>
        <w:spacing w:after="0" w:line="240" w:lineRule="auto"/>
      </w:pPr>
      <w:r>
        <w:t>Here is an example of how to write to the bypass channel at a specified offset (0x0000) with specific data (0x1234567)</w:t>
      </w:r>
      <w:r w:rsidR="00AD6019">
        <w:t>:</w:t>
      </w:r>
      <w:r w:rsidR="00AD6019">
        <w:tab/>
      </w:r>
      <w:r w:rsidR="00AD6019">
        <w:tab/>
      </w:r>
      <w:r>
        <w:t xml:space="preserve">$Linux&gt; ./reg_rw /dev/xdma0_bypass 0x0000 w 0x1234567 </w:t>
      </w:r>
    </w:p>
    <w:p w14:paraId="2C55368C" w14:textId="77777777" w:rsidR="00BA52D5" w:rsidRDefault="00BA52D5" w:rsidP="00670D06">
      <w:pPr>
        <w:spacing w:after="0" w:line="240" w:lineRule="auto"/>
      </w:pPr>
    </w:p>
    <w:p w14:paraId="5C1A5A6C" w14:textId="77777777" w:rsidR="00BA52D5" w:rsidRDefault="00BA52D5" w:rsidP="00670D06">
      <w:pPr>
        <w:spacing w:after="0" w:line="240" w:lineRule="auto"/>
      </w:pPr>
      <w:r>
        <w:t>Application program ‘reg_</w:t>
      </w:r>
      <w:r w:rsidR="00F608CA">
        <w:t>rw</w:t>
      </w:r>
      <w:r>
        <w:t>’ has 32Kbytes allocated space as default. If ‘PCIe to AXI Lite Master’ or ‘PCIe to DMA Bypass’ interface selected size is less than 32Kbytes and try to use ‘reg_rw’ application for read/write will produce an error. If selected size is less than 32Kbytes modify this define in ‘reg_rw.c’ to corresponding value and compile (make) the file.</w:t>
      </w:r>
      <w:r w:rsidR="004E2DC2">
        <w:t xml:space="preserve"> E.g.</w:t>
      </w:r>
      <w:r>
        <w:t xml:space="preserve"> #define MAP_SIZE (</w:t>
      </w:r>
      <w:r w:rsidR="004E2DC2">
        <w:t>128</w:t>
      </w:r>
      <w:r>
        <w:t>*1024UL)</w:t>
      </w:r>
    </w:p>
    <w:p w14:paraId="7A0BB899" w14:textId="77777777" w:rsidR="004E2DC2" w:rsidRDefault="004E2DC2" w:rsidP="004E2DC2">
      <w:pPr>
        <w:pStyle w:val="Heading2"/>
      </w:pPr>
      <w:r>
        <w:t>Data Transfer Performance</w:t>
      </w:r>
    </w:p>
    <w:p w14:paraId="2EB5BDD8" w14:textId="77777777" w:rsidR="004E2DC2" w:rsidRDefault="004E2DC2" w:rsidP="004E2DC2">
      <w:r>
        <w:t>Memory mapped reads and writes are limited by the speed of the memory window mapped to the PCIe bus. I seem to achieve approx. 40Mbytes/s write and 4Mbyte/s read with 32 bit transfers. This is OK for register writes but not for data transfer.</w:t>
      </w:r>
    </w:p>
    <w:p w14:paraId="0EAD01B1" w14:textId="5033FF7C" w:rsidR="001210F1" w:rsidRDefault="004E2DC2" w:rsidP="001210F1">
      <w:r>
        <w:t xml:space="preserve">The memory mapped DMA performance is transfer size dependent. With the driver recompiled without debug, 4K byte transfers achieve around 50Mbyte/s and 8Kbyte transfers sometimes 80Mbyte/s. </w:t>
      </w:r>
      <w:r w:rsidR="001210F1">
        <w:t>AR68049 is relevant to this: a lot of overhead time is taken up in the device driver.</w:t>
      </w:r>
    </w:p>
    <w:p w14:paraId="0D40CF7A" w14:textId="1E26AD55" w:rsidR="004E2DC2" w:rsidRDefault="004E2DC2" w:rsidP="004E2DC2">
      <w:r>
        <w:t>Occasional transfers are much slower (1.5us compared with 70us) – possibly a scheduling issue. Data transfer width unknown; it may be possible to speed this up. This is fast enough for dual RX 1536KHz operation, as long as care is taken!</w:t>
      </w:r>
      <w:r w:rsidR="00AD6019">
        <w:t xml:space="preserve"> The streaming DMA performance is also very slow (maybe 2-5Mbyte/s) so I do need the memory mapped version.</w:t>
      </w:r>
    </w:p>
    <w:p w14:paraId="0A644427" w14:textId="77777777" w:rsidR="00546BF5" w:rsidRDefault="00546BF5" w:rsidP="004E2DC2">
      <w:r>
        <w:t xml:space="preserve">Data transfers will be from the AXI bus, which can be 64 bits wide. </w:t>
      </w:r>
      <w:r w:rsidR="00316EA9">
        <w:t>The choice to read an AXI stream from an AXI bus is:</w:t>
      </w:r>
    </w:p>
    <w:p w14:paraId="439754EC" w14:textId="77777777" w:rsidR="00316EA9" w:rsidRDefault="00316EA9" w:rsidP="00316EA9">
      <w:pPr>
        <w:pStyle w:val="ListParagraph"/>
        <w:numPr>
          <w:ilvl w:val="0"/>
          <w:numId w:val="27"/>
        </w:numPr>
      </w:pPr>
      <w:r>
        <w:t>Use an AXI streaming FIFO (which presents an AXI bus one one side, but you need to write a transfer length after each batch of accesses); or</w:t>
      </w:r>
    </w:p>
    <w:p w14:paraId="70BBE406" w14:textId="27A79D8E" w:rsidR="00E82CB4" w:rsidRDefault="00316EA9" w:rsidP="00E82CB4">
      <w:pPr>
        <w:pStyle w:val="ListParagraph"/>
        <w:numPr>
          <w:ilvl w:val="0"/>
          <w:numId w:val="27"/>
        </w:numPr>
      </w:pPr>
      <w:r>
        <w:t xml:space="preserve">Create IP to read or write a stream. </w:t>
      </w:r>
      <w:r w:rsidR="00E82CB4">
        <w:t xml:space="preserve">I have implemented this solution. </w:t>
      </w:r>
    </w:p>
    <w:p w14:paraId="3E1236FB" w14:textId="6906D153" w:rsidR="001210F1" w:rsidRDefault="001210F1" w:rsidP="001210F1">
      <w:r>
        <w:t>If processor controlled DMA transfers aren’t fast enough, a hardware DMA engine may be possible. That would feed DMA descriptors straight into the DMA engine in response to a FIFO having achieved a certain depth; it would then transfer data to the next location in the PC in a circular buffer. The processor would need to write at startup a big list of DMA descriptors; the h/w engine would simply read the next one from a memory. That means the processor would need to find the true h/w address of the memory buffer in use.</w:t>
      </w:r>
    </w:p>
    <w:p w14:paraId="4599503E" w14:textId="25A8345D" w:rsidR="00231D6E" w:rsidRDefault="00231D6E" w:rsidP="001210F1"/>
    <w:tbl>
      <w:tblPr>
        <w:tblW w:w="3300" w:type="dxa"/>
        <w:tblLook w:val="04A0" w:firstRow="1" w:lastRow="0" w:firstColumn="1" w:lastColumn="0" w:noHBand="0" w:noVBand="1"/>
      </w:tblPr>
      <w:tblGrid>
        <w:gridCol w:w="960"/>
        <w:gridCol w:w="1200"/>
        <w:gridCol w:w="1140"/>
      </w:tblGrid>
      <w:tr w:rsidR="00231D6E" w:rsidRPr="00231D6E" w14:paraId="3905ABBE" w14:textId="77777777" w:rsidTr="00231D6E">
        <w:trPr>
          <w:trHeight w:val="600"/>
        </w:trPr>
        <w:tc>
          <w:tcPr>
            <w:tcW w:w="960"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64B55D39" w14:textId="77777777" w:rsidR="00231D6E" w:rsidRPr="00231D6E" w:rsidRDefault="00231D6E" w:rsidP="00231D6E">
            <w:pPr>
              <w:keepNext/>
              <w:spacing w:after="0" w:line="240" w:lineRule="auto"/>
              <w:rPr>
                <w:rFonts w:ascii="Calibri" w:eastAsia="Times New Roman" w:hAnsi="Calibri" w:cs="Calibri"/>
                <w:b/>
                <w:bCs/>
                <w:color w:val="000000"/>
                <w:lang w:eastAsia="en-GB"/>
              </w:rPr>
            </w:pPr>
            <w:r w:rsidRPr="00231D6E">
              <w:rPr>
                <w:rFonts w:ascii="Calibri" w:eastAsia="Times New Roman" w:hAnsi="Calibri" w:cs="Calibri"/>
                <w:b/>
                <w:bCs/>
                <w:color w:val="000000"/>
                <w:lang w:eastAsia="en-GB"/>
              </w:rPr>
              <w:lastRenderedPageBreak/>
              <w:t>bytes</w:t>
            </w:r>
          </w:p>
        </w:tc>
        <w:tc>
          <w:tcPr>
            <w:tcW w:w="1200" w:type="dxa"/>
            <w:tcBorders>
              <w:top w:val="single" w:sz="4" w:space="0" w:color="auto"/>
              <w:left w:val="nil"/>
              <w:bottom w:val="single" w:sz="4" w:space="0" w:color="auto"/>
              <w:right w:val="single" w:sz="4" w:space="0" w:color="auto"/>
            </w:tcBorders>
            <w:shd w:val="clear" w:color="auto" w:fill="auto"/>
            <w:vAlign w:val="bottom"/>
            <w:hideMark/>
          </w:tcPr>
          <w:p w14:paraId="1CC63E08" w14:textId="77777777" w:rsidR="00231D6E" w:rsidRPr="00231D6E" w:rsidRDefault="00231D6E" w:rsidP="00231D6E">
            <w:pPr>
              <w:keepNext/>
              <w:spacing w:after="0" w:line="240" w:lineRule="auto"/>
              <w:rPr>
                <w:rFonts w:ascii="Calibri" w:eastAsia="Times New Roman" w:hAnsi="Calibri" w:cs="Calibri"/>
                <w:b/>
                <w:bCs/>
                <w:color w:val="000000"/>
                <w:lang w:eastAsia="en-GB"/>
              </w:rPr>
            </w:pPr>
            <w:r w:rsidRPr="00231D6E">
              <w:rPr>
                <w:rFonts w:ascii="Calibri" w:eastAsia="Times New Roman" w:hAnsi="Calibri" w:cs="Calibri"/>
                <w:b/>
                <w:bCs/>
                <w:color w:val="000000"/>
                <w:lang w:eastAsia="en-GB"/>
              </w:rPr>
              <w:t>average time (ms)</w:t>
            </w:r>
          </w:p>
        </w:tc>
        <w:tc>
          <w:tcPr>
            <w:tcW w:w="1140" w:type="dxa"/>
            <w:tcBorders>
              <w:top w:val="single" w:sz="4" w:space="0" w:color="auto"/>
              <w:left w:val="nil"/>
              <w:bottom w:val="single" w:sz="4" w:space="0" w:color="auto"/>
              <w:right w:val="single" w:sz="4" w:space="0" w:color="auto"/>
            </w:tcBorders>
            <w:shd w:val="clear" w:color="auto" w:fill="auto"/>
            <w:vAlign w:val="bottom"/>
            <w:hideMark/>
          </w:tcPr>
          <w:p w14:paraId="7C468913" w14:textId="77777777" w:rsidR="00231D6E" w:rsidRPr="00231D6E" w:rsidRDefault="00231D6E" w:rsidP="00231D6E">
            <w:pPr>
              <w:keepNext/>
              <w:spacing w:after="0" w:line="240" w:lineRule="auto"/>
              <w:rPr>
                <w:rFonts w:ascii="Calibri" w:eastAsia="Times New Roman" w:hAnsi="Calibri" w:cs="Calibri"/>
                <w:b/>
                <w:bCs/>
                <w:color w:val="000000"/>
                <w:lang w:eastAsia="en-GB"/>
              </w:rPr>
            </w:pPr>
            <w:r w:rsidRPr="00231D6E">
              <w:rPr>
                <w:rFonts w:ascii="Calibri" w:eastAsia="Times New Roman" w:hAnsi="Calibri" w:cs="Calibri"/>
                <w:b/>
                <w:bCs/>
                <w:color w:val="000000"/>
                <w:lang w:eastAsia="en-GB"/>
              </w:rPr>
              <w:t>Speed (Mbyte/s)</w:t>
            </w:r>
          </w:p>
        </w:tc>
      </w:tr>
      <w:tr w:rsidR="00231D6E" w:rsidRPr="00231D6E" w14:paraId="030CAD1B" w14:textId="77777777" w:rsidTr="00231D6E">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299A6C05"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128</w:t>
            </w:r>
          </w:p>
        </w:tc>
        <w:tc>
          <w:tcPr>
            <w:tcW w:w="1200" w:type="dxa"/>
            <w:tcBorders>
              <w:top w:val="nil"/>
              <w:left w:val="nil"/>
              <w:bottom w:val="single" w:sz="4" w:space="0" w:color="auto"/>
              <w:right w:val="single" w:sz="4" w:space="0" w:color="auto"/>
            </w:tcBorders>
            <w:shd w:val="clear" w:color="auto" w:fill="auto"/>
            <w:noWrap/>
            <w:vAlign w:val="bottom"/>
            <w:hideMark/>
          </w:tcPr>
          <w:p w14:paraId="242EC70C"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0.114</w:t>
            </w:r>
          </w:p>
        </w:tc>
        <w:tc>
          <w:tcPr>
            <w:tcW w:w="1140" w:type="dxa"/>
            <w:tcBorders>
              <w:top w:val="nil"/>
              <w:left w:val="nil"/>
              <w:bottom w:val="single" w:sz="4" w:space="0" w:color="auto"/>
              <w:right w:val="single" w:sz="4" w:space="0" w:color="auto"/>
            </w:tcBorders>
            <w:shd w:val="clear" w:color="auto" w:fill="auto"/>
            <w:noWrap/>
            <w:vAlign w:val="bottom"/>
            <w:hideMark/>
          </w:tcPr>
          <w:p w14:paraId="3196D8EC"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1.12</w:t>
            </w:r>
          </w:p>
        </w:tc>
      </w:tr>
      <w:tr w:rsidR="00231D6E" w:rsidRPr="00231D6E" w14:paraId="64EA7FD4" w14:textId="77777777" w:rsidTr="00231D6E">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18599058"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256</w:t>
            </w:r>
          </w:p>
        </w:tc>
        <w:tc>
          <w:tcPr>
            <w:tcW w:w="1200" w:type="dxa"/>
            <w:tcBorders>
              <w:top w:val="nil"/>
              <w:left w:val="nil"/>
              <w:bottom w:val="single" w:sz="4" w:space="0" w:color="auto"/>
              <w:right w:val="single" w:sz="4" w:space="0" w:color="auto"/>
            </w:tcBorders>
            <w:shd w:val="clear" w:color="auto" w:fill="auto"/>
            <w:noWrap/>
            <w:vAlign w:val="bottom"/>
            <w:hideMark/>
          </w:tcPr>
          <w:p w14:paraId="3F0347E7"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0.106</w:t>
            </w:r>
          </w:p>
        </w:tc>
        <w:tc>
          <w:tcPr>
            <w:tcW w:w="1140" w:type="dxa"/>
            <w:tcBorders>
              <w:top w:val="nil"/>
              <w:left w:val="nil"/>
              <w:bottom w:val="single" w:sz="4" w:space="0" w:color="auto"/>
              <w:right w:val="single" w:sz="4" w:space="0" w:color="auto"/>
            </w:tcBorders>
            <w:shd w:val="clear" w:color="auto" w:fill="auto"/>
            <w:noWrap/>
            <w:vAlign w:val="bottom"/>
            <w:hideMark/>
          </w:tcPr>
          <w:p w14:paraId="7BEA41C8"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2.42</w:t>
            </w:r>
          </w:p>
        </w:tc>
      </w:tr>
      <w:tr w:rsidR="00231D6E" w:rsidRPr="00231D6E" w14:paraId="16392507" w14:textId="77777777" w:rsidTr="00231D6E">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1336D0B2"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512</w:t>
            </w:r>
          </w:p>
        </w:tc>
        <w:tc>
          <w:tcPr>
            <w:tcW w:w="1200" w:type="dxa"/>
            <w:tcBorders>
              <w:top w:val="nil"/>
              <w:left w:val="nil"/>
              <w:bottom w:val="single" w:sz="4" w:space="0" w:color="auto"/>
              <w:right w:val="single" w:sz="4" w:space="0" w:color="auto"/>
            </w:tcBorders>
            <w:shd w:val="clear" w:color="auto" w:fill="auto"/>
            <w:noWrap/>
            <w:vAlign w:val="bottom"/>
            <w:hideMark/>
          </w:tcPr>
          <w:p w14:paraId="38F0E6A0"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0.134</w:t>
            </w:r>
          </w:p>
        </w:tc>
        <w:tc>
          <w:tcPr>
            <w:tcW w:w="1140" w:type="dxa"/>
            <w:tcBorders>
              <w:top w:val="nil"/>
              <w:left w:val="nil"/>
              <w:bottom w:val="single" w:sz="4" w:space="0" w:color="auto"/>
              <w:right w:val="single" w:sz="4" w:space="0" w:color="auto"/>
            </w:tcBorders>
            <w:shd w:val="clear" w:color="auto" w:fill="auto"/>
            <w:noWrap/>
            <w:vAlign w:val="bottom"/>
            <w:hideMark/>
          </w:tcPr>
          <w:p w14:paraId="0CCC572E"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3.82</w:t>
            </w:r>
          </w:p>
        </w:tc>
      </w:tr>
      <w:tr w:rsidR="00231D6E" w:rsidRPr="00231D6E" w14:paraId="61E06825" w14:textId="77777777" w:rsidTr="00231D6E">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294E428E"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1024</w:t>
            </w:r>
          </w:p>
        </w:tc>
        <w:tc>
          <w:tcPr>
            <w:tcW w:w="1200" w:type="dxa"/>
            <w:tcBorders>
              <w:top w:val="nil"/>
              <w:left w:val="nil"/>
              <w:bottom w:val="single" w:sz="4" w:space="0" w:color="auto"/>
              <w:right w:val="single" w:sz="4" w:space="0" w:color="auto"/>
            </w:tcBorders>
            <w:shd w:val="clear" w:color="auto" w:fill="auto"/>
            <w:noWrap/>
            <w:vAlign w:val="bottom"/>
            <w:hideMark/>
          </w:tcPr>
          <w:p w14:paraId="3A5C003A"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0.114</w:t>
            </w:r>
          </w:p>
        </w:tc>
        <w:tc>
          <w:tcPr>
            <w:tcW w:w="1140" w:type="dxa"/>
            <w:tcBorders>
              <w:top w:val="nil"/>
              <w:left w:val="nil"/>
              <w:bottom w:val="single" w:sz="4" w:space="0" w:color="auto"/>
              <w:right w:val="single" w:sz="4" w:space="0" w:color="auto"/>
            </w:tcBorders>
            <w:shd w:val="clear" w:color="auto" w:fill="auto"/>
            <w:noWrap/>
            <w:vAlign w:val="bottom"/>
            <w:hideMark/>
          </w:tcPr>
          <w:p w14:paraId="76818536"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8.98</w:t>
            </w:r>
          </w:p>
        </w:tc>
      </w:tr>
      <w:tr w:rsidR="00231D6E" w:rsidRPr="00231D6E" w14:paraId="50ED2DF8" w14:textId="77777777" w:rsidTr="00231D6E">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79083346"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2048</w:t>
            </w:r>
          </w:p>
        </w:tc>
        <w:tc>
          <w:tcPr>
            <w:tcW w:w="1200" w:type="dxa"/>
            <w:tcBorders>
              <w:top w:val="nil"/>
              <w:left w:val="nil"/>
              <w:bottom w:val="single" w:sz="4" w:space="0" w:color="auto"/>
              <w:right w:val="single" w:sz="4" w:space="0" w:color="auto"/>
            </w:tcBorders>
            <w:shd w:val="clear" w:color="auto" w:fill="auto"/>
            <w:noWrap/>
            <w:vAlign w:val="bottom"/>
            <w:hideMark/>
          </w:tcPr>
          <w:p w14:paraId="4AA3EA7B"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0.128</w:t>
            </w:r>
          </w:p>
        </w:tc>
        <w:tc>
          <w:tcPr>
            <w:tcW w:w="1140" w:type="dxa"/>
            <w:tcBorders>
              <w:top w:val="nil"/>
              <w:left w:val="nil"/>
              <w:bottom w:val="single" w:sz="4" w:space="0" w:color="auto"/>
              <w:right w:val="single" w:sz="4" w:space="0" w:color="auto"/>
            </w:tcBorders>
            <w:shd w:val="clear" w:color="auto" w:fill="auto"/>
            <w:noWrap/>
            <w:vAlign w:val="bottom"/>
            <w:hideMark/>
          </w:tcPr>
          <w:p w14:paraId="0D6759D0"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16.00</w:t>
            </w:r>
          </w:p>
        </w:tc>
      </w:tr>
      <w:tr w:rsidR="00231D6E" w:rsidRPr="00231D6E" w14:paraId="7F47ABF8" w14:textId="77777777" w:rsidTr="00231D6E">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36095FC8"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4096</w:t>
            </w:r>
          </w:p>
        </w:tc>
        <w:tc>
          <w:tcPr>
            <w:tcW w:w="1200" w:type="dxa"/>
            <w:tcBorders>
              <w:top w:val="nil"/>
              <w:left w:val="nil"/>
              <w:bottom w:val="single" w:sz="4" w:space="0" w:color="auto"/>
              <w:right w:val="single" w:sz="4" w:space="0" w:color="auto"/>
            </w:tcBorders>
            <w:shd w:val="clear" w:color="auto" w:fill="auto"/>
            <w:noWrap/>
            <w:vAlign w:val="bottom"/>
            <w:hideMark/>
          </w:tcPr>
          <w:p w14:paraId="20AC4995"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0.137</w:t>
            </w:r>
          </w:p>
        </w:tc>
        <w:tc>
          <w:tcPr>
            <w:tcW w:w="1140" w:type="dxa"/>
            <w:tcBorders>
              <w:top w:val="nil"/>
              <w:left w:val="nil"/>
              <w:bottom w:val="single" w:sz="4" w:space="0" w:color="auto"/>
              <w:right w:val="single" w:sz="4" w:space="0" w:color="auto"/>
            </w:tcBorders>
            <w:shd w:val="clear" w:color="auto" w:fill="auto"/>
            <w:noWrap/>
            <w:vAlign w:val="bottom"/>
            <w:hideMark/>
          </w:tcPr>
          <w:p w14:paraId="0C8FAF60"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29.90</w:t>
            </w:r>
          </w:p>
        </w:tc>
      </w:tr>
      <w:tr w:rsidR="00231D6E" w:rsidRPr="00231D6E" w14:paraId="7D7F82D9" w14:textId="77777777" w:rsidTr="00231D6E">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7B9D4ED6"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8192</w:t>
            </w:r>
          </w:p>
        </w:tc>
        <w:tc>
          <w:tcPr>
            <w:tcW w:w="1200" w:type="dxa"/>
            <w:tcBorders>
              <w:top w:val="nil"/>
              <w:left w:val="nil"/>
              <w:bottom w:val="single" w:sz="4" w:space="0" w:color="auto"/>
              <w:right w:val="single" w:sz="4" w:space="0" w:color="auto"/>
            </w:tcBorders>
            <w:shd w:val="clear" w:color="auto" w:fill="auto"/>
            <w:noWrap/>
            <w:vAlign w:val="bottom"/>
            <w:hideMark/>
          </w:tcPr>
          <w:p w14:paraId="5CE670C9"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0.13</w:t>
            </w:r>
          </w:p>
        </w:tc>
        <w:tc>
          <w:tcPr>
            <w:tcW w:w="1140" w:type="dxa"/>
            <w:tcBorders>
              <w:top w:val="nil"/>
              <w:left w:val="nil"/>
              <w:bottom w:val="single" w:sz="4" w:space="0" w:color="auto"/>
              <w:right w:val="single" w:sz="4" w:space="0" w:color="auto"/>
            </w:tcBorders>
            <w:shd w:val="clear" w:color="auto" w:fill="auto"/>
            <w:noWrap/>
            <w:vAlign w:val="bottom"/>
            <w:hideMark/>
          </w:tcPr>
          <w:p w14:paraId="0F81B167"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63.02</w:t>
            </w:r>
          </w:p>
        </w:tc>
      </w:tr>
      <w:tr w:rsidR="00231D6E" w:rsidRPr="00231D6E" w14:paraId="3DBF0DE7" w14:textId="77777777" w:rsidTr="00231D6E">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1FCBB525"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16384</w:t>
            </w:r>
          </w:p>
        </w:tc>
        <w:tc>
          <w:tcPr>
            <w:tcW w:w="1200" w:type="dxa"/>
            <w:tcBorders>
              <w:top w:val="nil"/>
              <w:left w:val="nil"/>
              <w:bottom w:val="single" w:sz="4" w:space="0" w:color="auto"/>
              <w:right w:val="single" w:sz="4" w:space="0" w:color="auto"/>
            </w:tcBorders>
            <w:shd w:val="clear" w:color="auto" w:fill="auto"/>
            <w:noWrap/>
            <w:vAlign w:val="bottom"/>
            <w:hideMark/>
          </w:tcPr>
          <w:p w14:paraId="64F11F16"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0.162</w:t>
            </w:r>
          </w:p>
        </w:tc>
        <w:tc>
          <w:tcPr>
            <w:tcW w:w="1140" w:type="dxa"/>
            <w:tcBorders>
              <w:top w:val="nil"/>
              <w:left w:val="nil"/>
              <w:bottom w:val="single" w:sz="4" w:space="0" w:color="auto"/>
              <w:right w:val="single" w:sz="4" w:space="0" w:color="auto"/>
            </w:tcBorders>
            <w:shd w:val="clear" w:color="auto" w:fill="auto"/>
            <w:noWrap/>
            <w:vAlign w:val="bottom"/>
            <w:hideMark/>
          </w:tcPr>
          <w:p w14:paraId="1142763F"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101.14</w:t>
            </w:r>
          </w:p>
        </w:tc>
      </w:tr>
      <w:tr w:rsidR="00231D6E" w:rsidRPr="00231D6E" w14:paraId="121A3674" w14:textId="77777777" w:rsidTr="00231D6E">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6585278A"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32768</w:t>
            </w:r>
          </w:p>
        </w:tc>
        <w:tc>
          <w:tcPr>
            <w:tcW w:w="1200" w:type="dxa"/>
            <w:tcBorders>
              <w:top w:val="nil"/>
              <w:left w:val="nil"/>
              <w:bottom w:val="single" w:sz="4" w:space="0" w:color="auto"/>
              <w:right w:val="single" w:sz="4" w:space="0" w:color="auto"/>
            </w:tcBorders>
            <w:shd w:val="clear" w:color="auto" w:fill="auto"/>
            <w:noWrap/>
            <w:vAlign w:val="bottom"/>
            <w:hideMark/>
          </w:tcPr>
          <w:p w14:paraId="404AC40E"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0.237</w:t>
            </w:r>
          </w:p>
        </w:tc>
        <w:tc>
          <w:tcPr>
            <w:tcW w:w="1140" w:type="dxa"/>
            <w:tcBorders>
              <w:top w:val="nil"/>
              <w:left w:val="nil"/>
              <w:bottom w:val="single" w:sz="4" w:space="0" w:color="auto"/>
              <w:right w:val="single" w:sz="4" w:space="0" w:color="auto"/>
            </w:tcBorders>
            <w:shd w:val="clear" w:color="auto" w:fill="auto"/>
            <w:noWrap/>
            <w:vAlign w:val="bottom"/>
            <w:hideMark/>
          </w:tcPr>
          <w:p w14:paraId="0F502EA5"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138.26</w:t>
            </w:r>
          </w:p>
        </w:tc>
      </w:tr>
    </w:tbl>
    <w:p w14:paraId="40EDA575" w14:textId="77777777" w:rsidR="00231D6E" w:rsidRDefault="00231D6E" w:rsidP="001210F1"/>
    <w:p w14:paraId="1CCACF60" w14:textId="77777777" w:rsidR="00715A1E" w:rsidRDefault="00715A1E" w:rsidP="00A422C6">
      <w:pPr>
        <w:pStyle w:val="Heading1"/>
      </w:pPr>
      <w:r>
        <w:t>Raspberry Pi Issues</w:t>
      </w:r>
    </w:p>
    <w:p w14:paraId="2B825B69" w14:textId="77777777" w:rsidR="00715A1E" w:rsidRDefault="00715A1E" w:rsidP="00715A1E">
      <w:pPr>
        <w:pStyle w:val="Heading2"/>
      </w:pPr>
      <w:r>
        <w:t>LCD DSI port</w:t>
      </w:r>
    </w:p>
    <w:p w14:paraId="42F99433" w14:textId="77777777" w:rsidR="00715A1E" w:rsidRDefault="00715A1E" w:rsidP="00715A1E">
      <w:r>
        <w:t>The “normal” Raspberry Pi boards have a 15 pin, 2 lane DSI connector for the LCD. The CM4 has a 22 pin connector; you can get an adapter or a special flexi PCB with 15 pin at one end and 22 pin at the other.</w:t>
      </w:r>
    </w:p>
    <w:p w14:paraId="7BB7462F" w14:textId="77777777" w:rsidR="00715A1E" w:rsidRDefault="00715A1E" w:rsidP="00715A1E">
      <w:r>
        <w:t>Need to provide 5V power to the display. Although there is 5V on the flexi PCB, the display does not take power from it. There is a 5 pin 0.1” pitch connector on the display itself with this pinout:</w:t>
      </w:r>
    </w:p>
    <w:p w14:paraId="410C7B3A" w14:textId="77777777" w:rsidR="00715A1E" w:rsidRPr="00715A1E" w:rsidRDefault="00715A1E" w:rsidP="00715A1E">
      <w:r>
        <w:t>GND; SCL; SDA; (cut off, as an index pin); 5V</w:t>
      </w:r>
    </w:p>
    <w:p w14:paraId="16E0272E" w14:textId="77777777" w:rsidR="00715A1E" w:rsidRDefault="00715A1E" w:rsidP="00715A1E">
      <w:r>
        <w:t>The CM4 has 2 display connectors, DISP0 and DISP1. DISP1 is the default, with 4 DSI lanes. There is a documented process to download an overlay (/boot/dt_blob.bin) for the device tree for the display. As downloaded this drives DISP1. To make it drive DISP0, make these edits in the CM4 section:</w:t>
      </w:r>
    </w:p>
    <w:p w14:paraId="304BD1A6" w14:textId="77777777" w:rsidR="00715A1E" w:rsidRDefault="00715A1E" w:rsidP="00715A1E">
      <w:r>
        <w:t>DISPLAY_I2C_PORT set to &lt;0&gt; (default=0, so no change)</w:t>
      </w:r>
    </w:p>
    <w:p w14:paraId="67B6A126" w14:textId="77777777" w:rsidR="00715A1E" w:rsidRDefault="00715A1E" w:rsidP="00715A1E">
      <w:r>
        <w:t>DISPLAY_DSI_PORT set to &lt;0&gt; (default=1)</w:t>
      </w:r>
    </w:p>
    <w:p w14:paraId="64511275" w14:textId="77777777" w:rsidR="00715A1E" w:rsidRDefault="00715A1E" w:rsidP="00715A1E">
      <w:r>
        <w:t>DISPLAY_SCL set to &lt;1&gt;   (default=45)</w:t>
      </w:r>
    </w:p>
    <w:p w14:paraId="153E02AD" w14:textId="2E2D9898" w:rsidR="00715A1E" w:rsidRDefault="00715A1E" w:rsidP="00715A1E">
      <w:r>
        <w:t>DISPLAY_SDA set to &lt;0&gt; (default = 44)</w:t>
      </w:r>
    </w:p>
    <w:p w14:paraId="2643CAC0" w14:textId="496CDD8A" w:rsidR="0041343A" w:rsidRDefault="0041343A" w:rsidP="0041343A">
      <w:pPr>
        <w:pStyle w:val="Heading2"/>
      </w:pPr>
      <w:r>
        <w:t>IDE</w:t>
      </w:r>
    </w:p>
    <w:p w14:paraId="707BE0A1" w14:textId="4A6CDE0A" w:rsidR="0041343A" w:rsidRDefault="0041343A" w:rsidP="00715A1E">
      <w:r>
        <w:t>Microsoft Visual Studio Code has proven to be a usable IDE on the Raspberry pi</w:t>
      </w:r>
    </w:p>
    <w:p w14:paraId="4D8EF9ED" w14:textId="382AFAF2" w:rsidR="00072436" w:rsidRDefault="00072436" w:rsidP="00072436">
      <w:pPr>
        <w:pStyle w:val="Heading2"/>
      </w:pPr>
      <w:r>
        <w:t>Simple Apps</w:t>
      </w:r>
    </w:p>
    <w:p w14:paraId="63E9F2F9" w14:textId="0BEA3302" w:rsidR="00072436" w:rsidRDefault="00072436" w:rsidP="00072436">
      <w:r>
        <w:t>I have created simple apps for programming a serial configuration prom and for reads and writes to/from the AXI4-Lite register bus.</w:t>
      </w:r>
    </w:p>
    <w:p w14:paraId="32B38FD2" w14:textId="2DA138B1" w:rsidR="00072436" w:rsidRDefault="00072436" w:rsidP="00072436">
      <w:r w:rsidRPr="00D84A74">
        <w:rPr>
          <w:noProof/>
        </w:rPr>
        <w:lastRenderedPageBreak/>
        <w:drawing>
          <wp:inline distT="0" distB="0" distL="0" distR="0" wp14:anchorId="1D08AA21" wp14:editId="707386EE">
            <wp:extent cx="4249264" cy="3123631"/>
            <wp:effectExtent l="0" t="0" r="0" b="635"/>
            <wp:docPr id="25" name="Picture 25"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descr="Graphical user interface, application&#10;&#10;Description automatically generated"/>
                    <pic:cNvPicPr/>
                  </pic:nvPicPr>
                  <pic:blipFill>
                    <a:blip r:embed="rId21"/>
                    <a:stretch>
                      <a:fillRect/>
                    </a:stretch>
                  </pic:blipFill>
                  <pic:spPr>
                    <a:xfrm>
                      <a:off x="0" y="0"/>
                      <a:ext cx="4268112" cy="3137486"/>
                    </a:xfrm>
                    <a:prstGeom prst="rect">
                      <a:avLst/>
                    </a:prstGeom>
                  </pic:spPr>
                </pic:pic>
              </a:graphicData>
            </a:graphic>
          </wp:inline>
        </w:drawing>
      </w:r>
    </w:p>
    <w:p w14:paraId="74C9320C" w14:textId="702E6E58" w:rsidR="00072436" w:rsidRPr="00072436" w:rsidRDefault="006E1AEB" w:rsidP="00072436">
      <w:r w:rsidRPr="006E1AEB">
        <w:rPr>
          <w:noProof/>
        </w:rPr>
        <w:drawing>
          <wp:inline distT="0" distB="0" distL="0" distR="0" wp14:anchorId="404C1BE8" wp14:editId="21978C67">
            <wp:extent cx="4225515" cy="2552273"/>
            <wp:effectExtent l="0" t="0" r="3810" b="635"/>
            <wp:docPr id="26" name="Picture 26"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descr="Graphical user interface, text, application&#10;&#10;Description automatically generated"/>
                    <pic:cNvPicPr/>
                  </pic:nvPicPr>
                  <pic:blipFill>
                    <a:blip r:embed="rId62"/>
                    <a:stretch>
                      <a:fillRect/>
                    </a:stretch>
                  </pic:blipFill>
                  <pic:spPr>
                    <a:xfrm>
                      <a:off x="0" y="0"/>
                      <a:ext cx="4233174" cy="2556899"/>
                    </a:xfrm>
                    <a:prstGeom prst="rect">
                      <a:avLst/>
                    </a:prstGeom>
                  </pic:spPr>
                </pic:pic>
              </a:graphicData>
            </a:graphic>
          </wp:inline>
        </w:drawing>
      </w:r>
    </w:p>
    <w:p w14:paraId="4A4E2C9D" w14:textId="77777777" w:rsidR="00A422C6" w:rsidRDefault="00F864F2" w:rsidP="00F864F2">
      <w:pPr>
        <w:pStyle w:val="Heading1"/>
      </w:pPr>
      <w:r>
        <w:t>Useful Information</w:t>
      </w:r>
    </w:p>
    <w:p w14:paraId="4E22C9F9" w14:textId="5509DE74" w:rsidR="0041343A" w:rsidRDefault="001116D5" w:rsidP="001116D5">
      <w:pPr>
        <w:rPr>
          <w:rStyle w:val="Hyperlink"/>
        </w:rPr>
      </w:pPr>
      <w:r>
        <w:t xml:space="preserve">Phil Harman provided this post about PWM: </w:t>
      </w:r>
      <w:hyperlink r:id="rId63" w:history="1">
        <w:r>
          <w:rPr>
            <w:rStyle w:val="Hyperlink"/>
          </w:rPr>
          <w:t>[hpsdr] EER Support in PowerSDR and Hermes (openhpsdr.org)</w:t>
        </w:r>
      </w:hyperlink>
    </w:p>
    <w:p w14:paraId="42A0EB18" w14:textId="76A7ED84" w:rsidR="003A4879" w:rsidRDefault="003A4879" w:rsidP="003A4879">
      <w:pPr>
        <w:pStyle w:val="Heading1"/>
      </w:pPr>
      <w:r>
        <w:t>Notes</w:t>
      </w:r>
    </w:p>
    <w:p w14:paraId="3267D65B" w14:textId="77777777" w:rsidR="003A4879" w:rsidRDefault="003A4879" w:rsidP="003A4879">
      <w:pPr>
        <w:pStyle w:val="ListParagraph"/>
        <w:numPr>
          <w:ilvl w:val="0"/>
          <w:numId w:val="17"/>
        </w:numPr>
      </w:pPr>
      <w:r>
        <w:t xml:space="preserve">I removed </w:t>
      </w:r>
      <w:r w:rsidR="00E17EBE">
        <w:t>2</w:t>
      </w:r>
      <w:r>
        <w:t xml:space="preserve"> strobe signals from the original Andromeda design:</w:t>
      </w:r>
    </w:p>
    <w:p w14:paraId="54972458" w14:textId="77777777" w:rsidR="003A4879" w:rsidRDefault="003A4879" w:rsidP="003A4879">
      <w:pPr>
        <w:pStyle w:val="ListParagraph"/>
        <w:numPr>
          <w:ilvl w:val="1"/>
          <w:numId w:val="17"/>
        </w:numPr>
      </w:pPr>
      <w:r>
        <w:t>Puresignal_Enable (which should never have been a strobe – it is used in Orion purely to choose which frequency is used in DDC4)</w:t>
      </w:r>
    </w:p>
    <w:p w14:paraId="455A2227" w14:textId="77777777" w:rsidR="00E17EBE" w:rsidRDefault="003A4879" w:rsidP="00E17EBE">
      <w:pPr>
        <w:pStyle w:val="ListParagraph"/>
        <w:numPr>
          <w:ilvl w:val="1"/>
          <w:numId w:val="17"/>
        </w:numPr>
      </w:pPr>
      <w:r>
        <w:t>Bias_Ctrl(which was never an Orion strobe);</w:t>
      </w:r>
    </w:p>
    <w:p w14:paraId="2DDD185F" w14:textId="77777777" w:rsidR="003A4879" w:rsidRPr="003A4879" w:rsidRDefault="003A4879" w:rsidP="00E17EBE">
      <w:pPr>
        <w:pStyle w:val="ListParagraph"/>
        <w:numPr>
          <w:ilvl w:val="0"/>
          <w:numId w:val="17"/>
        </w:numPr>
      </w:pPr>
      <w:r>
        <w:t xml:space="preserve">TXRX_Relay </w:t>
      </w:r>
      <w:r w:rsidR="00E17EBE">
        <w:t>is retained as a strobe, to drive an LED when TX is asserted</w:t>
      </w:r>
      <w:r w:rsidR="00B968B1">
        <w:t xml:space="preserve"> &amp; enabled</w:t>
      </w:r>
    </w:p>
    <w:p w14:paraId="15FCC510" w14:textId="77777777" w:rsidR="003A4879" w:rsidRPr="003A4879" w:rsidRDefault="003A4879" w:rsidP="003A4879"/>
    <w:sectPr w:rsidR="003A4879" w:rsidRPr="003A4879" w:rsidSect="0054171F">
      <w:footerReference w:type="default" r:id="rId64"/>
      <w:pgSz w:w="11906" w:h="16838"/>
      <w:pgMar w:top="1134" w:right="1134" w:bottom="1134" w:left="1134"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8B37E68" w14:textId="77777777" w:rsidR="00D04014" w:rsidRDefault="00D04014" w:rsidP="005B19D9">
      <w:pPr>
        <w:spacing w:after="0" w:line="240" w:lineRule="auto"/>
      </w:pPr>
      <w:r>
        <w:separator/>
      </w:r>
    </w:p>
  </w:endnote>
  <w:endnote w:type="continuationSeparator" w:id="0">
    <w:p w14:paraId="37F545CA" w14:textId="77777777" w:rsidR="00D04014" w:rsidRDefault="00D04014" w:rsidP="005B19D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Palatino-Roman">
    <w:altName w:val="Palatino Linotype"/>
    <w:panose1 w:val="00000000000000000000"/>
    <w:charset w:val="00"/>
    <w:family w:val="roman"/>
    <w:notTrueType/>
    <w:pitch w:val="default"/>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Helvetica">
    <w:panose1 w:val="020B0604020202020204"/>
    <w:charset w:val="00"/>
    <w:family w:val="swiss"/>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3CC57BD" w14:textId="3A7368DE" w:rsidR="00CB2749" w:rsidRDefault="00CB2749" w:rsidP="00CB2749">
    <w:pPr>
      <w:pStyle w:val="Footer"/>
      <w:pBdr>
        <w:top w:val="single" w:sz="4" w:space="1" w:color="auto"/>
      </w:pBdr>
      <w:tabs>
        <w:tab w:val="clear" w:pos="9026"/>
        <w:tab w:val="right" w:pos="9638"/>
      </w:tabs>
    </w:pPr>
    <w:r>
      <w:t>Saturn Project FPGA Design Description</w:t>
    </w:r>
    <w:r>
      <w:tab/>
    </w:r>
    <w:r>
      <w:tab/>
      <w:t xml:space="preserve">Page </w:t>
    </w:r>
    <w:r>
      <w:fldChar w:fldCharType="begin"/>
    </w:r>
    <w:r>
      <w:instrText xml:space="preserve"> PAGE   \* MERGEFORMAT </w:instrText>
    </w:r>
    <w:r>
      <w:fldChar w:fldCharType="separate"/>
    </w:r>
    <w:r>
      <w:rPr>
        <w:noProof/>
      </w:rPr>
      <w:t>1</w:t>
    </w:r>
    <w:r>
      <w:rPr>
        <w:noProof/>
      </w:rPr>
      <w:fldChar w:fldCharType="end"/>
    </w:r>
    <w:r>
      <w:rPr>
        <w:noProof/>
      </w:rPr>
      <w:t xml:space="preserve"> of </w:t>
    </w:r>
    <w:fldSimple w:instr=" NUMPAGES   \* MERGEFORMAT ">
      <w:r>
        <w:rPr>
          <w:noProof/>
        </w:rPr>
        <w:t>48</w:t>
      </w:r>
    </w:fldSimple>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0A5B0D6" w14:textId="77777777" w:rsidR="00D04014" w:rsidRDefault="00D04014" w:rsidP="005B19D9">
      <w:pPr>
        <w:spacing w:after="0" w:line="240" w:lineRule="auto"/>
      </w:pPr>
      <w:r>
        <w:separator/>
      </w:r>
    </w:p>
  </w:footnote>
  <w:footnote w:type="continuationSeparator" w:id="0">
    <w:p w14:paraId="4011F32E" w14:textId="77777777" w:rsidR="00D04014" w:rsidRDefault="00D04014" w:rsidP="005B19D9">
      <w:pPr>
        <w:spacing w:after="0" w:line="240" w:lineRule="auto"/>
      </w:pPr>
      <w:r>
        <w:continuationSeparator/>
      </w:r>
    </w:p>
  </w:footnote>
  <w:footnote w:id="1">
    <w:p w14:paraId="46219F22" w14:textId="77777777" w:rsidR="00386225" w:rsidRDefault="00386225" w:rsidP="00C50CE4">
      <w:pPr>
        <w:pStyle w:val="FootnoteText"/>
      </w:pPr>
      <w:r>
        <w:rPr>
          <w:rStyle w:val="FootnoteReference"/>
        </w:rPr>
        <w:footnoteRef/>
      </w:r>
      <w:r>
        <w:t xml:space="preserve"> Source: Xilinx </w:t>
      </w:r>
      <w:r w:rsidRPr="005B19D9">
        <w:t>AR# 51017</w:t>
      </w:r>
    </w:p>
  </w:footnote>
  <w:footnote w:id="2">
    <w:p w14:paraId="12E2B20C" w14:textId="77777777" w:rsidR="00386225" w:rsidRDefault="00386225" w:rsidP="00C50CE4">
      <w:pPr>
        <w:pStyle w:val="FootnoteText"/>
      </w:pPr>
      <w:r>
        <w:rPr>
          <w:rStyle w:val="FootnoteReference"/>
        </w:rPr>
        <w:footnoteRef/>
      </w:r>
      <w:r>
        <w:t xml:space="preserve"> There appears to be no constraint between GTP supplies and VCCAUX &amp; VCCO: so they could be powering up while MGTAVCC and MGTAVTT power up.</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66D3800"/>
    <w:multiLevelType w:val="hybridMultilevel"/>
    <w:tmpl w:val="113A223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15:restartNumberingAfterBreak="0">
    <w:nsid w:val="08607FF1"/>
    <w:multiLevelType w:val="hybridMultilevel"/>
    <w:tmpl w:val="4814783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A300709"/>
    <w:multiLevelType w:val="hybridMultilevel"/>
    <w:tmpl w:val="88D02AFE"/>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0BA734B2"/>
    <w:multiLevelType w:val="hybridMultilevel"/>
    <w:tmpl w:val="2D1629A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11077766"/>
    <w:multiLevelType w:val="hybridMultilevel"/>
    <w:tmpl w:val="B35428C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16CF3092"/>
    <w:multiLevelType w:val="hybridMultilevel"/>
    <w:tmpl w:val="F7B80912"/>
    <w:lvl w:ilvl="0" w:tplc="08090003">
      <w:start w:val="1"/>
      <w:numFmt w:val="bullet"/>
      <w:lvlText w:val="o"/>
      <w:lvlJc w:val="left"/>
      <w:pPr>
        <w:ind w:left="360" w:hanging="360"/>
      </w:pPr>
      <w:rPr>
        <w:rFonts w:ascii="Courier New" w:hAnsi="Courier New" w:cs="Courier New"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6" w15:restartNumberingAfterBreak="0">
    <w:nsid w:val="18E36FDC"/>
    <w:multiLevelType w:val="hybridMultilevel"/>
    <w:tmpl w:val="6EA6695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15:restartNumberingAfterBreak="0">
    <w:nsid w:val="19532817"/>
    <w:multiLevelType w:val="hybridMultilevel"/>
    <w:tmpl w:val="6F569F1C"/>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8" w15:restartNumberingAfterBreak="0">
    <w:nsid w:val="1ACC4D2C"/>
    <w:multiLevelType w:val="hybridMultilevel"/>
    <w:tmpl w:val="8B00F5C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1C26067F"/>
    <w:multiLevelType w:val="hybridMultilevel"/>
    <w:tmpl w:val="C3A66EF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221F2C44"/>
    <w:multiLevelType w:val="hybridMultilevel"/>
    <w:tmpl w:val="D7429AAA"/>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1" w15:restartNumberingAfterBreak="0">
    <w:nsid w:val="22FB29C9"/>
    <w:multiLevelType w:val="hybridMultilevel"/>
    <w:tmpl w:val="641261C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2326334D"/>
    <w:multiLevelType w:val="hybridMultilevel"/>
    <w:tmpl w:val="94C2675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240631D4"/>
    <w:multiLevelType w:val="hybridMultilevel"/>
    <w:tmpl w:val="3F8C4A0A"/>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15:restartNumberingAfterBreak="0">
    <w:nsid w:val="2B7562A1"/>
    <w:multiLevelType w:val="hybridMultilevel"/>
    <w:tmpl w:val="260E360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2D0018E0"/>
    <w:multiLevelType w:val="hybridMultilevel"/>
    <w:tmpl w:val="F440055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2DB3553C"/>
    <w:multiLevelType w:val="hybridMultilevel"/>
    <w:tmpl w:val="5312379C"/>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7" w15:restartNumberingAfterBreak="0">
    <w:nsid w:val="32F63953"/>
    <w:multiLevelType w:val="hybridMultilevel"/>
    <w:tmpl w:val="B00EA34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38135DE7"/>
    <w:multiLevelType w:val="hybridMultilevel"/>
    <w:tmpl w:val="F27AED22"/>
    <w:lvl w:ilvl="0" w:tplc="93025896">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15:restartNumberingAfterBreak="0">
    <w:nsid w:val="397B651E"/>
    <w:multiLevelType w:val="hybridMultilevel"/>
    <w:tmpl w:val="0A0E2A5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0" w15:restartNumberingAfterBreak="0">
    <w:nsid w:val="39CA35C5"/>
    <w:multiLevelType w:val="hybridMultilevel"/>
    <w:tmpl w:val="A9EC370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1" w15:restartNumberingAfterBreak="0">
    <w:nsid w:val="3E5F0851"/>
    <w:multiLevelType w:val="hybridMultilevel"/>
    <w:tmpl w:val="6EA6695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2" w15:restartNumberingAfterBreak="0">
    <w:nsid w:val="431F3B52"/>
    <w:multiLevelType w:val="hybridMultilevel"/>
    <w:tmpl w:val="B678CE0A"/>
    <w:lvl w:ilvl="0" w:tplc="0809000F">
      <w:start w:val="1"/>
      <w:numFmt w:val="decimal"/>
      <w:lvlText w:val="%1."/>
      <w:lvlJc w:val="left"/>
      <w:pPr>
        <w:ind w:left="360" w:hanging="360"/>
      </w:pPr>
      <w:rPr>
        <w:rFonts w:hint="default"/>
      </w:rPr>
    </w:lvl>
    <w:lvl w:ilvl="1" w:tplc="08090019">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23" w15:restartNumberingAfterBreak="0">
    <w:nsid w:val="493E01D7"/>
    <w:multiLevelType w:val="hybridMultilevel"/>
    <w:tmpl w:val="A664E0F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15:restartNumberingAfterBreak="0">
    <w:nsid w:val="4E3D48EB"/>
    <w:multiLevelType w:val="hybridMultilevel"/>
    <w:tmpl w:val="E9C6D5E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5" w15:restartNumberingAfterBreak="0">
    <w:nsid w:val="4F9373AE"/>
    <w:multiLevelType w:val="hybridMultilevel"/>
    <w:tmpl w:val="6318F79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6" w15:restartNumberingAfterBreak="0">
    <w:nsid w:val="55607F4F"/>
    <w:multiLevelType w:val="hybridMultilevel"/>
    <w:tmpl w:val="AE06CF5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7" w15:restartNumberingAfterBreak="0">
    <w:nsid w:val="560B25E4"/>
    <w:multiLevelType w:val="hybridMultilevel"/>
    <w:tmpl w:val="C108F06E"/>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8" w15:restartNumberingAfterBreak="0">
    <w:nsid w:val="58394284"/>
    <w:multiLevelType w:val="hybridMultilevel"/>
    <w:tmpl w:val="FA089F3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5B1340C1"/>
    <w:multiLevelType w:val="hybridMultilevel"/>
    <w:tmpl w:val="00787446"/>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30" w15:restartNumberingAfterBreak="0">
    <w:nsid w:val="5BF221E7"/>
    <w:multiLevelType w:val="hybridMultilevel"/>
    <w:tmpl w:val="AF388E8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15:restartNumberingAfterBreak="0">
    <w:nsid w:val="61C932C5"/>
    <w:multiLevelType w:val="multilevel"/>
    <w:tmpl w:val="08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1290"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2" w15:restartNumberingAfterBreak="0">
    <w:nsid w:val="658B4631"/>
    <w:multiLevelType w:val="hybridMultilevel"/>
    <w:tmpl w:val="116014E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680554E7"/>
    <w:multiLevelType w:val="hybridMultilevel"/>
    <w:tmpl w:val="F18296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6AA222BD"/>
    <w:multiLevelType w:val="hybridMultilevel"/>
    <w:tmpl w:val="D100684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6B71299B"/>
    <w:multiLevelType w:val="hybridMultilevel"/>
    <w:tmpl w:val="AD48379E"/>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36" w15:restartNumberingAfterBreak="0">
    <w:nsid w:val="6C0413E4"/>
    <w:multiLevelType w:val="hybridMultilevel"/>
    <w:tmpl w:val="6AB04D0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7" w15:restartNumberingAfterBreak="0">
    <w:nsid w:val="6C2A6356"/>
    <w:multiLevelType w:val="hybridMultilevel"/>
    <w:tmpl w:val="54247326"/>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38" w15:restartNumberingAfterBreak="0">
    <w:nsid w:val="70F069C3"/>
    <w:multiLevelType w:val="hybridMultilevel"/>
    <w:tmpl w:val="F68ACB5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9" w15:restartNumberingAfterBreak="0">
    <w:nsid w:val="731A6DEE"/>
    <w:multiLevelType w:val="hybridMultilevel"/>
    <w:tmpl w:val="01BCE6D2"/>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40" w15:restartNumberingAfterBreak="0">
    <w:nsid w:val="787F7F6F"/>
    <w:multiLevelType w:val="hybridMultilevel"/>
    <w:tmpl w:val="55BA152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1" w15:restartNumberingAfterBreak="0">
    <w:nsid w:val="7A626770"/>
    <w:multiLevelType w:val="hybridMultilevel"/>
    <w:tmpl w:val="045A2FE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16cid:durableId="627206750">
    <w:abstractNumId w:val="30"/>
  </w:num>
  <w:num w:numId="2" w16cid:durableId="1863476794">
    <w:abstractNumId w:val="15"/>
  </w:num>
  <w:num w:numId="3" w16cid:durableId="671568574">
    <w:abstractNumId w:val="36"/>
  </w:num>
  <w:num w:numId="4" w16cid:durableId="1225221122">
    <w:abstractNumId w:val="19"/>
  </w:num>
  <w:num w:numId="5" w16cid:durableId="1046179222">
    <w:abstractNumId w:val="18"/>
  </w:num>
  <w:num w:numId="6" w16cid:durableId="221448970">
    <w:abstractNumId w:val="13"/>
  </w:num>
  <w:num w:numId="7" w16cid:durableId="495456413">
    <w:abstractNumId w:val="32"/>
  </w:num>
  <w:num w:numId="8" w16cid:durableId="1826900178">
    <w:abstractNumId w:val="1"/>
  </w:num>
  <w:num w:numId="9" w16cid:durableId="480772467">
    <w:abstractNumId w:val="8"/>
  </w:num>
  <w:num w:numId="10" w16cid:durableId="1286500578">
    <w:abstractNumId w:val="20"/>
  </w:num>
  <w:num w:numId="11" w16cid:durableId="1533881920">
    <w:abstractNumId w:val="37"/>
  </w:num>
  <w:num w:numId="12" w16cid:durableId="1912960482">
    <w:abstractNumId w:val="31"/>
  </w:num>
  <w:num w:numId="13" w16cid:durableId="163984042">
    <w:abstractNumId w:val="16"/>
  </w:num>
  <w:num w:numId="14" w16cid:durableId="445273137">
    <w:abstractNumId w:val="26"/>
  </w:num>
  <w:num w:numId="15" w16cid:durableId="1733890628">
    <w:abstractNumId w:val="39"/>
  </w:num>
  <w:num w:numId="16" w16cid:durableId="1691106609">
    <w:abstractNumId w:val="2"/>
  </w:num>
  <w:num w:numId="17" w16cid:durableId="426461356">
    <w:abstractNumId w:val="40"/>
  </w:num>
  <w:num w:numId="18" w16cid:durableId="1652324444">
    <w:abstractNumId w:val="38"/>
  </w:num>
  <w:num w:numId="19" w16cid:durableId="1649674328">
    <w:abstractNumId w:val="22"/>
  </w:num>
  <w:num w:numId="20" w16cid:durableId="1019426365">
    <w:abstractNumId w:val="27"/>
  </w:num>
  <w:num w:numId="21" w16cid:durableId="352002706">
    <w:abstractNumId w:val="12"/>
  </w:num>
  <w:num w:numId="22" w16cid:durableId="214631969">
    <w:abstractNumId w:val="33"/>
  </w:num>
  <w:num w:numId="23" w16cid:durableId="912664371">
    <w:abstractNumId w:val="21"/>
  </w:num>
  <w:num w:numId="24" w16cid:durableId="295988372">
    <w:abstractNumId w:val="6"/>
  </w:num>
  <w:num w:numId="25" w16cid:durableId="126508964">
    <w:abstractNumId w:val="24"/>
  </w:num>
  <w:num w:numId="26" w16cid:durableId="2032950145">
    <w:abstractNumId w:val="29"/>
  </w:num>
  <w:num w:numId="27" w16cid:durableId="752511192">
    <w:abstractNumId w:val="4"/>
  </w:num>
  <w:num w:numId="28" w16cid:durableId="57899899">
    <w:abstractNumId w:val="34"/>
  </w:num>
  <w:num w:numId="29" w16cid:durableId="115104410">
    <w:abstractNumId w:val="7"/>
  </w:num>
  <w:num w:numId="30" w16cid:durableId="2075349944">
    <w:abstractNumId w:val="10"/>
  </w:num>
  <w:num w:numId="31" w16cid:durableId="507912148">
    <w:abstractNumId w:val="11"/>
  </w:num>
  <w:num w:numId="32" w16cid:durableId="599533816">
    <w:abstractNumId w:val="17"/>
  </w:num>
  <w:num w:numId="33" w16cid:durableId="288514696">
    <w:abstractNumId w:val="3"/>
  </w:num>
  <w:num w:numId="34" w16cid:durableId="256907816">
    <w:abstractNumId w:val="0"/>
  </w:num>
  <w:num w:numId="35" w16cid:durableId="873466641">
    <w:abstractNumId w:val="5"/>
  </w:num>
  <w:num w:numId="36" w16cid:durableId="77674594">
    <w:abstractNumId w:val="35"/>
  </w:num>
  <w:num w:numId="37" w16cid:durableId="652685979">
    <w:abstractNumId w:val="41"/>
  </w:num>
  <w:num w:numId="38" w16cid:durableId="134377514">
    <w:abstractNumId w:val="28"/>
  </w:num>
  <w:num w:numId="39" w16cid:durableId="1327441110">
    <w:abstractNumId w:val="25"/>
  </w:num>
  <w:num w:numId="40" w16cid:durableId="1754813519">
    <w:abstractNumId w:val="23"/>
  </w:num>
  <w:num w:numId="41" w16cid:durableId="1559048125">
    <w:abstractNumId w:val="14"/>
  </w:num>
  <w:num w:numId="42" w16cid:durableId="1669019658">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240E2"/>
    <w:rsid w:val="00000255"/>
    <w:rsid w:val="00000B42"/>
    <w:rsid w:val="00001C35"/>
    <w:rsid w:val="000022BA"/>
    <w:rsid w:val="000067F7"/>
    <w:rsid w:val="00010D28"/>
    <w:rsid w:val="00011A86"/>
    <w:rsid w:val="00014186"/>
    <w:rsid w:val="00014ACE"/>
    <w:rsid w:val="00015474"/>
    <w:rsid w:val="00015B98"/>
    <w:rsid w:val="0001749F"/>
    <w:rsid w:val="000205FA"/>
    <w:rsid w:val="00021599"/>
    <w:rsid w:val="00027753"/>
    <w:rsid w:val="00031737"/>
    <w:rsid w:val="00033700"/>
    <w:rsid w:val="00034D5E"/>
    <w:rsid w:val="00037434"/>
    <w:rsid w:val="00037978"/>
    <w:rsid w:val="00040B82"/>
    <w:rsid w:val="00042F2D"/>
    <w:rsid w:val="00042FB8"/>
    <w:rsid w:val="0005082E"/>
    <w:rsid w:val="00051EFB"/>
    <w:rsid w:val="00052299"/>
    <w:rsid w:val="000525F6"/>
    <w:rsid w:val="00054C1D"/>
    <w:rsid w:val="00057C79"/>
    <w:rsid w:val="0006157F"/>
    <w:rsid w:val="00062EC9"/>
    <w:rsid w:val="0006363A"/>
    <w:rsid w:val="000674D4"/>
    <w:rsid w:val="00071B84"/>
    <w:rsid w:val="00072436"/>
    <w:rsid w:val="0007340E"/>
    <w:rsid w:val="00073646"/>
    <w:rsid w:val="00075B5C"/>
    <w:rsid w:val="000766F3"/>
    <w:rsid w:val="000770EA"/>
    <w:rsid w:val="00077429"/>
    <w:rsid w:val="000827C0"/>
    <w:rsid w:val="00083198"/>
    <w:rsid w:val="000857C6"/>
    <w:rsid w:val="00090EBC"/>
    <w:rsid w:val="00091189"/>
    <w:rsid w:val="000933FD"/>
    <w:rsid w:val="000934C6"/>
    <w:rsid w:val="00094CAE"/>
    <w:rsid w:val="00095A46"/>
    <w:rsid w:val="000968DC"/>
    <w:rsid w:val="00096C8A"/>
    <w:rsid w:val="000973D5"/>
    <w:rsid w:val="000976E0"/>
    <w:rsid w:val="00097D62"/>
    <w:rsid w:val="00097F99"/>
    <w:rsid w:val="000A0D9D"/>
    <w:rsid w:val="000A2228"/>
    <w:rsid w:val="000A28D3"/>
    <w:rsid w:val="000A350D"/>
    <w:rsid w:val="000A4824"/>
    <w:rsid w:val="000A52E0"/>
    <w:rsid w:val="000A6043"/>
    <w:rsid w:val="000A6BD1"/>
    <w:rsid w:val="000B01AC"/>
    <w:rsid w:val="000B0B85"/>
    <w:rsid w:val="000B0F77"/>
    <w:rsid w:val="000C00F5"/>
    <w:rsid w:val="000C16C0"/>
    <w:rsid w:val="000D532D"/>
    <w:rsid w:val="000E0209"/>
    <w:rsid w:val="000E2CFA"/>
    <w:rsid w:val="000E501D"/>
    <w:rsid w:val="000E66CA"/>
    <w:rsid w:val="000F013E"/>
    <w:rsid w:val="000F05F1"/>
    <w:rsid w:val="000F1225"/>
    <w:rsid w:val="000F1BAC"/>
    <w:rsid w:val="000F42E0"/>
    <w:rsid w:val="000F52D7"/>
    <w:rsid w:val="000F5D16"/>
    <w:rsid w:val="001001B2"/>
    <w:rsid w:val="001004DD"/>
    <w:rsid w:val="00103744"/>
    <w:rsid w:val="00106EBC"/>
    <w:rsid w:val="001079F4"/>
    <w:rsid w:val="00110502"/>
    <w:rsid w:val="00110769"/>
    <w:rsid w:val="001116D5"/>
    <w:rsid w:val="001125EA"/>
    <w:rsid w:val="00112648"/>
    <w:rsid w:val="00114892"/>
    <w:rsid w:val="00116843"/>
    <w:rsid w:val="001168D2"/>
    <w:rsid w:val="00117179"/>
    <w:rsid w:val="001177C8"/>
    <w:rsid w:val="001210F1"/>
    <w:rsid w:val="0012142F"/>
    <w:rsid w:val="0013009F"/>
    <w:rsid w:val="00132D3D"/>
    <w:rsid w:val="00133AD4"/>
    <w:rsid w:val="00133C61"/>
    <w:rsid w:val="001341D2"/>
    <w:rsid w:val="00134F3C"/>
    <w:rsid w:val="00134FB0"/>
    <w:rsid w:val="00136A6C"/>
    <w:rsid w:val="00136F2B"/>
    <w:rsid w:val="001408B6"/>
    <w:rsid w:val="00143781"/>
    <w:rsid w:val="00144EC6"/>
    <w:rsid w:val="00145074"/>
    <w:rsid w:val="00146CFE"/>
    <w:rsid w:val="00146E66"/>
    <w:rsid w:val="00150EF7"/>
    <w:rsid w:val="00162EC0"/>
    <w:rsid w:val="00164929"/>
    <w:rsid w:val="00165FDD"/>
    <w:rsid w:val="00165FEE"/>
    <w:rsid w:val="0016607E"/>
    <w:rsid w:val="0016724E"/>
    <w:rsid w:val="0016759E"/>
    <w:rsid w:val="00167E43"/>
    <w:rsid w:val="00170046"/>
    <w:rsid w:val="00170739"/>
    <w:rsid w:val="001715BF"/>
    <w:rsid w:val="001716A7"/>
    <w:rsid w:val="001746E8"/>
    <w:rsid w:val="001802BA"/>
    <w:rsid w:val="00181706"/>
    <w:rsid w:val="00182A74"/>
    <w:rsid w:val="001839FA"/>
    <w:rsid w:val="00184EFB"/>
    <w:rsid w:val="0018513E"/>
    <w:rsid w:val="0018652C"/>
    <w:rsid w:val="0019059D"/>
    <w:rsid w:val="0019097A"/>
    <w:rsid w:val="001913CC"/>
    <w:rsid w:val="00193407"/>
    <w:rsid w:val="001969FB"/>
    <w:rsid w:val="00197695"/>
    <w:rsid w:val="001A0DA9"/>
    <w:rsid w:val="001A1BA3"/>
    <w:rsid w:val="001A28DB"/>
    <w:rsid w:val="001A6CB4"/>
    <w:rsid w:val="001A7C41"/>
    <w:rsid w:val="001B0714"/>
    <w:rsid w:val="001B4910"/>
    <w:rsid w:val="001B61C9"/>
    <w:rsid w:val="001B7503"/>
    <w:rsid w:val="001C5563"/>
    <w:rsid w:val="001D2467"/>
    <w:rsid w:val="001D56D3"/>
    <w:rsid w:val="001D6779"/>
    <w:rsid w:val="001D68F2"/>
    <w:rsid w:val="001E20F0"/>
    <w:rsid w:val="001E4192"/>
    <w:rsid w:val="001E6C72"/>
    <w:rsid w:val="001F1451"/>
    <w:rsid w:val="001F1B5B"/>
    <w:rsid w:val="001F4D8E"/>
    <w:rsid w:val="002009E0"/>
    <w:rsid w:val="00205C24"/>
    <w:rsid w:val="00210A08"/>
    <w:rsid w:val="002122F8"/>
    <w:rsid w:val="0021263A"/>
    <w:rsid w:val="00212C24"/>
    <w:rsid w:val="0021603B"/>
    <w:rsid w:val="00217543"/>
    <w:rsid w:val="0022177E"/>
    <w:rsid w:val="002232AA"/>
    <w:rsid w:val="00224C5F"/>
    <w:rsid w:val="0022703F"/>
    <w:rsid w:val="00227892"/>
    <w:rsid w:val="00231D6E"/>
    <w:rsid w:val="002342FF"/>
    <w:rsid w:val="00241EB1"/>
    <w:rsid w:val="00242536"/>
    <w:rsid w:val="00242C4A"/>
    <w:rsid w:val="00243162"/>
    <w:rsid w:val="00243BFA"/>
    <w:rsid w:val="00243C55"/>
    <w:rsid w:val="00245E3A"/>
    <w:rsid w:val="00250199"/>
    <w:rsid w:val="00254BE9"/>
    <w:rsid w:val="00254E70"/>
    <w:rsid w:val="0025612D"/>
    <w:rsid w:val="00256413"/>
    <w:rsid w:val="00257E0F"/>
    <w:rsid w:val="002627F0"/>
    <w:rsid w:val="00265ABD"/>
    <w:rsid w:val="00266B7D"/>
    <w:rsid w:val="00270516"/>
    <w:rsid w:val="002731D9"/>
    <w:rsid w:val="00280244"/>
    <w:rsid w:val="002809E1"/>
    <w:rsid w:val="0028631B"/>
    <w:rsid w:val="002869F7"/>
    <w:rsid w:val="002943EA"/>
    <w:rsid w:val="00294CAD"/>
    <w:rsid w:val="00295623"/>
    <w:rsid w:val="00295A62"/>
    <w:rsid w:val="00297C36"/>
    <w:rsid w:val="002A0DDF"/>
    <w:rsid w:val="002A1E83"/>
    <w:rsid w:val="002A5E5F"/>
    <w:rsid w:val="002B0336"/>
    <w:rsid w:val="002B1403"/>
    <w:rsid w:val="002B43B8"/>
    <w:rsid w:val="002B7A68"/>
    <w:rsid w:val="002C2218"/>
    <w:rsid w:val="002C2CF2"/>
    <w:rsid w:val="002C603E"/>
    <w:rsid w:val="002C60B6"/>
    <w:rsid w:val="002C6D00"/>
    <w:rsid w:val="002C705C"/>
    <w:rsid w:val="002C7505"/>
    <w:rsid w:val="002D1D45"/>
    <w:rsid w:val="002D7173"/>
    <w:rsid w:val="002D7660"/>
    <w:rsid w:val="002E01C7"/>
    <w:rsid w:val="002E498A"/>
    <w:rsid w:val="002E5E88"/>
    <w:rsid w:val="002F2286"/>
    <w:rsid w:val="002F42D9"/>
    <w:rsid w:val="002F6C8B"/>
    <w:rsid w:val="002F6D47"/>
    <w:rsid w:val="002F7518"/>
    <w:rsid w:val="002F7B72"/>
    <w:rsid w:val="003002C4"/>
    <w:rsid w:val="00302F80"/>
    <w:rsid w:val="00304A70"/>
    <w:rsid w:val="00305FE3"/>
    <w:rsid w:val="003120FD"/>
    <w:rsid w:val="00312110"/>
    <w:rsid w:val="003127CE"/>
    <w:rsid w:val="0031519A"/>
    <w:rsid w:val="00315969"/>
    <w:rsid w:val="00316EA9"/>
    <w:rsid w:val="00321E68"/>
    <w:rsid w:val="00325D83"/>
    <w:rsid w:val="003268E4"/>
    <w:rsid w:val="00332241"/>
    <w:rsid w:val="00332E8A"/>
    <w:rsid w:val="003342B2"/>
    <w:rsid w:val="00337135"/>
    <w:rsid w:val="00343209"/>
    <w:rsid w:val="00344CE0"/>
    <w:rsid w:val="00346094"/>
    <w:rsid w:val="0034655F"/>
    <w:rsid w:val="00346F0F"/>
    <w:rsid w:val="0035235D"/>
    <w:rsid w:val="00355C81"/>
    <w:rsid w:val="00357A68"/>
    <w:rsid w:val="00364D46"/>
    <w:rsid w:val="00366523"/>
    <w:rsid w:val="00371C15"/>
    <w:rsid w:val="003728CF"/>
    <w:rsid w:val="00373F15"/>
    <w:rsid w:val="003779F6"/>
    <w:rsid w:val="00380E13"/>
    <w:rsid w:val="00381A48"/>
    <w:rsid w:val="0038252B"/>
    <w:rsid w:val="0038431D"/>
    <w:rsid w:val="0038458C"/>
    <w:rsid w:val="00386225"/>
    <w:rsid w:val="00386A43"/>
    <w:rsid w:val="003915A7"/>
    <w:rsid w:val="00393CA3"/>
    <w:rsid w:val="00396323"/>
    <w:rsid w:val="003A29A3"/>
    <w:rsid w:val="003A375F"/>
    <w:rsid w:val="003A4732"/>
    <w:rsid w:val="003A4879"/>
    <w:rsid w:val="003A5056"/>
    <w:rsid w:val="003A582C"/>
    <w:rsid w:val="003A75C1"/>
    <w:rsid w:val="003A7E17"/>
    <w:rsid w:val="003B0F35"/>
    <w:rsid w:val="003B16DD"/>
    <w:rsid w:val="003B20AB"/>
    <w:rsid w:val="003B2B98"/>
    <w:rsid w:val="003B3052"/>
    <w:rsid w:val="003B34A9"/>
    <w:rsid w:val="003B3DA5"/>
    <w:rsid w:val="003B54B1"/>
    <w:rsid w:val="003B74F4"/>
    <w:rsid w:val="003C0228"/>
    <w:rsid w:val="003C1314"/>
    <w:rsid w:val="003C19B3"/>
    <w:rsid w:val="003C34D3"/>
    <w:rsid w:val="003C4499"/>
    <w:rsid w:val="003D11B5"/>
    <w:rsid w:val="003D1FF8"/>
    <w:rsid w:val="003D26B6"/>
    <w:rsid w:val="003D32A1"/>
    <w:rsid w:val="003D354F"/>
    <w:rsid w:val="003D70B5"/>
    <w:rsid w:val="003E0493"/>
    <w:rsid w:val="003E1DA2"/>
    <w:rsid w:val="003E2286"/>
    <w:rsid w:val="003E30DC"/>
    <w:rsid w:val="003E36C0"/>
    <w:rsid w:val="003E4023"/>
    <w:rsid w:val="003E405D"/>
    <w:rsid w:val="003E4E0E"/>
    <w:rsid w:val="003E77D2"/>
    <w:rsid w:val="003E7F02"/>
    <w:rsid w:val="003F0CE2"/>
    <w:rsid w:val="003F1954"/>
    <w:rsid w:val="003F1E78"/>
    <w:rsid w:val="003F38FB"/>
    <w:rsid w:val="003F4DEF"/>
    <w:rsid w:val="003F5086"/>
    <w:rsid w:val="003F599B"/>
    <w:rsid w:val="003F6496"/>
    <w:rsid w:val="00400604"/>
    <w:rsid w:val="0040666F"/>
    <w:rsid w:val="00406CEA"/>
    <w:rsid w:val="00410239"/>
    <w:rsid w:val="004105C3"/>
    <w:rsid w:val="004130DF"/>
    <w:rsid w:val="0041343A"/>
    <w:rsid w:val="00423331"/>
    <w:rsid w:val="00424669"/>
    <w:rsid w:val="0042575C"/>
    <w:rsid w:val="00426ECA"/>
    <w:rsid w:val="0043112D"/>
    <w:rsid w:val="004313DF"/>
    <w:rsid w:val="00432B49"/>
    <w:rsid w:val="00432DF9"/>
    <w:rsid w:val="00433282"/>
    <w:rsid w:val="004363CC"/>
    <w:rsid w:val="004423D8"/>
    <w:rsid w:val="0044319D"/>
    <w:rsid w:val="004449AC"/>
    <w:rsid w:val="0044502E"/>
    <w:rsid w:val="00447B05"/>
    <w:rsid w:val="004515E5"/>
    <w:rsid w:val="004527DE"/>
    <w:rsid w:val="00455CEB"/>
    <w:rsid w:val="00457516"/>
    <w:rsid w:val="00457F3E"/>
    <w:rsid w:val="004605E7"/>
    <w:rsid w:val="00461266"/>
    <w:rsid w:val="00470CBB"/>
    <w:rsid w:val="00472C9A"/>
    <w:rsid w:val="004746B2"/>
    <w:rsid w:val="00475F19"/>
    <w:rsid w:val="0047655F"/>
    <w:rsid w:val="00477F1B"/>
    <w:rsid w:val="00481A01"/>
    <w:rsid w:val="00481AF8"/>
    <w:rsid w:val="00482010"/>
    <w:rsid w:val="004820FC"/>
    <w:rsid w:val="00483E89"/>
    <w:rsid w:val="00484C1D"/>
    <w:rsid w:val="0048656F"/>
    <w:rsid w:val="00486D6F"/>
    <w:rsid w:val="00487562"/>
    <w:rsid w:val="00487A42"/>
    <w:rsid w:val="004909AE"/>
    <w:rsid w:val="0049227B"/>
    <w:rsid w:val="004949A5"/>
    <w:rsid w:val="00496E7B"/>
    <w:rsid w:val="004A0334"/>
    <w:rsid w:val="004A1DF2"/>
    <w:rsid w:val="004A3A1D"/>
    <w:rsid w:val="004A433D"/>
    <w:rsid w:val="004A5BC8"/>
    <w:rsid w:val="004A70FE"/>
    <w:rsid w:val="004A7E6B"/>
    <w:rsid w:val="004B36B0"/>
    <w:rsid w:val="004B5239"/>
    <w:rsid w:val="004B576A"/>
    <w:rsid w:val="004B69C9"/>
    <w:rsid w:val="004C0A38"/>
    <w:rsid w:val="004C1919"/>
    <w:rsid w:val="004C1E2E"/>
    <w:rsid w:val="004C5416"/>
    <w:rsid w:val="004D1127"/>
    <w:rsid w:val="004D1C9C"/>
    <w:rsid w:val="004D3E52"/>
    <w:rsid w:val="004E26FE"/>
    <w:rsid w:val="004E2DC2"/>
    <w:rsid w:val="004E5997"/>
    <w:rsid w:val="004E76D5"/>
    <w:rsid w:val="004F114D"/>
    <w:rsid w:val="004F5283"/>
    <w:rsid w:val="004F652F"/>
    <w:rsid w:val="005029C2"/>
    <w:rsid w:val="005036FC"/>
    <w:rsid w:val="00503D54"/>
    <w:rsid w:val="005133CE"/>
    <w:rsid w:val="0051346D"/>
    <w:rsid w:val="0051395F"/>
    <w:rsid w:val="00513DB1"/>
    <w:rsid w:val="005158F9"/>
    <w:rsid w:val="00517535"/>
    <w:rsid w:val="00517F13"/>
    <w:rsid w:val="0052428A"/>
    <w:rsid w:val="005247C8"/>
    <w:rsid w:val="005252D5"/>
    <w:rsid w:val="005266E7"/>
    <w:rsid w:val="005301F5"/>
    <w:rsid w:val="005302C6"/>
    <w:rsid w:val="005302D5"/>
    <w:rsid w:val="0053163D"/>
    <w:rsid w:val="005347DF"/>
    <w:rsid w:val="00535E12"/>
    <w:rsid w:val="00536AE1"/>
    <w:rsid w:val="0054171F"/>
    <w:rsid w:val="00541AFD"/>
    <w:rsid w:val="00541E27"/>
    <w:rsid w:val="00545321"/>
    <w:rsid w:val="00546BF5"/>
    <w:rsid w:val="00547BFB"/>
    <w:rsid w:val="005521D6"/>
    <w:rsid w:val="00553AA7"/>
    <w:rsid w:val="00554E46"/>
    <w:rsid w:val="00556AEE"/>
    <w:rsid w:val="00557321"/>
    <w:rsid w:val="005609A8"/>
    <w:rsid w:val="005628E2"/>
    <w:rsid w:val="00563846"/>
    <w:rsid w:val="00564528"/>
    <w:rsid w:val="00566E27"/>
    <w:rsid w:val="00570D6B"/>
    <w:rsid w:val="00571585"/>
    <w:rsid w:val="005725CD"/>
    <w:rsid w:val="00573E88"/>
    <w:rsid w:val="00574940"/>
    <w:rsid w:val="00574FB4"/>
    <w:rsid w:val="005750F8"/>
    <w:rsid w:val="00576E11"/>
    <w:rsid w:val="00581AEA"/>
    <w:rsid w:val="0058239B"/>
    <w:rsid w:val="005836FB"/>
    <w:rsid w:val="00584F97"/>
    <w:rsid w:val="00587721"/>
    <w:rsid w:val="005922D2"/>
    <w:rsid w:val="00593464"/>
    <w:rsid w:val="005936B9"/>
    <w:rsid w:val="0059379F"/>
    <w:rsid w:val="00594C09"/>
    <w:rsid w:val="005A3882"/>
    <w:rsid w:val="005A60A6"/>
    <w:rsid w:val="005A6A98"/>
    <w:rsid w:val="005A6BC4"/>
    <w:rsid w:val="005B1605"/>
    <w:rsid w:val="005B19D9"/>
    <w:rsid w:val="005B1C0D"/>
    <w:rsid w:val="005B348A"/>
    <w:rsid w:val="005B3FDA"/>
    <w:rsid w:val="005B4DCD"/>
    <w:rsid w:val="005B5181"/>
    <w:rsid w:val="005B522C"/>
    <w:rsid w:val="005C139C"/>
    <w:rsid w:val="005C1C1D"/>
    <w:rsid w:val="005C3F3D"/>
    <w:rsid w:val="005C415D"/>
    <w:rsid w:val="005C6615"/>
    <w:rsid w:val="005C7F32"/>
    <w:rsid w:val="005D2890"/>
    <w:rsid w:val="005D2EC3"/>
    <w:rsid w:val="005E2D79"/>
    <w:rsid w:val="005E7A72"/>
    <w:rsid w:val="005F0FFE"/>
    <w:rsid w:val="005F19EE"/>
    <w:rsid w:val="005F522B"/>
    <w:rsid w:val="005F7237"/>
    <w:rsid w:val="005F7E36"/>
    <w:rsid w:val="0060185E"/>
    <w:rsid w:val="00602531"/>
    <w:rsid w:val="00604F71"/>
    <w:rsid w:val="00605D61"/>
    <w:rsid w:val="00605D63"/>
    <w:rsid w:val="00607D80"/>
    <w:rsid w:val="006108C3"/>
    <w:rsid w:val="0061235E"/>
    <w:rsid w:val="0061247D"/>
    <w:rsid w:val="00612D86"/>
    <w:rsid w:val="00615DA1"/>
    <w:rsid w:val="006240E2"/>
    <w:rsid w:val="00625DF4"/>
    <w:rsid w:val="00626287"/>
    <w:rsid w:val="006304D8"/>
    <w:rsid w:val="006319AF"/>
    <w:rsid w:val="00632862"/>
    <w:rsid w:val="0063680E"/>
    <w:rsid w:val="0064085C"/>
    <w:rsid w:val="00644919"/>
    <w:rsid w:val="00651C1F"/>
    <w:rsid w:val="006520D9"/>
    <w:rsid w:val="0065330B"/>
    <w:rsid w:val="00653C40"/>
    <w:rsid w:val="00654E55"/>
    <w:rsid w:val="006556D1"/>
    <w:rsid w:val="00656155"/>
    <w:rsid w:val="006604FB"/>
    <w:rsid w:val="006631ED"/>
    <w:rsid w:val="00664540"/>
    <w:rsid w:val="0067045A"/>
    <w:rsid w:val="00670D06"/>
    <w:rsid w:val="00670D58"/>
    <w:rsid w:val="006738FE"/>
    <w:rsid w:val="0067399D"/>
    <w:rsid w:val="00673ADB"/>
    <w:rsid w:val="00676E2C"/>
    <w:rsid w:val="0067792D"/>
    <w:rsid w:val="00680104"/>
    <w:rsid w:val="0068071C"/>
    <w:rsid w:val="0068268B"/>
    <w:rsid w:val="00683814"/>
    <w:rsid w:val="00685FF3"/>
    <w:rsid w:val="006861AC"/>
    <w:rsid w:val="00694B5C"/>
    <w:rsid w:val="006A2605"/>
    <w:rsid w:val="006A3C05"/>
    <w:rsid w:val="006A3EE5"/>
    <w:rsid w:val="006A59D0"/>
    <w:rsid w:val="006A5C5E"/>
    <w:rsid w:val="006A7BFB"/>
    <w:rsid w:val="006B2652"/>
    <w:rsid w:val="006B4F33"/>
    <w:rsid w:val="006B569B"/>
    <w:rsid w:val="006B6F34"/>
    <w:rsid w:val="006B7D98"/>
    <w:rsid w:val="006C0CF6"/>
    <w:rsid w:val="006C4325"/>
    <w:rsid w:val="006C4432"/>
    <w:rsid w:val="006C4BAE"/>
    <w:rsid w:val="006C7FE4"/>
    <w:rsid w:val="006D0CEF"/>
    <w:rsid w:val="006D362D"/>
    <w:rsid w:val="006D5ADA"/>
    <w:rsid w:val="006D6134"/>
    <w:rsid w:val="006D64A5"/>
    <w:rsid w:val="006E08CC"/>
    <w:rsid w:val="006E1A2B"/>
    <w:rsid w:val="006E1AEB"/>
    <w:rsid w:val="006E25A3"/>
    <w:rsid w:val="006E2648"/>
    <w:rsid w:val="006E612D"/>
    <w:rsid w:val="006E622D"/>
    <w:rsid w:val="006F069B"/>
    <w:rsid w:val="006F11BE"/>
    <w:rsid w:val="006F21EA"/>
    <w:rsid w:val="006F58E6"/>
    <w:rsid w:val="006F6E6C"/>
    <w:rsid w:val="0070325E"/>
    <w:rsid w:val="0070368E"/>
    <w:rsid w:val="0070481E"/>
    <w:rsid w:val="007078F4"/>
    <w:rsid w:val="007138E2"/>
    <w:rsid w:val="00713B2B"/>
    <w:rsid w:val="0071531F"/>
    <w:rsid w:val="00715325"/>
    <w:rsid w:val="00715A1E"/>
    <w:rsid w:val="00717215"/>
    <w:rsid w:val="007175DD"/>
    <w:rsid w:val="00720453"/>
    <w:rsid w:val="00723926"/>
    <w:rsid w:val="007241EE"/>
    <w:rsid w:val="0072482C"/>
    <w:rsid w:val="00725284"/>
    <w:rsid w:val="007320F8"/>
    <w:rsid w:val="007360EA"/>
    <w:rsid w:val="00736134"/>
    <w:rsid w:val="00740F9A"/>
    <w:rsid w:val="0074161A"/>
    <w:rsid w:val="00741D52"/>
    <w:rsid w:val="00741FD8"/>
    <w:rsid w:val="00742107"/>
    <w:rsid w:val="00742886"/>
    <w:rsid w:val="00743CE0"/>
    <w:rsid w:val="00744E4D"/>
    <w:rsid w:val="00744E9D"/>
    <w:rsid w:val="007461D0"/>
    <w:rsid w:val="00751660"/>
    <w:rsid w:val="0075168F"/>
    <w:rsid w:val="0075181E"/>
    <w:rsid w:val="0075294E"/>
    <w:rsid w:val="0075403A"/>
    <w:rsid w:val="00754622"/>
    <w:rsid w:val="007548C3"/>
    <w:rsid w:val="00755811"/>
    <w:rsid w:val="00756D89"/>
    <w:rsid w:val="007603A5"/>
    <w:rsid w:val="00760747"/>
    <w:rsid w:val="007619D4"/>
    <w:rsid w:val="007635B8"/>
    <w:rsid w:val="00763FF3"/>
    <w:rsid w:val="00767E87"/>
    <w:rsid w:val="007711D9"/>
    <w:rsid w:val="0077170C"/>
    <w:rsid w:val="00772814"/>
    <w:rsid w:val="00773F82"/>
    <w:rsid w:val="00774D1E"/>
    <w:rsid w:val="0077616F"/>
    <w:rsid w:val="007762B5"/>
    <w:rsid w:val="00780167"/>
    <w:rsid w:val="00781AD5"/>
    <w:rsid w:val="007829A7"/>
    <w:rsid w:val="00784B09"/>
    <w:rsid w:val="00784BE6"/>
    <w:rsid w:val="00786A86"/>
    <w:rsid w:val="00786DE7"/>
    <w:rsid w:val="007873E7"/>
    <w:rsid w:val="007906F2"/>
    <w:rsid w:val="00790DF8"/>
    <w:rsid w:val="00791180"/>
    <w:rsid w:val="007911B8"/>
    <w:rsid w:val="00791365"/>
    <w:rsid w:val="00793C97"/>
    <w:rsid w:val="007961CA"/>
    <w:rsid w:val="007A2A3E"/>
    <w:rsid w:val="007A5429"/>
    <w:rsid w:val="007A79F8"/>
    <w:rsid w:val="007B0456"/>
    <w:rsid w:val="007B0B35"/>
    <w:rsid w:val="007B14CF"/>
    <w:rsid w:val="007B1562"/>
    <w:rsid w:val="007B19AB"/>
    <w:rsid w:val="007B4704"/>
    <w:rsid w:val="007B6E1D"/>
    <w:rsid w:val="007C16EE"/>
    <w:rsid w:val="007C1A29"/>
    <w:rsid w:val="007C2B7E"/>
    <w:rsid w:val="007C4F37"/>
    <w:rsid w:val="007C629B"/>
    <w:rsid w:val="007D30BC"/>
    <w:rsid w:val="007D404B"/>
    <w:rsid w:val="007D471E"/>
    <w:rsid w:val="007E0572"/>
    <w:rsid w:val="007E2B38"/>
    <w:rsid w:val="007E597D"/>
    <w:rsid w:val="007E6612"/>
    <w:rsid w:val="007E6847"/>
    <w:rsid w:val="007E6E27"/>
    <w:rsid w:val="007E73C7"/>
    <w:rsid w:val="007F081B"/>
    <w:rsid w:val="007F251A"/>
    <w:rsid w:val="007F3C0D"/>
    <w:rsid w:val="007F3DF8"/>
    <w:rsid w:val="007F4247"/>
    <w:rsid w:val="007F552E"/>
    <w:rsid w:val="00800CB9"/>
    <w:rsid w:val="00801F56"/>
    <w:rsid w:val="0080236E"/>
    <w:rsid w:val="0080631D"/>
    <w:rsid w:val="00806801"/>
    <w:rsid w:val="00806ADF"/>
    <w:rsid w:val="00807806"/>
    <w:rsid w:val="00810FFF"/>
    <w:rsid w:val="008127B6"/>
    <w:rsid w:val="00814B3B"/>
    <w:rsid w:val="0082034E"/>
    <w:rsid w:val="00823203"/>
    <w:rsid w:val="008240EE"/>
    <w:rsid w:val="00831A3D"/>
    <w:rsid w:val="00832CC7"/>
    <w:rsid w:val="00832CF2"/>
    <w:rsid w:val="00833AF5"/>
    <w:rsid w:val="008344D6"/>
    <w:rsid w:val="008349F1"/>
    <w:rsid w:val="00835FFA"/>
    <w:rsid w:val="00842765"/>
    <w:rsid w:val="00846A2D"/>
    <w:rsid w:val="0085183B"/>
    <w:rsid w:val="0085758E"/>
    <w:rsid w:val="00860741"/>
    <w:rsid w:val="008609E1"/>
    <w:rsid w:val="00861F2D"/>
    <w:rsid w:val="008622D5"/>
    <w:rsid w:val="00862800"/>
    <w:rsid w:val="00863A37"/>
    <w:rsid w:val="00866CA8"/>
    <w:rsid w:val="008670E4"/>
    <w:rsid w:val="0087729F"/>
    <w:rsid w:val="0088186F"/>
    <w:rsid w:val="0088229A"/>
    <w:rsid w:val="00884111"/>
    <w:rsid w:val="008851E6"/>
    <w:rsid w:val="00890BA5"/>
    <w:rsid w:val="008924B4"/>
    <w:rsid w:val="008929A3"/>
    <w:rsid w:val="008930F7"/>
    <w:rsid w:val="00894E07"/>
    <w:rsid w:val="00897D1F"/>
    <w:rsid w:val="008A1A7D"/>
    <w:rsid w:val="008A2615"/>
    <w:rsid w:val="008A2EFF"/>
    <w:rsid w:val="008A6539"/>
    <w:rsid w:val="008A6E02"/>
    <w:rsid w:val="008A7C34"/>
    <w:rsid w:val="008B2053"/>
    <w:rsid w:val="008B4DA7"/>
    <w:rsid w:val="008B53A4"/>
    <w:rsid w:val="008B55D8"/>
    <w:rsid w:val="008C2227"/>
    <w:rsid w:val="008C3BEE"/>
    <w:rsid w:val="008C3ECC"/>
    <w:rsid w:val="008C3F37"/>
    <w:rsid w:val="008C42EB"/>
    <w:rsid w:val="008C609B"/>
    <w:rsid w:val="008D2C01"/>
    <w:rsid w:val="008D3DAC"/>
    <w:rsid w:val="008D4668"/>
    <w:rsid w:val="008D59AD"/>
    <w:rsid w:val="008D60D7"/>
    <w:rsid w:val="008D70C5"/>
    <w:rsid w:val="008D7BE6"/>
    <w:rsid w:val="008E06B5"/>
    <w:rsid w:val="008E3D53"/>
    <w:rsid w:val="008E4183"/>
    <w:rsid w:val="008E587D"/>
    <w:rsid w:val="008E7FCF"/>
    <w:rsid w:val="008F0B54"/>
    <w:rsid w:val="008F2616"/>
    <w:rsid w:val="008F4B71"/>
    <w:rsid w:val="008F5ADA"/>
    <w:rsid w:val="008F644E"/>
    <w:rsid w:val="008F757D"/>
    <w:rsid w:val="008F7F78"/>
    <w:rsid w:val="00901950"/>
    <w:rsid w:val="00901E2E"/>
    <w:rsid w:val="00902491"/>
    <w:rsid w:val="00904FD0"/>
    <w:rsid w:val="00905F3F"/>
    <w:rsid w:val="00907625"/>
    <w:rsid w:val="009100A0"/>
    <w:rsid w:val="00911024"/>
    <w:rsid w:val="00911BF4"/>
    <w:rsid w:val="00912432"/>
    <w:rsid w:val="009126E6"/>
    <w:rsid w:val="0091372C"/>
    <w:rsid w:val="00914009"/>
    <w:rsid w:val="00917025"/>
    <w:rsid w:val="00923E21"/>
    <w:rsid w:val="009245F8"/>
    <w:rsid w:val="00925D35"/>
    <w:rsid w:val="00926A7B"/>
    <w:rsid w:val="009278E3"/>
    <w:rsid w:val="00927AAB"/>
    <w:rsid w:val="00933EEF"/>
    <w:rsid w:val="00935057"/>
    <w:rsid w:val="00935E54"/>
    <w:rsid w:val="00936C53"/>
    <w:rsid w:val="00936E01"/>
    <w:rsid w:val="009401E3"/>
    <w:rsid w:val="0094098D"/>
    <w:rsid w:val="00940C31"/>
    <w:rsid w:val="009416B1"/>
    <w:rsid w:val="00941975"/>
    <w:rsid w:val="00942641"/>
    <w:rsid w:val="009449D2"/>
    <w:rsid w:val="00947435"/>
    <w:rsid w:val="00950FA6"/>
    <w:rsid w:val="009526BC"/>
    <w:rsid w:val="009661FC"/>
    <w:rsid w:val="009722AE"/>
    <w:rsid w:val="009724E1"/>
    <w:rsid w:val="009726CB"/>
    <w:rsid w:val="009748F9"/>
    <w:rsid w:val="00974D40"/>
    <w:rsid w:val="00975094"/>
    <w:rsid w:val="00976017"/>
    <w:rsid w:val="00980896"/>
    <w:rsid w:val="0098149A"/>
    <w:rsid w:val="00982EAC"/>
    <w:rsid w:val="009836F8"/>
    <w:rsid w:val="00983746"/>
    <w:rsid w:val="00984C91"/>
    <w:rsid w:val="009854FA"/>
    <w:rsid w:val="0098595F"/>
    <w:rsid w:val="00986B50"/>
    <w:rsid w:val="00987A61"/>
    <w:rsid w:val="00991635"/>
    <w:rsid w:val="00993899"/>
    <w:rsid w:val="00996C1E"/>
    <w:rsid w:val="009976A3"/>
    <w:rsid w:val="00997B99"/>
    <w:rsid w:val="009A1983"/>
    <w:rsid w:val="009A352A"/>
    <w:rsid w:val="009A5375"/>
    <w:rsid w:val="009A5574"/>
    <w:rsid w:val="009A6AE4"/>
    <w:rsid w:val="009A6D0B"/>
    <w:rsid w:val="009B04EC"/>
    <w:rsid w:val="009B11C7"/>
    <w:rsid w:val="009B178F"/>
    <w:rsid w:val="009B2925"/>
    <w:rsid w:val="009B3B63"/>
    <w:rsid w:val="009B5398"/>
    <w:rsid w:val="009C0A48"/>
    <w:rsid w:val="009C6DF6"/>
    <w:rsid w:val="009D2372"/>
    <w:rsid w:val="009D2C02"/>
    <w:rsid w:val="009D569C"/>
    <w:rsid w:val="009D6804"/>
    <w:rsid w:val="009D70D3"/>
    <w:rsid w:val="009E4431"/>
    <w:rsid w:val="009E4FBA"/>
    <w:rsid w:val="009E4FDB"/>
    <w:rsid w:val="009E5AD8"/>
    <w:rsid w:val="009E7782"/>
    <w:rsid w:val="009E79F6"/>
    <w:rsid w:val="009F10C6"/>
    <w:rsid w:val="009F3DE6"/>
    <w:rsid w:val="009F607A"/>
    <w:rsid w:val="00A046A0"/>
    <w:rsid w:val="00A075F7"/>
    <w:rsid w:val="00A116BE"/>
    <w:rsid w:val="00A12198"/>
    <w:rsid w:val="00A12421"/>
    <w:rsid w:val="00A140E2"/>
    <w:rsid w:val="00A147B7"/>
    <w:rsid w:val="00A15E09"/>
    <w:rsid w:val="00A16B96"/>
    <w:rsid w:val="00A170EB"/>
    <w:rsid w:val="00A20856"/>
    <w:rsid w:val="00A2175A"/>
    <w:rsid w:val="00A22AF8"/>
    <w:rsid w:val="00A22DE7"/>
    <w:rsid w:val="00A24A73"/>
    <w:rsid w:val="00A24B73"/>
    <w:rsid w:val="00A25105"/>
    <w:rsid w:val="00A25214"/>
    <w:rsid w:val="00A26C89"/>
    <w:rsid w:val="00A30A81"/>
    <w:rsid w:val="00A32063"/>
    <w:rsid w:val="00A320E5"/>
    <w:rsid w:val="00A349E7"/>
    <w:rsid w:val="00A36EA1"/>
    <w:rsid w:val="00A40B8C"/>
    <w:rsid w:val="00A40D59"/>
    <w:rsid w:val="00A40E16"/>
    <w:rsid w:val="00A41C79"/>
    <w:rsid w:val="00A422C6"/>
    <w:rsid w:val="00A424DF"/>
    <w:rsid w:val="00A53E4C"/>
    <w:rsid w:val="00A56863"/>
    <w:rsid w:val="00A57450"/>
    <w:rsid w:val="00A6063C"/>
    <w:rsid w:val="00A60755"/>
    <w:rsid w:val="00A6127C"/>
    <w:rsid w:val="00A62854"/>
    <w:rsid w:val="00A62DF2"/>
    <w:rsid w:val="00A63585"/>
    <w:rsid w:val="00A63FD7"/>
    <w:rsid w:val="00A7050D"/>
    <w:rsid w:val="00A7152D"/>
    <w:rsid w:val="00A73BEF"/>
    <w:rsid w:val="00A75ED8"/>
    <w:rsid w:val="00A81BB3"/>
    <w:rsid w:val="00A8392F"/>
    <w:rsid w:val="00A83BD0"/>
    <w:rsid w:val="00A841D4"/>
    <w:rsid w:val="00A84F9C"/>
    <w:rsid w:val="00A85EDB"/>
    <w:rsid w:val="00A90715"/>
    <w:rsid w:val="00A90BCA"/>
    <w:rsid w:val="00A91894"/>
    <w:rsid w:val="00A921D2"/>
    <w:rsid w:val="00A92E32"/>
    <w:rsid w:val="00A9387E"/>
    <w:rsid w:val="00A94849"/>
    <w:rsid w:val="00A96A1C"/>
    <w:rsid w:val="00A97046"/>
    <w:rsid w:val="00A9762D"/>
    <w:rsid w:val="00AA1D7E"/>
    <w:rsid w:val="00AA204B"/>
    <w:rsid w:val="00AA238E"/>
    <w:rsid w:val="00AA2AA3"/>
    <w:rsid w:val="00AA3245"/>
    <w:rsid w:val="00AA361C"/>
    <w:rsid w:val="00AA3D77"/>
    <w:rsid w:val="00AA5678"/>
    <w:rsid w:val="00AA602F"/>
    <w:rsid w:val="00AA7597"/>
    <w:rsid w:val="00AB3122"/>
    <w:rsid w:val="00AB392C"/>
    <w:rsid w:val="00AB5019"/>
    <w:rsid w:val="00AC17B8"/>
    <w:rsid w:val="00AC22C3"/>
    <w:rsid w:val="00AC4265"/>
    <w:rsid w:val="00AC5B9E"/>
    <w:rsid w:val="00AD02E0"/>
    <w:rsid w:val="00AD071B"/>
    <w:rsid w:val="00AD6019"/>
    <w:rsid w:val="00AD796E"/>
    <w:rsid w:val="00AE411A"/>
    <w:rsid w:val="00AE63EB"/>
    <w:rsid w:val="00AF36B9"/>
    <w:rsid w:val="00AF3F01"/>
    <w:rsid w:val="00AF6DE4"/>
    <w:rsid w:val="00AF7ACB"/>
    <w:rsid w:val="00B00002"/>
    <w:rsid w:val="00B042E4"/>
    <w:rsid w:val="00B06F5B"/>
    <w:rsid w:val="00B075C2"/>
    <w:rsid w:val="00B10B78"/>
    <w:rsid w:val="00B113EF"/>
    <w:rsid w:val="00B15B94"/>
    <w:rsid w:val="00B1781C"/>
    <w:rsid w:val="00B221DA"/>
    <w:rsid w:val="00B24281"/>
    <w:rsid w:val="00B2599C"/>
    <w:rsid w:val="00B30912"/>
    <w:rsid w:val="00B32230"/>
    <w:rsid w:val="00B327D9"/>
    <w:rsid w:val="00B32CF5"/>
    <w:rsid w:val="00B36156"/>
    <w:rsid w:val="00B40E9E"/>
    <w:rsid w:val="00B41483"/>
    <w:rsid w:val="00B41FCB"/>
    <w:rsid w:val="00B420B8"/>
    <w:rsid w:val="00B44670"/>
    <w:rsid w:val="00B44849"/>
    <w:rsid w:val="00B44DC6"/>
    <w:rsid w:val="00B461F7"/>
    <w:rsid w:val="00B46A65"/>
    <w:rsid w:val="00B4750A"/>
    <w:rsid w:val="00B5137D"/>
    <w:rsid w:val="00B54366"/>
    <w:rsid w:val="00B54C61"/>
    <w:rsid w:val="00B555D0"/>
    <w:rsid w:val="00B55D5F"/>
    <w:rsid w:val="00B56373"/>
    <w:rsid w:val="00B564CA"/>
    <w:rsid w:val="00B56583"/>
    <w:rsid w:val="00B61B04"/>
    <w:rsid w:val="00B62988"/>
    <w:rsid w:val="00B63C45"/>
    <w:rsid w:val="00B63CA6"/>
    <w:rsid w:val="00B63E6D"/>
    <w:rsid w:val="00B64024"/>
    <w:rsid w:val="00B64B9C"/>
    <w:rsid w:val="00B67F63"/>
    <w:rsid w:val="00B700F3"/>
    <w:rsid w:val="00B71684"/>
    <w:rsid w:val="00B73623"/>
    <w:rsid w:val="00B73D37"/>
    <w:rsid w:val="00B76387"/>
    <w:rsid w:val="00B76902"/>
    <w:rsid w:val="00B83A0F"/>
    <w:rsid w:val="00B84955"/>
    <w:rsid w:val="00B84DF2"/>
    <w:rsid w:val="00B85CF5"/>
    <w:rsid w:val="00B862C4"/>
    <w:rsid w:val="00B903C4"/>
    <w:rsid w:val="00B912B0"/>
    <w:rsid w:val="00B92F39"/>
    <w:rsid w:val="00B937ED"/>
    <w:rsid w:val="00B94018"/>
    <w:rsid w:val="00B94694"/>
    <w:rsid w:val="00B95380"/>
    <w:rsid w:val="00B9545F"/>
    <w:rsid w:val="00B95C5C"/>
    <w:rsid w:val="00B95CD5"/>
    <w:rsid w:val="00B96190"/>
    <w:rsid w:val="00B963A9"/>
    <w:rsid w:val="00B968B1"/>
    <w:rsid w:val="00BA52D5"/>
    <w:rsid w:val="00BA55C7"/>
    <w:rsid w:val="00BB15FA"/>
    <w:rsid w:val="00BB1882"/>
    <w:rsid w:val="00BB19A7"/>
    <w:rsid w:val="00BB41E6"/>
    <w:rsid w:val="00BB450A"/>
    <w:rsid w:val="00BB45AB"/>
    <w:rsid w:val="00BB67A3"/>
    <w:rsid w:val="00BC67F8"/>
    <w:rsid w:val="00BC6BB3"/>
    <w:rsid w:val="00BC75E8"/>
    <w:rsid w:val="00BD22E0"/>
    <w:rsid w:val="00BD3312"/>
    <w:rsid w:val="00BD3842"/>
    <w:rsid w:val="00BD40EE"/>
    <w:rsid w:val="00BD4B37"/>
    <w:rsid w:val="00BE13FD"/>
    <w:rsid w:val="00BE2408"/>
    <w:rsid w:val="00BE276A"/>
    <w:rsid w:val="00BE4386"/>
    <w:rsid w:val="00BE7233"/>
    <w:rsid w:val="00BF0DA2"/>
    <w:rsid w:val="00BF2061"/>
    <w:rsid w:val="00BF250A"/>
    <w:rsid w:val="00BF3D5C"/>
    <w:rsid w:val="00BF59AA"/>
    <w:rsid w:val="00BF7420"/>
    <w:rsid w:val="00BF7BB9"/>
    <w:rsid w:val="00C05C25"/>
    <w:rsid w:val="00C1254E"/>
    <w:rsid w:val="00C206EA"/>
    <w:rsid w:val="00C2106E"/>
    <w:rsid w:val="00C221AA"/>
    <w:rsid w:val="00C23657"/>
    <w:rsid w:val="00C269F0"/>
    <w:rsid w:val="00C27FAA"/>
    <w:rsid w:val="00C348C9"/>
    <w:rsid w:val="00C37273"/>
    <w:rsid w:val="00C40D3C"/>
    <w:rsid w:val="00C43C5D"/>
    <w:rsid w:val="00C5034C"/>
    <w:rsid w:val="00C50CE4"/>
    <w:rsid w:val="00C55527"/>
    <w:rsid w:val="00C56B3D"/>
    <w:rsid w:val="00C63904"/>
    <w:rsid w:val="00C70629"/>
    <w:rsid w:val="00C70B3D"/>
    <w:rsid w:val="00C77CC7"/>
    <w:rsid w:val="00C807A7"/>
    <w:rsid w:val="00C8237C"/>
    <w:rsid w:val="00C85EF8"/>
    <w:rsid w:val="00C87E3E"/>
    <w:rsid w:val="00C90221"/>
    <w:rsid w:val="00C91E1F"/>
    <w:rsid w:val="00C926EC"/>
    <w:rsid w:val="00C95646"/>
    <w:rsid w:val="00C95DFA"/>
    <w:rsid w:val="00C96F1B"/>
    <w:rsid w:val="00CA059C"/>
    <w:rsid w:val="00CA0E36"/>
    <w:rsid w:val="00CA3357"/>
    <w:rsid w:val="00CA41DA"/>
    <w:rsid w:val="00CA6C46"/>
    <w:rsid w:val="00CB037C"/>
    <w:rsid w:val="00CB13B0"/>
    <w:rsid w:val="00CB2749"/>
    <w:rsid w:val="00CB3B68"/>
    <w:rsid w:val="00CB4296"/>
    <w:rsid w:val="00CB5AE2"/>
    <w:rsid w:val="00CB5E3E"/>
    <w:rsid w:val="00CC2DE0"/>
    <w:rsid w:val="00CC7B9F"/>
    <w:rsid w:val="00CD1F86"/>
    <w:rsid w:val="00CD2385"/>
    <w:rsid w:val="00CD4696"/>
    <w:rsid w:val="00CD4C54"/>
    <w:rsid w:val="00CD54ED"/>
    <w:rsid w:val="00CD57A5"/>
    <w:rsid w:val="00CE23B2"/>
    <w:rsid w:val="00CE351E"/>
    <w:rsid w:val="00CE39FA"/>
    <w:rsid w:val="00CE4BB8"/>
    <w:rsid w:val="00CE6A12"/>
    <w:rsid w:val="00CF12F4"/>
    <w:rsid w:val="00CF6996"/>
    <w:rsid w:val="00D00662"/>
    <w:rsid w:val="00D00815"/>
    <w:rsid w:val="00D00927"/>
    <w:rsid w:val="00D00C2C"/>
    <w:rsid w:val="00D021A5"/>
    <w:rsid w:val="00D029D5"/>
    <w:rsid w:val="00D03786"/>
    <w:rsid w:val="00D04014"/>
    <w:rsid w:val="00D0638D"/>
    <w:rsid w:val="00D11B3F"/>
    <w:rsid w:val="00D12597"/>
    <w:rsid w:val="00D13FDC"/>
    <w:rsid w:val="00D14582"/>
    <w:rsid w:val="00D16E28"/>
    <w:rsid w:val="00D16F65"/>
    <w:rsid w:val="00D20872"/>
    <w:rsid w:val="00D211F5"/>
    <w:rsid w:val="00D219C2"/>
    <w:rsid w:val="00D25668"/>
    <w:rsid w:val="00D25DA9"/>
    <w:rsid w:val="00D30876"/>
    <w:rsid w:val="00D33245"/>
    <w:rsid w:val="00D34AEE"/>
    <w:rsid w:val="00D34DC1"/>
    <w:rsid w:val="00D35D15"/>
    <w:rsid w:val="00D35E9E"/>
    <w:rsid w:val="00D35F01"/>
    <w:rsid w:val="00D35F4D"/>
    <w:rsid w:val="00D430E0"/>
    <w:rsid w:val="00D43836"/>
    <w:rsid w:val="00D44B50"/>
    <w:rsid w:val="00D46D35"/>
    <w:rsid w:val="00D51576"/>
    <w:rsid w:val="00D529F4"/>
    <w:rsid w:val="00D53FF5"/>
    <w:rsid w:val="00D54070"/>
    <w:rsid w:val="00D57A8A"/>
    <w:rsid w:val="00D603F3"/>
    <w:rsid w:val="00D60F33"/>
    <w:rsid w:val="00D62C6A"/>
    <w:rsid w:val="00D62CAD"/>
    <w:rsid w:val="00D63676"/>
    <w:rsid w:val="00D64BFB"/>
    <w:rsid w:val="00D653B2"/>
    <w:rsid w:val="00D66026"/>
    <w:rsid w:val="00D66905"/>
    <w:rsid w:val="00D71337"/>
    <w:rsid w:val="00D71BE1"/>
    <w:rsid w:val="00D73509"/>
    <w:rsid w:val="00D73728"/>
    <w:rsid w:val="00D741CA"/>
    <w:rsid w:val="00D773FE"/>
    <w:rsid w:val="00D77C0A"/>
    <w:rsid w:val="00D80AEA"/>
    <w:rsid w:val="00D818CD"/>
    <w:rsid w:val="00D83FAA"/>
    <w:rsid w:val="00D84A74"/>
    <w:rsid w:val="00D879D3"/>
    <w:rsid w:val="00D92B69"/>
    <w:rsid w:val="00D97380"/>
    <w:rsid w:val="00D9788E"/>
    <w:rsid w:val="00DA07E6"/>
    <w:rsid w:val="00DA67BA"/>
    <w:rsid w:val="00DB27CA"/>
    <w:rsid w:val="00DB58C5"/>
    <w:rsid w:val="00DC23C6"/>
    <w:rsid w:val="00DC493E"/>
    <w:rsid w:val="00DC529F"/>
    <w:rsid w:val="00DC7EC8"/>
    <w:rsid w:val="00DD1B7D"/>
    <w:rsid w:val="00DD3AC2"/>
    <w:rsid w:val="00DE0A73"/>
    <w:rsid w:val="00DE0B3F"/>
    <w:rsid w:val="00DE0D0B"/>
    <w:rsid w:val="00DE2033"/>
    <w:rsid w:val="00DE22B5"/>
    <w:rsid w:val="00DE241E"/>
    <w:rsid w:val="00DE28B7"/>
    <w:rsid w:val="00DE5884"/>
    <w:rsid w:val="00DF693E"/>
    <w:rsid w:val="00E02499"/>
    <w:rsid w:val="00E04293"/>
    <w:rsid w:val="00E04406"/>
    <w:rsid w:val="00E0510E"/>
    <w:rsid w:val="00E0681C"/>
    <w:rsid w:val="00E0691F"/>
    <w:rsid w:val="00E07587"/>
    <w:rsid w:val="00E07B79"/>
    <w:rsid w:val="00E154AA"/>
    <w:rsid w:val="00E16D5C"/>
    <w:rsid w:val="00E17C5C"/>
    <w:rsid w:val="00E17EBE"/>
    <w:rsid w:val="00E23462"/>
    <w:rsid w:val="00E25D1B"/>
    <w:rsid w:val="00E2698C"/>
    <w:rsid w:val="00E279FB"/>
    <w:rsid w:val="00E356D1"/>
    <w:rsid w:val="00E37BCC"/>
    <w:rsid w:val="00E4074F"/>
    <w:rsid w:val="00E544D9"/>
    <w:rsid w:val="00E60C31"/>
    <w:rsid w:val="00E621FE"/>
    <w:rsid w:val="00E70087"/>
    <w:rsid w:val="00E71ED2"/>
    <w:rsid w:val="00E72767"/>
    <w:rsid w:val="00E72FB5"/>
    <w:rsid w:val="00E74088"/>
    <w:rsid w:val="00E74F01"/>
    <w:rsid w:val="00E7518E"/>
    <w:rsid w:val="00E758E3"/>
    <w:rsid w:val="00E75FD8"/>
    <w:rsid w:val="00E76FFC"/>
    <w:rsid w:val="00E779C3"/>
    <w:rsid w:val="00E82CB4"/>
    <w:rsid w:val="00E852A2"/>
    <w:rsid w:val="00E8762F"/>
    <w:rsid w:val="00E9386A"/>
    <w:rsid w:val="00E95CB6"/>
    <w:rsid w:val="00E95CE5"/>
    <w:rsid w:val="00EA04BE"/>
    <w:rsid w:val="00EA1E8C"/>
    <w:rsid w:val="00EA2221"/>
    <w:rsid w:val="00EA3682"/>
    <w:rsid w:val="00EA4062"/>
    <w:rsid w:val="00EA4118"/>
    <w:rsid w:val="00EA5327"/>
    <w:rsid w:val="00EA6B09"/>
    <w:rsid w:val="00EA77DC"/>
    <w:rsid w:val="00EB0ACA"/>
    <w:rsid w:val="00EB22A9"/>
    <w:rsid w:val="00EB42F1"/>
    <w:rsid w:val="00EB4BD7"/>
    <w:rsid w:val="00EB6055"/>
    <w:rsid w:val="00EC3007"/>
    <w:rsid w:val="00EC31E0"/>
    <w:rsid w:val="00EC4FE2"/>
    <w:rsid w:val="00EC592B"/>
    <w:rsid w:val="00EC6BC1"/>
    <w:rsid w:val="00ED796B"/>
    <w:rsid w:val="00ED79F3"/>
    <w:rsid w:val="00EE09F7"/>
    <w:rsid w:val="00EE2D27"/>
    <w:rsid w:val="00EE5DB7"/>
    <w:rsid w:val="00EE7B43"/>
    <w:rsid w:val="00EF15F6"/>
    <w:rsid w:val="00EF193B"/>
    <w:rsid w:val="00EF2EFF"/>
    <w:rsid w:val="00EF3411"/>
    <w:rsid w:val="00EF35BD"/>
    <w:rsid w:val="00EF3958"/>
    <w:rsid w:val="00EF529C"/>
    <w:rsid w:val="00EF5C04"/>
    <w:rsid w:val="00EF655D"/>
    <w:rsid w:val="00EF6658"/>
    <w:rsid w:val="00EF6951"/>
    <w:rsid w:val="00F00178"/>
    <w:rsid w:val="00F02347"/>
    <w:rsid w:val="00F033BB"/>
    <w:rsid w:val="00F04746"/>
    <w:rsid w:val="00F04DAE"/>
    <w:rsid w:val="00F04DCC"/>
    <w:rsid w:val="00F05CF8"/>
    <w:rsid w:val="00F11F04"/>
    <w:rsid w:val="00F13B3E"/>
    <w:rsid w:val="00F15A5E"/>
    <w:rsid w:val="00F1630E"/>
    <w:rsid w:val="00F16770"/>
    <w:rsid w:val="00F16D78"/>
    <w:rsid w:val="00F16E97"/>
    <w:rsid w:val="00F16F59"/>
    <w:rsid w:val="00F170EF"/>
    <w:rsid w:val="00F17336"/>
    <w:rsid w:val="00F1755C"/>
    <w:rsid w:val="00F237BD"/>
    <w:rsid w:val="00F23C95"/>
    <w:rsid w:val="00F25459"/>
    <w:rsid w:val="00F261CD"/>
    <w:rsid w:val="00F270D5"/>
    <w:rsid w:val="00F372FA"/>
    <w:rsid w:val="00F400BC"/>
    <w:rsid w:val="00F420DB"/>
    <w:rsid w:val="00F4264C"/>
    <w:rsid w:val="00F45671"/>
    <w:rsid w:val="00F4580E"/>
    <w:rsid w:val="00F459D2"/>
    <w:rsid w:val="00F476B1"/>
    <w:rsid w:val="00F476D7"/>
    <w:rsid w:val="00F4782F"/>
    <w:rsid w:val="00F478B6"/>
    <w:rsid w:val="00F50AD1"/>
    <w:rsid w:val="00F5123A"/>
    <w:rsid w:val="00F54D26"/>
    <w:rsid w:val="00F603F3"/>
    <w:rsid w:val="00F608CA"/>
    <w:rsid w:val="00F65BFD"/>
    <w:rsid w:val="00F66536"/>
    <w:rsid w:val="00F70AF7"/>
    <w:rsid w:val="00F70D71"/>
    <w:rsid w:val="00F72A24"/>
    <w:rsid w:val="00F74D9A"/>
    <w:rsid w:val="00F775A7"/>
    <w:rsid w:val="00F81E2F"/>
    <w:rsid w:val="00F8227C"/>
    <w:rsid w:val="00F82355"/>
    <w:rsid w:val="00F83142"/>
    <w:rsid w:val="00F864F2"/>
    <w:rsid w:val="00F90161"/>
    <w:rsid w:val="00F902E8"/>
    <w:rsid w:val="00F94ECC"/>
    <w:rsid w:val="00F951F8"/>
    <w:rsid w:val="00F96B04"/>
    <w:rsid w:val="00F97E63"/>
    <w:rsid w:val="00F97F22"/>
    <w:rsid w:val="00FA00BD"/>
    <w:rsid w:val="00FA15EE"/>
    <w:rsid w:val="00FA387E"/>
    <w:rsid w:val="00FA5802"/>
    <w:rsid w:val="00FB3BD9"/>
    <w:rsid w:val="00FB641A"/>
    <w:rsid w:val="00FB78E8"/>
    <w:rsid w:val="00FB7E35"/>
    <w:rsid w:val="00FB7F16"/>
    <w:rsid w:val="00FC156D"/>
    <w:rsid w:val="00FC2013"/>
    <w:rsid w:val="00FC266D"/>
    <w:rsid w:val="00FC4628"/>
    <w:rsid w:val="00FC4783"/>
    <w:rsid w:val="00FC4B8F"/>
    <w:rsid w:val="00FC5E50"/>
    <w:rsid w:val="00FD3A37"/>
    <w:rsid w:val="00FD51A8"/>
    <w:rsid w:val="00FD63BF"/>
    <w:rsid w:val="00FD68F9"/>
    <w:rsid w:val="00FE3295"/>
    <w:rsid w:val="00FE396D"/>
    <w:rsid w:val="00FE3A0A"/>
    <w:rsid w:val="00FE3BD0"/>
    <w:rsid w:val="00FE3C25"/>
    <w:rsid w:val="00FF105D"/>
    <w:rsid w:val="00FF166E"/>
    <w:rsid w:val="00FF1C43"/>
    <w:rsid w:val="00FF4261"/>
    <w:rsid w:val="00FF4E6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39"/>
    <o:shapelayout v:ext="edit">
      <o:idmap v:ext="edit" data="1"/>
    </o:shapelayout>
  </w:shapeDefaults>
  <w:decimalSymbol w:val="."/>
  <w:listSeparator w:val=","/>
  <w14:docId w14:val="3835D5B4"/>
  <w15:docId w15:val="{4FE29562-EB78-497E-A2D5-25A091AEC29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9D70D3"/>
  </w:style>
  <w:style w:type="paragraph" w:styleId="Heading1">
    <w:name w:val="heading 1"/>
    <w:basedOn w:val="Normal"/>
    <w:next w:val="Normal"/>
    <w:link w:val="Heading1Char"/>
    <w:uiPriority w:val="9"/>
    <w:qFormat/>
    <w:rsid w:val="006240E2"/>
    <w:pPr>
      <w:keepNext/>
      <w:keepLines/>
      <w:numPr>
        <w:numId w:val="12"/>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EF193B"/>
    <w:pPr>
      <w:keepNext/>
      <w:keepLines/>
      <w:numPr>
        <w:ilvl w:val="1"/>
        <w:numId w:val="12"/>
      </w:numPr>
      <w:spacing w:before="240" w:after="0"/>
      <w:ind w:left="578" w:hanging="578"/>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193407"/>
    <w:pPr>
      <w:keepNext/>
      <w:keepLines/>
      <w:numPr>
        <w:ilvl w:val="2"/>
        <w:numId w:val="12"/>
      </w:numPr>
      <w:spacing w:before="40" w:after="0"/>
      <w:outlineLvl w:val="2"/>
    </w:pPr>
    <w:rPr>
      <w:rFonts w:asciiTheme="majorHAnsi" w:eastAsiaTheme="majorEastAsia" w:hAnsiTheme="majorHAnsi" w:cstheme="majorBidi"/>
      <w:color w:val="243F60" w:themeColor="accent1" w:themeShade="7F"/>
      <w:sz w:val="24"/>
      <w:szCs w:val="24"/>
    </w:rPr>
  </w:style>
  <w:style w:type="paragraph" w:styleId="Heading4">
    <w:name w:val="heading 4"/>
    <w:basedOn w:val="Normal"/>
    <w:next w:val="Normal"/>
    <w:link w:val="Heading4Char"/>
    <w:uiPriority w:val="9"/>
    <w:unhideWhenUsed/>
    <w:qFormat/>
    <w:rsid w:val="002D1D45"/>
    <w:pPr>
      <w:keepNext/>
      <w:keepLines/>
      <w:numPr>
        <w:ilvl w:val="3"/>
        <w:numId w:val="12"/>
      </w:numPr>
      <w:spacing w:before="40" w:after="0"/>
      <w:ind w:left="864"/>
      <w:outlineLvl w:val="3"/>
    </w:pPr>
    <w:rPr>
      <w:rFonts w:asciiTheme="majorHAnsi" w:eastAsiaTheme="majorEastAsia" w:hAnsiTheme="majorHAnsi" w:cstheme="majorBidi"/>
      <w:i/>
      <w:iCs/>
      <w:color w:val="365F91" w:themeColor="accent1" w:themeShade="BF"/>
    </w:rPr>
  </w:style>
  <w:style w:type="paragraph" w:styleId="Heading5">
    <w:name w:val="heading 5"/>
    <w:basedOn w:val="Normal"/>
    <w:next w:val="Normal"/>
    <w:link w:val="Heading5Char"/>
    <w:uiPriority w:val="9"/>
    <w:semiHidden/>
    <w:unhideWhenUsed/>
    <w:qFormat/>
    <w:rsid w:val="00AA3D77"/>
    <w:pPr>
      <w:keepNext/>
      <w:keepLines/>
      <w:numPr>
        <w:ilvl w:val="4"/>
        <w:numId w:val="12"/>
      </w:numPr>
      <w:spacing w:before="40" w:after="0"/>
      <w:outlineLvl w:val="4"/>
    </w:pPr>
    <w:rPr>
      <w:rFonts w:asciiTheme="majorHAnsi" w:eastAsiaTheme="majorEastAsia" w:hAnsiTheme="majorHAnsi" w:cstheme="majorBidi"/>
      <w:color w:val="365F91" w:themeColor="accent1" w:themeShade="BF"/>
    </w:rPr>
  </w:style>
  <w:style w:type="paragraph" w:styleId="Heading6">
    <w:name w:val="heading 6"/>
    <w:basedOn w:val="Normal"/>
    <w:next w:val="Normal"/>
    <w:link w:val="Heading6Char"/>
    <w:uiPriority w:val="9"/>
    <w:semiHidden/>
    <w:unhideWhenUsed/>
    <w:qFormat/>
    <w:rsid w:val="00AA3D77"/>
    <w:pPr>
      <w:keepNext/>
      <w:keepLines/>
      <w:numPr>
        <w:ilvl w:val="5"/>
        <w:numId w:val="12"/>
      </w:numPr>
      <w:spacing w:before="40" w:after="0"/>
      <w:outlineLvl w:val="5"/>
    </w:pPr>
    <w:rPr>
      <w:rFonts w:asciiTheme="majorHAnsi" w:eastAsiaTheme="majorEastAsia" w:hAnsiTheme="majorHAnsi" w:cstheme="majorBidi"/>
      <w:color w:val="243F60" w:themeColor="accent1" w:themeShade="7F"/>
    </w:rPr>
  </w:style>
  <w:style w:type="paragraph" w:styleId="Heading7">
    <w:name w:val="heading 7"/>
    <w:basedOn w:val="Normal"/>
    <w:next w:val="Normal"/>
    <w:link w:val="Heading7Char"/>
    <w:uiPriority w:val="9"/>
    <w:semiHidden/>
    <w:unhideWhenUsed/>
    <w:qFormat/>
    <w:rsid w:val="00AA3D77"/>
    <w:pPr>
      <w:keepNext/>
      <w:keepLines/>
      <w:numPr>
        <w:ilvl w:val="6"/>
        <w:numId w:val="12"/>
      </w:numPr>
      <w:spacing w:before="40" w:after="0"/>
      <w:outlineLvl w:val="6"/>
    </w:pPr>
    <w:rPr>
      <w:rFonts w:asciiTheme="majorHAnsi" w:eastAsiaTheme="majorEastAsia" w:hAnsiTheme="majorHAnsi" w:cstheme="majorBidi"/>
      <w:i/>
      <w:iCs/>
      <w:color w:val="243F60" w:themeColor="accent1" w:themeShade="7F"/>
    </w:rPr>
  </w:style>
  <w:style w:type="paragraph" w:styleId="Heading8">
    <w:name w:val="heading 8"/>
    <w:basedOn w:val="Normal"/>
    <w:next w:val="Normal"/>
    <w:link w:val="Heading8Char"/>
    <w:uiPriority w:val="9"/>
    <w:semiHidden/>
    <w:unhideWhenUsed/>
    <w:qFormat/>
    <w:rsid w:val="00AA3D77"/>
    <w:pPr>
      <w:keepNext/>
      <w:keepLines/>
      <w:numPr>
        <w:ilvl w:val="7"/>
        <w:numId w:val="12"/>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AA3D77"/>
    <w:pPr>
      <w:keepNext/>
      <w:keepLines/>
      <w:numPr>
        <w:ilvl w:val="8"/>
        <w:numId w:val="12"/>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240E2"/>
    <w:rPr>
      <w:rFonts w:asciiTheme="majorHAnsi" w:eastAsiaTheme="majorEastAsia" w:hAnsiTheme="majorHAnsi" w:cstheme="majorBidi"/>
      <w:b/>
      <w:bCs/>
      <w:color w:val="365F91" w:themeColor="accent1" w:themeShade="BF"/>
      <w:sz w:val="28"/>
      <w:szCs w:val="28"/>
    </w:rPr>
  </w:style>
  <w:style w:type="paragraph" w:styleId="ListParagraph">
    <w:name w:val="List Paragraph"/>
    <w:basedOn w:val="Normal"/>
    <w:uiPriority w:val="34"/>
    <w:qFormat/>
    <w:rsid w:val="006240E2"/>
    <w:pPr>
      <w:ind w:left="720"/>
      <w:contextualSpacing/>
    </w:pPr>
  </w:style>
  <w:style w:type="character" w:customStyle="1" w:styleId="Heading2Char">
    <w:name w:val="Heading 2 Char"/>
    <w:basedOn w:val="DefaultParagraphFont"/>
    <w:link w:val="Heading2"/>
    <w:uiPriority w:val="9"/>
    <w:rsid w:val="00EF193B"/>
    <w:rPr>
      <w:rFonts w:asciiTheme="majorHAnsi" w:eastAsiaTheme="majorEastAsia" w:hAnsiTheme="majorHAnsi" w:cstheme="majorBidi"/>
      <w:b/>
      <w:bCs/>
      <w:color w:val="4F81BD" w:themeColor="accent1"/>
      <w:sz w:val="26"/>
      <w:szCs w:val="26"/>
    </w:rPr>
  </w:style>
  <w:style w:type="table" w:styleId="TableGrid">
    <w:name w:val="Table Grid"/>
    <w:basedOn w:val="TableNormal"/>
    <w:uiPriority w:val="39"/>
    <w:rsid w:val="00513DB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
    <w:name w:val="Heading 3 Char"/>
    <w:basedOn w:val="DefaultParagraphFont"/>
    <w:link w:val="Heading3"/>
    <w:uiPriority w:val="9"/>
    <w:rsid w:val="00193407"/>
    <w:rPr>
      <w:rFonts w:asciiTheme="majorHAnsi" w:eastAsiaTheme="majorEastAsia" w:hAnsiTheme="majorHAnsi" w:cstheme="majorBidi"/>
      <w:color w:val="243F60" w:themeColor="accent1" w:themeShade="7F"/>
      <w:sz w:val="24"/>
      <w:szCs w:val="24"/>
    </w:rPr>
  </w:style>
  <w:style w:type="paragraph" w:styleId="NormalWeb">
    <w:name w:val="Normal (Web)"/>
    <w:basedOn w:val="Normal"/>
    <w:uiPriority w:val="99"/>
    <w:semiHidden/>
    <w:unhideWhenUsed/>
    <w:rsid w:val="00860741"/>
    <w:pPr>
      <w:spacing w:before="100" w:beforeAutospacing="1" w:after="100" w:afterAutospacing="1" w:line="240" w:lineRule="auto"/>
    </w:pPr>
    <w:rPr>
      <w:rFonts w:ascii="Times New Roman" w:eastAsiaTheme="minorEastAsia" w:hAnsi="Times New Roman" w:cs="Times New Roman"/>
      <w:sz w:val="24"/>
      <w:szCs w:val="24"/>
      <w:lang w:eastAsia="en-GB"/>
    </w:rPr>
  </w:style>
  <w:style w:type="paragraph" w:styleId="Caption">
    <w:name w:val="caption"/>
    <w:basedOn w:val="Normal"/>
    <w:next w:val="Normal"/>
    <w:uiPriority w:val="35"/>
    <w:unhideWhenUsed/>
    <w:qFormat/>
    <w:rsid w:val="00860741"/>
    <w:pPr>
      <w:spacing w:line="240" w:lineRule="auto"/>
    </w:pPr>
    <w:rPr>
      <w:i/>
      <w:iCs/>
      <w:color w:val="1F497D" w:themeColor="text2"/>
      <w:sz w:val="18"/>
      <w:szCs w:val="18"/>
    </w:rPr>
  </w:style>
  <w:style w:type="paragraph" w:styleId="BalloonText">
    <w:name w:val="Balloon Text"/>
    <w:basedOn w:val="Normal"/>
    <w:link w:val="BalloonTextChar"/>
    <w:uiPriority w:val="99"/>
    <w:semiHidden/>
    <w:unhideWhenUsed/>
    <w:rsid w:val="0094098D"/>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94098D"/>
    <w:rPr>
      <w:rFonts w:ascii="Segoe UI" w:hAnsi="Segoe UI" w:cs="Segoe UI"/>
      <w:sz w:val="18"/>
      <w:szCs w:val="18"/>
    </w:rPr>
  </w:style>
  <w:style w:type="character" w:customStyle="1" w:styleId="Heading4Char">
    <w:name w:val="Heading 4 Char"/>
    <w:basedOn w:val="DefaultParagraphFont"/>
    <w:link w:val="Heading4"/>
    <w:uiPriority w:val="9"/>
    <w:rsid w:val="002D1D45"/>
    <w:rPr>
      <w:rFonts w:asciiTheme="majorHAnsi" w:eastAsiaTheme="majorEastAsia" w:hAnsiTheme="majorHAnsi" w:cstheme="majorBidi"/>
      <w:i/>
      <w:iCs/>
      <w:color w:val="365F91" w:themeColor="accent1" w:themeShade="BF"/>
    </w:rPr>
  </w:style>
  <w:style w:type="character" w:styleId="Hyperlink">
    <w:name w:val="Hyperlink"/>
    <w:basedOn w:val="DefaultParagraphFont"/>
    <w:uiPriority w:val="99"/>
    <w:unhideWhenUsed/>
    <w:rsid w:val="00E16D5C"/>
    <w:rPr>
      <w:color w:val="0000FF" w:themeColor="hyperlink"/>
      <w:u w:val="single"/>
    </w:rPr>
  </w:style>
  <w:style w:type="character" w:customStyle="1" w:styleId="UnresolvedMention1">
    <w:name w:val="Unresolved Mention1"/>
    <w:basedOn w:val="DefaultParagraphFont"/>
    <w:uiPriority w:val="99"/>
    <w:semiHidden/>
    <w:unhideWhenUsed/>
    <w:rsid w:val="003E2286"/>
    <w:rPr>
      <w:color w:val="605E5C"/>
      <w:shd w:val="clear" w:color="auto" w:fill="E1DFDD"/>
    </w:rPr>
  </w:style>
  <w:style w:type="paragraph" w:styleId="FootnoteText">
    <w:name w:val="footnote text"/>
    <w:basedOn w:val="Normal"/>
    <w:link w:val="FootnoteTextChar"/>
    <w:uiPriority w:val="99"/>
    <w:semiHidden/>
    <w:unhideWhenUsed/>
    <w:rsid w:val="005B19D9"/>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5B19D9"/>
    <w:rPr>
      <w:sz w:val="20"/>
      <w:szCs w:val="20"/>
    </w:rPr>
  </w:style>
  <w:style w:type="character" w:styleId="FootnoteReference">
    <w:name w:val="footnote reference"/>
    <w:basedOn w:val="DefaultParagraphFont"/>
    <w:uiPriority w:val="99"/>
    <w:semiHidden/>
    <w:unhideWhenUsed/>
    <w:rsid w:val="005B19D9"/>
    <w:rPr>
      <w:vertAlign w:val="superscript"/>
    </w:rPr>
  </w:style>
  <w:style w:type="character" w:customStyle="1" w:styleId="Heading5Char">
    <w:name w:val="Heading 5 Char"/>
    <w:basedOn w:val="DefaultParagraphFont"/>
    <w:link w:val="Heading5"/>
    <w:uiPriority w:val="9"/>
    <w:semiHidden/>
    <w:rsid w:val="00AA3D77"/>
    <w:rPr>
      <w:rFonts w:asciiTheme="majorHAnsi" w:eastAsiaTheme="majorEastAsia" w:hAnsiTheme="majorHAnsi" w:cstheme="majorBidi"/>
      <w:color w:val="365F91" w:themeColor="accent1" w:themeShade="BF"/>
    </w:rPr>
  </w:style>
  <w:style w:type="character" w:customStyle="1" w:styleId="Heading6Char">
    <w:name w:val="Heading 6 Char"/>
    <w:basedOn w:val="DefaultParagraphFont"/>
    <w:link w:val="Heading6"/>
    <w:uiPriority w:val="9"/>
    <w:semiHidden/>
    <w:rsid w:val="00AA3D77"/>
    <w:rPr>
      <w:rFonts w:asciiTheme="majorHAnsi" w:eastAsiaTheme="majorEastAsia" w:hAnsiTheme="majorHAnsi" w:cstheme="majorBidi"/>
      <w:color w:val="243F60" w:themeColor="accent1" w:themeShade="7F"/>
    </w:rPr>
  </w:style>
  <w:style w:type="character" w:customStyle="1" w:styleId="Heading7Char">
    <w:name w:val="Heading 7 Char"/>
    <w:basedOn w:val="DefaultParagraphFont"/>
    <w:link w:val="Heading7"/>
    <w:uiPriority w:val="9"/>
    <w:semiHidden/>
    <w:rsid w:val="00AA3D77"/>
    <w:rPr>
      <w:rFonts w:asciiTheme="majorHAnsi" w:eastAsiaTheme="majorEastAsia" w:hAnsiTheme="majorHAnsi" w:cstheme="majorBidi"/>
      <w:i/>
      <w:iCs/>
      <w:color w:val="243F60" w:themeColor="accent1" w:themeShade="7F"/>
    </w:rPr>
  </w:style>
  <w:style w:type="character" w:customStyle="1" w:styleId="Heading8Char">
    <w:name w:val="Heading 8 Char"/>
    <w:basedOn w:val="DefaultParagraphFont"/>
    <w:link w:val="Heading8"/>
    <w:uiPriority w:val="9"/>
    <w:semiHidden/>
    <w:rsid w:val="00AA3D77"/>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AA3D77"/>
    <w:rPr>
      <w:rFonts w:asciiTheme="majorHAnsi" w:eastAsiaTheme="majorEastAsia" w:hAnsiTheme="majorHAnsi" w:cstheme="majorBidi"/>
      <w:i/>
      <w:iCs/>
      <w:color w:val="272727" w:themeColor="text1" w:themeTint="D8"/>
      <w:sz w:val="21"/>
      <w:szCs w:val="21"/>
    </w:rPr>
  </w:style>
  <w:style w:type="character" w:styleId="Strong">
    <w:name w:val="Strong"/>
    <w:basedOn w:val="DefaultParagraphFont"/>
    <w:uiPriority w:val="22"/>
    <w:qFormat/>
    <w:rsid w:val="00C206EA"/>
    <w:rPr>
      <w:b/>
      <w:bCs/>
    </w:rPr>
  </w:style>
  <w:style w:type="character" w:customStyle="1" w:styleId="UnresolvedMention2">
    <w:name w:val="Unresolved Mention2"/>
    <w:basedOn w:val="DefaultParagraphFont"/>
    <w:uiPriority w:val="99"/>
    <w:semiHidden/>
    <w:unhideWhenUsed/>
    <w:rsid w:val="000F42E0"/>
    <w:rPr>
      <w:color w:val="605E5C"/>
      <w:shd w:val="clear" w:color="auto" w:fill="E1DFDD"/>
    </w:rPr>
  </w:style>
  <w:style w:type="character" w:styleId="FollowedHyperlink">
    <w:name w:val="FollowedHyperlink"/>
    <w:basedOn w:val="DefaultParagraphFont"/>
    <w:uiPriority w:val="99"/>
    <w:semiHidden/>
    <w:unhideWhenUsed/>
    <w:rsid w:val="00332241"/>
    <w:rPr>
      <w:color w:val="800080" w:themeColor="followedHyperlink"/>
      <w:u w:val="single"/>
    </w:rPr>
  </w:style>
  <w:style w:type="character" w:styleId="CommentReference">
    <w:name w:val="annotation reference"/>
    <w:basedOn w:val="DefaultParagraphFont"/>
    <w:uiPriority w:val="99"/>
    <w:semiHidden/>
    <w:unhideWhenUsed/>
    <w:rsid w:val="008F5ADA"/>
    <w:rPr>
      <w:sz w:val="16"/>
      <w:szCs w:val="16"/>
    </w:rPr>
  </w:style>
  <w:style w:type="paragraph" w:styleId="CommentText">
    <w:name w:val="annotation text"/>
    <w:basedOn w:val="Normal"/>
    <w:link w:val="CommentTextChar"/>
    <w:uiPriority w:val="99"/>
    <w:semiHidden/>
    <w:unhideWhenUsed/>
    <w:rsid w:val="008F5ADA"/>
    <w:pPr>
      <w:spacing w:line="240" w:lineRule="auto"/>
    </w:pPr>
    <w:rPr>
      <w:sz w:val="20"/>
      <w:szCs w:val="20"/>
    </w:rPr>
  </w:style>
  <w:style w:type="character" w:customStyle="1" w:styleId="CommentTextChar">
    <w:name w:val="Comment Text Char"/>
    <w:basedOn w:val="DefaultParagraphFont"/>
    <w:link w:val="CommentText"/>
    <w:uiPriority w:val="99"/>
    <w:semiHidden/>
    <w:rsid w:val="008F5ADA"/>
    <w:rPr>
      <w:sz w:val="20"/>
      <w:szCs w:val="20"/>
    </w:rPr>
  </w:style>
  <w:style w:type="paragraph" w:styleId="CommentSubject">
    <w:name w:val="annotation subject"/>
    <w:basedOn w:val="CommentText"/>
    <w:next w:val="CommentText"/>
    <w:link w:val="CommentSubjectChar"/>
    <w:uiPriority w:val="99"/>
    <w:semiHidden/>
    <w:unhideWhenUsed/>
    <w:rsid w:val="008F5ADA"/>
    <w:rPr>
      <w:b/>
      <w:bCs/>
    </w:rPr>
  </w:style>
  <w:style w:type="character" w:customStyle="1" w:styleId="CommentSubjectChar">
    <w:name w:val="Comment Subject Char"/>
    <w:basedOn w:val="CommentTextChar"/>
    <w:link w:val="CommentSubject"/>
    <w:uiPriority w:val="99"/>
    <w:semiHidden/>
    <w:rsid w:val="008F5ADA"/>
    <w:rPr>
      <w:b/>
      <w:bCs/>
      <w:sz w:val="20"/>
      <w:szCs w:val="20"/>
    </w:rPr>
  </w:style>
  <w:style w:type="paragraph" w:styleId="Header">
    <w:name w:val="header"/>
    <w:basedOn w:val="Normal"/>
    <w:link w:val="HeaderChar"/>
    <w:uiPriority w:val="99"/>
    <w:unhideWhenUsed/>
    <w:rsid w:val="00CB2749"/>
    <w:pPr>
      <w:tabs>
        <w:tab w:val="center" w:pos="4513"/>
        <w:tab w:val="right" w:pos="9026"/>
      </w:tabs>
      <w:spacing w:after="0" w:line="240" w:lineRule="auto"/>
    </w:pPr>
  </w:style>
  <w:style w:type="character" w:customStyle="1" w:styleId="HeaderChar">
    <w:name w:val="Header Char"/>
    <w:basedOn w:val="DefaultParagraphFont"/>
    <w:link w:val="Header"/>
    <w:uiPriority w:val="99"/>
    <w:rsid w:val="00CB2749"/>
  </w:style>
  <w:style w:type="paragraph" w:styleId="Footer">
    <w:name w:val="footer"/>
    <w:basedOn w:val="Normal"/>
    <w:link w:val="FooterChar"/>
    <w:uiPriority w:val="99"/>
    <w:unhideWhenUsed/>
    <w:rsid w:val="00CB2749"/>
    <w:pPr>
      <w:tabs>
        <w:tab w:val="center" w:pos="4513"/>
        <w:tab w:val="right" w:pos="9026"/>
      </w:tabs>
      <w:spacing w:after="0" w:line="240" w:lineRule="auto"/>
    </w:pPr>
  </w:style>
  <w:style w:type="character" w:customStyle="1" w:styleId="FooterChar">
    <w:name w:val="Footer Char"/>
    <w:basedOn w:val="DefaultParagraphFont"/>
    <w:link w:val="Footer"/>
    <w:uiPriority w:val="99"/>
    <w:rsid w:val="00CB274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1930475">
      <w:bodyDiv w:val="1"/>
      <w:marLeft w:val="0"/>
      <w:marRight w:val="0"/>
      <w:marTop w:val="0"/>
      <w:marBottom w:val="0"/>
      <w:divBdr>
        <w:top w:val="none" w:sz="0" w:space="0" w:color="auto"/>
        <w:left w:val="none" w:sz="0" w:space="0" w:color="auto"/>
        <w:bottom w:val="none" w:sz="0" w:space="0" w:color="auto"/>
        <w:right w:val="none" w:sz="0" w:space="0" w:color="auto"/>
      </w:divBdr>
    </w:div>
    <w:div w:id="213810682">
      <w:bodyDiv w:val="1"/>
      <w:marLeft w:val="0"/>
      <w:marRight w:val="0"/>
      <w:marTop w:val="0"/>
      <w:marBottom w:val="0"/>
      <w:divBdr>
        <w:top w:val="none" w:sz="0" w:space="0" w:color="auto"/>
        <w:left w:val="none" w:sz="0" w:space="0" w:color="auto"/>
        <w:bottom w:val="none" w:sz="0" w:space="0" w:color="auto"/>
        <w:right w:val="none" w:sz="0" w:space="0" w:color="auto"/>
      </w:divBdr>
      <w:divsChild>
        <w:div w:id="963659200">
          <w:marLeft w:val="0"/>
          <w:marRight w:val="0"/>
          <w:marTop w:val="0"/>
          <w:marBottom w:val="0"/>
          <w:divBdr>
            <w:top w:val="none" w:sz="0" w:space="0" w:color="auto"/>
            <w:left w:val="none" w:sz="0" w:space="0" w:color="auto"/>
            <w:bottom w:val="none" w:sz="0" w:space="0" w:color="auto"/>
            <w:right w:val="none" w:sz="0" w:space="0" w:color="auto"/>
          </w:divBdr>
        </w:div>
      </w:divsChild>
    </w:div>
    <w:div w:id="475875253">
      <w:bodyDiv w:val="1"/>
      <w:marLeft w:val="0"/>
      <w:marRight w:val="0"/>
      <w:marTop w:val="0"/>
      <w:marBottom w:val="0"/>
      <w:divBdr>
        <w:top w:val="none" w:sz="0" w:space="0" w:color="auto"/>
        <w:left w:val="none" w:sz="0" w:space="0" w:color="auto"/>
        <w:bottom w:val="none" w:sz="0" w:space="0" w:color="auto"/>
        <w:right w:val="none" w:sz="0" w:space="0" w:color="auto"/>
      </w:divBdr>
    </w:div>
    <w:div w:id="551813911">
      <w:bodyDiv w:val="1"/>
      <w:marLeft w:val="0"/>
      <w:marRight w:val="0"/>
      <w:marTop w:val="0"/>
      <w:marBottom w:val="0"/>
      <w:divBdr>
        <w:top w:val="none" w:sz="0" w:space="0" w:color="auto"/>
        <w:left w:val="none" w:sz="0" w:space="0" w:color="auto"/>
        <w:bottom w:val="none" w:sz="0" w:space="0" w:color="auto"/>
        <w:right w:val="none" w:sz="0" w:space="0" w:color="auto"/>
      </w:divBdr>
    </w:div>
    <w:div w:id="1192567191">
      <w:bodyDiv w:val="1"/>
      <w:marLeft w:val="0"/>
      <w:marRight w:val="0"/>
      <w:marTop w:val="0"/>
      <w:marBottom w:val="0"/>
      <w:divBdr>
        <w:top w:val="none" w:sz="0" w:space="0" w:color="auto"/>
        <w:left w:val="none" w:sz="0" w:space="0" w:color="auto"/>
        <w:bottom w:val="none" w:sz="0" w:space="0" w:color="auto"/>
        <w:right w:val="none" w:sz="0" w:space="0" w:color="auto"/>
      </w:divBdr>
    </w:div>
    <w:div w:id="1638484929">
      <w:bodyDiv w:val="1"/>
      <w:marLeft w:val="0"/>
      <w:marRight w:val="0"/>
      <w:marTop w:val="0"/>
      <w:marBottom w:val="0"/>
      <w:divBdr>
        <w:top w:val="none" w:sz="0" w:space="0" w:color="auto"/>
        <w:left w:val="none" w:sz="0" w:space="0" w:color="auto"/>
        <w:bottom w:val="none" w:sz="0" w:space="0" w:color="auto"/>
        <w:right w:val="none" w:sz="0" w:space="0" w:color="auto"/>
      </w:divBdr>
    </w:div>
    <w:div w:id="1797137118">
      <w:bodyDiv w:val="1"/>
      <w:marLeft w:val="0"/>
      <w:marRight w:val="0"/>
      <w:marTop w:val="0"/>
      <w:marBottom w:val="0"/>
      <w:divBdr>
        <w:top w:val="none" w:sz="0" w:space="0" w:color="auto"/>
        <w:left w:val="none" w:sz="0" w:space="0" w:color="auto"/>
        <w:bottom w:val="none" w:sz="0" w:space="0" w:color="auto"/>
        <w:right w:val="none" w:sz="0" w:space="0" w:color="auto"/>
      </w:divBdr>
    </w:div>
    <w:div w:id="1860117299">
      <w:bodyDiv w:val="1"/>
      <w:marLeft w:val="0"/>
      <w:marRight w:val="0"/>
      <w:marTop w:val="0"/>
      <w:marBottom w:val="0"/>
      <w:divBdr>
        <w:top w:val="none" w:sz="0" w:space="0" w:color="auto"/>
        <w:left w:val="none" w:sz="0" w:space="0" w:color="auto"/>
        <w:bottom w:val="none" w:sz="0" w:space="0" w:color="auto"/>
        <w:right w:val="none" w:sz="0" w:space="0" w:color="auto"/>
      </w:divBdr>
    </w:div>
    <w:div w:id="21293509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Excel_Worksheet1.xlsx"/><Relationship Id="rId21" Type="http://schemas.openxmlformats.org/officeDocument/2006/relationships/image" Target="media/image12.png"/><Relationship Id="rId34" Type="http://schemas.openxmlformats.org/officeDocument/2006/relationships/image" Target="media/image21.png"/><Relationship Id="rId42" Type="http://schemas.openxmlformats.org/officeDocument/2006/relationships/oleObject" Target="embeddings/Microsoft_Visio_2003-2010_Drawing65555.vsd"/><Relationship Id="rId47" Type="http://schemas.openxmlformats.org/officeDocument/2006/relationships/image" Target="media/image29.png"/><Relationship Id="rId50" Type="http://schemas.openxmlformats.org/officeDocument/2006/relationships/package" Target="embeddings/Microsoft_Excel_Worksheet5.xlsx"/><Relationship Id="rId55" Type="http://schemas.openxmlformats.org/officeDocument/2006/relationships/package" Target="embeddings/Microsoft_Excel_Worksheet7.xlsx"/><Relationship Id="rId63" Type="http://schemas.openxmlformats.org/officeDocument/2006/relationships/hyperlink" Target="http://lists.openhpsdr.org/pipermail/hpsdr-openhpsdr.org/2014-June/045625.html" TargetMode="Externa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Drawing81111.vsdx"/><Relationship Id="rId29" Type="http://schemas.openxmlformats.org/officeDocument/2006/relationships/package" Target="embeddings/Microsoft_Excel_Worksheet2.xlsx"/><Relationship Id="rId11" Type="http://schemas.openxmlformats.org/officeDocument/2006/relationships/image" Target="media/image4.png"/><Relationship Id="rId24" Type="http://schemas.openxmlformats.org/officeDocument/2006/relationships/package" Target="embeddings/Microsoft_Excel_Worksheet.xlsx"/><Relationship Id="rId32" Type="http://schemas.openxmlformats.org/officeDocument/2006/relationships/image" Target="media/image19.png"/><Relationship Id="rId37" Type="http://schemas.openxmlformats.org/officeDocument/2006/relationships/image" Target="media/image23.emf"/><Relationship Id="rId40" Type="http://schemas.openxmlformats.org/officeDocument/2006/relationships/package" Target="embeddings/Microsoft_Excel_Worksheet4.xlsx"/><Relationship Id="rId45" Type="http://schemas.openxmlformats.org/officeDocument/2006/relationships/hyperlink" Target="https://github.com/XavierAudier/tlast_generator" TargetMode="External"/><Relationship Id="rId53" Type="http://schemas.openxmlformats.org/officeDocument/2006/relationships/image" Target="media/image33.png"/><Relationship Id="rId58" Type="http://schemas.openxmlformats.org/officeDocument/2006/relationships/package" Target="embeddings/Microsoft_Excel_Worksheet8.xlsx"/><Relationship Id="rId66"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hyperlink" Target="https://www.raspberrypi.org/documentation/linux/kernel/headers.md" TargetMode="External"/><Relationship Id="rId19" Type="http://schemas.openxmlformats.org/officeDocument/2006/relationships/image" Target="media/image10.png"/><Relationship Id="rId14" Type="http://schemas.openxmlformats.org/officeDocument/2006/relationships/image" Target="media/image7.png"/><Relationship Id="rId22" Type="http://schemas.openxmlformats.org/officeDocument/2006/relationships/image" Target="media/image13.png"/><Relationship Id="rId27" Type="http://schemas.openxmlformats.org/officeDocument/2006/relationships/image" Target="media/image16.png"/><Relationship Id="rId30" Type="http://schemas.openxmlformats.org/officeDocument/2006/relationships/image" Target="media/image18.emf"/><Relationship Id="rId35" Type="http://schemas.openxmlformats.org/officeDocument/2006/relationships/image" Target="media/image22.emf"/><Relationship Id="rId43" Type="http://schemas.openxmlformats.org/officeDocument/2006/relationships/image" Target="media/image26.png"/><Relationship Id="rId48" Type="http://schemas.openxmlformats.org/officeDocument/2006/relationships/image" Target="media/image30.png"/><Relationship Id="rId56" Type="http://schemas.openxmlformats.org/officeDocument/2006/relationships/image" Target="media/image35.png"/><Relationship Id="rId64" Type="http://schemas.openxmlformats.org/officeDocument/2006/relationships/footer" Target="footer1.xml"/><Relationship Id="rId8" Type="http://schemas.openxmlformats.org/officeDocument/2006/relationships/image" Target="media/image1.png"/><Relationship Id="rId51" Type="http://schemas.openxmlformats.org/officeDocument/2006/relationships/image" Target="media/image32.emf"/><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9.emf"/><Relationship Id="rId25" Type="http://schemas.openxmlformats.org/officeDocument/2006/relationships/image" Target="media/image15.emf"/><Relationship Id="rId33" Type="http://schemas.openxmlformats.org/officeDocument/2006/relationships/image" Target="media/image20.png"/><Relationship Id="rId38" Type="http://schemas.openxmlformats.org/officeDocument/2006/relationships/oleObject" Target="embeddings/Microsoft_Visio_2003-2010_Drawing54444.vsd"/><Relationship Id="rId46" Type="http://schemas.openxmlformats.org/officeDocument/2006/relationships/image" Target="media/image28.png"/><Relationship Id="rId59" Type="http://schemas.openxmlformats.org/officeDocument/2006/relationships/image" Target="media/image37.png"/><Relationship Id="rId20" Type="http://schemas.openxmlformats.org/officeDocument/2006/relationships/image" Target="media/image11.png"/><Relationship Id="rId41" Type="http://schemas.openxmlformats.org/officeDocument/2006/relationships/image" Target="media/image25.emf"/><Relationship Id="rId54" Type="http://schemas.openxmlformats.org/officeDocument/2006/relationships/image" Target="media/image34.emf"/><Relationship Id="rId62" Type="http://schemas.openxmlformats.org/officeDocument/2006/relationships/image" Target="media/image38.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emf"/><Relationship Id="rId23" Type="http://schemas.openxmlformats.org/officeDocument/2006/relationships/image" Target="media/image14.emf"/><Relationship Id="rId28" Type="http://schemas.openxmlformats.org/officeDocument/2006/relationships/image" Target="media/image17.emf"/><Relationship Id="rId36" Type="http://schemas.openxmlformats.org/officeDocument/2006/relationships/oleObject" Target="embeddings/Microsoft_Visio_2003-2010_Drawing43333.vsd"/><Relationship Id="rId49" Type="http://schemas.openxmlformats.org/officeDocument/2006/relationships/image" Target="media/image31.emf"/><Relationship Id="rId57" Type="http://schemas.openxmlformats.org/officeDocument/2006/relationships/image" Target="media/image36.emf"/><Relationship Id="rId10" Type="http://schemas.openxmlformats.org/officeDocument/2006/relationships/image" Target="media/image3.png"/><Relationship Id="rId31" Type="http://schemas.openxmlformats.org/officeDocument/2006/relationships/package" Target="embeddings/Microsoft_Excel_Worksheet3.xlsx"/><Relationship Id="rId44" Type="http://schemas.openxmlformats.org/officeDocument/2006/relationships/image" Target="media/image27.png"/><Relationship Id="rId52" Type="http://schemas.openxmlformats.org/officeDocument/2006/relationships/package" Target="embeddings/Microsoft_Excel_Worksheet6.xlsx"/><Relationship Id="rId60" Type="http://schemas.openxmlformats.org/officeDocument/2006/relationships/hyperlink" Target="https://github.com/ramonaoptics/xilinx-dma-driver" TargetMode="External"/><Relationship Id="rId65"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6.png"/><Relationship Id="rId18" Type="http://schemas.openxmlformats.org/officeDocument/2006/relationships/oleObject" Target="embeddings/Microsoft_Visio_2003-2010_Drawing71111.vsd"/><Relationship Id="rId39" Type="http://schemas.openxmlformats.org/officeDocument/2006/relationships/image" Target="media/image24.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3076AD9-D04A-4E49-B478-AF2EC11C064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93</TotalTime>
  <Pages>57</Pages>
  <Words>14509</Words>
  <Characters>82706</Characters>
  <Application>Microsoft Office Word</Application>
  <DocSecurity>0</DocSecurity>
  <Lines>689</Lines>
  <Paragraphs>194</Paragraphs>
  <ScaleCrop>false</ScaleCrop>
  <HeadingPairs>
    <vt:vector size="2" baseType="variant">
      <vt:variant>
        <vt:lpstr>Title</vt:lpstr>
      </vt:variant>
      <vt:variant>
        <vt:i4>1</vt:i4>
      </vt:variant>
    </vt:vector>
  </HeadingPairs>
  <TitlesOfParts>
    <vt:vector size="1" baseType="lpstr">
      <vt:lpstr/>
    </vt:vector>
  </TitlesOfParts>
  <Company>Dstl</Company>
  <LinksUpToDate>false</LinksUpToDate>
  <CharactersWithSpaces>9702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Barker Laurence V</dc:creator>
  <cp:lastModifiedBy>Laurence Barker</cp:lastModifiedBy>
  <cp:revision>84</cp:revision>
  <cp:lastPrinted>2022-04-02T11:27:00Z</cp:lastPrinted>
  <dcterms:created xsi:type="dcterms:W3CDTF">2021-07-17T12:55:00Z</dcterms:created>
  <dcterms:modified xsi:type="dcterms:W3CDTF">2022-06-23T19:12:00Z</dcterms:modified>
</cp:coreProperties>
</file>